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8B221E" w:rsidRPr="00AD2240" w:rsidRDefault="008B221E"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15" w:author="Michael Bell" w:date="2013-05-06T17:14:00Z"/>
        </w:rPr>
      </w:pPr>
      <w:bookmarkStart w:id="16" w:name="_Toc228847781"/>
      <w:r>
        <w:lastRenderedPageBreak/>
        <w:t>Nature of the solution</w:t>
      </w:r>
      <w:bookmarkEnd w:id="16"/>
    </w:p>
    <w:p w14:paraId="59528438" w14:textId="3DE0BCF8" w:rsidR="00606909" w:rsidRDefault="00606909" w:rsidP="00606909">
      <w:pPr>
        <w:pStyle w:val="Heading2"/>
        <w:rPr>
          <w:ins w:id="17" w:author="Michael Bell" w:date="2013-05-06T17:15:00Z"/>
        </w:rPr>
        <w:pPrChange w:id="18" w:author="Michael Bell" w:date="2013-05-06T17:15:00Z">
          <w:pPr>
            <w:pStyle w:val="Heading1"/>
          </w:pPr>
        </w:pPrChange>
      </w:pPr>
      <w:ins w:id="19" w:author="Michael Bell" w:date="2013-05-06T17:15:00Z">
        <w:r>
          <w:t>Design Objectives</w:t>
        </w:r>
      </w:ins>
    </w:p>
    <w:p w14:paraId="73C3E979" w14:textId="2AEAB72D" w:rsidR="00606909" w:rsidRDefault="00606909" w:rsidP="00606909">
      <w:pPr>
        <w:rPr>
          <w:ins w:id="20" w:author="Michael Bell" w:date="2013-05-06T17:15:00Z"/>
        </w:rPr>
        <w:pPrChange w:id="21" w:author="Michael Bell" w:date="2013-05-06T17:15:00Z">
          <w:pPr>
            <w:pStyle w:val="Heading1"/>
          </w:pPr>
        </w:pPrChange>
      </w:pPr>
      <w:ins w:id="22" w:author="Michael Bell" w:date="2013-05-06T17:15:00Z">
        <w:r>
          <w:t>The</w:t>
        </w:r>
      </w:ins>
      <w:ins w:id="23" w:author="Michael Bell" w:date="2013-05-06T17:22:00Z">
        <w:r>
          <w:t xml:space="preserve"> basic</w:t>
        </w:r>
      </w:ins>
      <w:ins w:id="24" w:author="Michael Bell" w:date="2013-05-06T17:15:00Z">
        <w:r>
          <w:t xml:space="preserve"> objectives for the design are:</w:t>
        </w:r>
      </w:ins>
    </w:p>
    <w:p w14:paraId="71BE533A" w14:textId="723AAF9B" w:rsidR="00606909" w:rsidRDefault="00606909" w:rsidP="00606909">
      <w:pPr>
        <w:pStyle w:val="ListParagraph"/>
        <w:numPr>
          <w:ilvl w:val="0"/>
          <w:numId w:val="14"/>
        </w:numPr>
        <w:rPr>
          <w:ins w:id="25" w:author="Michael Bell" w:date="2013-05-06T17:17:00Z"/>
        </w:rPr>
        <w:pPrChange w:id="26" w:author="Michael Bell" w:date="2013-05-06T17:15:00Z">
          <w:pPr>
            <w:pStyle w:val="Heading1"/>
          </w:pPr>
        </w:pPrChange>
      </w:pPr>
      <w:ins w:id="27" w:author="Michael Bell" w:date="2013-05-06T17:17:00Z">
        <w:r>
          <w:t>The device should be simple and easy to use</w:t>
        </w:r>
      </w:ins>
    </w:p>
    <w:p w14:paraId="2DAA1D81" w14:textId="514DDA49" w:rsidR="00606909" w:rsidRDefault="00606909" w:rsidP="00606909">
      <w:pPr>
        <w:pStyle w:val="ListParagraph"/>
        <w:numPr>
          <w:ilvl w:val="0"/>
          <w:numId w:val="14"/>
        </w:numPr>
        <w:rPr>
          <w:ins w:id="28" w:author="Michael Bell" w:date="2013-05-06T17:17:00Z"/>
        </w:rPr>
        <w:pPrChange w:id="29" w:author="Michael Bell" w:date="2013-05-06T17:15:00Z">
          <w:pPr>
            <w:pStyle w:val="Heading1"/>
          </w:pPr>
        </w:pPrChange>
      </w:pPr>
      <w:ins w:id="30" w:author="Michael Bell" w:date="2013-05-06T17:17:00Z">
        <w:r>
          <w:t>It should control the train according to instructions given by the user</w:t>
        </w:r>
      </w:ins>
    </w:p>
    <w:p w14:paraId="17DB40B3" w14:textId="71176E2D" w:rsidR="00606909" w:rsidRDefault="00606909" w:rsidP="00606909">
      <w:pPr>
        <w:pStyle w:val="ListParagraph"/>
        <w:numPr>
          <w:ilvl w:val="0"/>
          <w:numId w:val="14"/>
        </w:numPr>
        <w:rPr>
          <w:ins w:id="31" w:author="Michael Bell" w:date="2013-05-06T17:20:00Z"/>
        </w:rPr>
        <w:pPrChange w:id="32" w:author="Michael Bell" w:date="2013-05-06T17:15:00Z">
          <w:pPr>
            <w:pStyle w:val="Heading1"/>
          </w:pPr>
        </w:pPrChange>
      </w:pPr>
      <w:ins w:id="33" w:author="Michael Bell" w:date="2013-05-06T17:20:00Z">
        <w:r>
          <w:t>It should drive the train without needing any interference from the user</w:t>
        </w:r>
      </w:ins>
    </w:p>
    <w:p w14:paraId="573D98B0" w14:textId="36DACD9D" w:rsidR="00606909" w:rsidRDefault="00606909" w:rsidP="00606909">
      <w:pPr>
        <w:pStyle w:val="ListParagraph"/>
        <w:numPr>
          <w:ilvl w:val="0"/>
          <w:numId w:val="14"/>
        </w:numPr>
        <w:rPr>
          <w:ins w:id="34" w:author="Michael Bell" w:date="2013-05-06T17:24:00Z"/>
        </w:rPr>
        <w:pPrChange w:id="35" w:author="Michael Bell" w:date="2013-05-06T17:15:00Z">
          <w:pPr>
            <w:pStyle w:val="Heading1"/>
          </w:pPr>
        </w:pPrChange>
      </w:pPr>
      <w:ins w:id="36" w:author="Michael Bell" w:date="2013-05-06T17:24:00Z">
        <w:r>
          <w:t>It should provide a user interface concisting of a display and some controls</w:t>
        </w:r>
      </w:ins>
    </w:p>
    <w:p w14:paraId="61B6A4BD" w14:textId="3FDA03EC" w:rsidR="00606909" w:rsidRDefault="00606909" w:rsidP="00606909">
      <w:pPr>
        <w:pStyle w:val="ListParagraph"/>
        <w:numPr>
          <w:ilvl w:val="0"/>
          <w:numId w:val="14"/>
        </w:numPr>
        <w:rPr>
          <w:ins w:id="37" w:author="Michael Bell" w:date="2013-05-06T17:26:00Z"/>
        </w:rPr>
        <w:pPrChange w:id="38" w:author="Michael Bell" w:date="2013-05-06T17:15:00Z">
          <w:pPr>
            <w:pStyle w:val="Heading1"/>
          </w:pPr>
        </w:pPrChange>
      </w:pPr>
      <w:ins w:id="39" w:author="Michael Bell" w:date="2013-05-06T17:25:00Z">
        <w:r>
          <w:t>The code should be adaptable to diferent situations with little modification</w:t>
        </w:r>
      </w:ins>
    </w:p>
    <w:p w14:paraId="427DB5EF" w14:textId="76B5A97C" w:rsidR="00620F0E" w:rsidRPr="00606909" w:rsidRDefault="00620F0E" w:rsidP="00606909">
      <w:pPr>
        <w:pStyle w:val="ListParagraph"/>
        <w:numPr>
          <w:ilvl w:val="0"/>
          <w:numId w:val="14"/>
        </w:numPr>
        <w:rPr>
          <w:rPrChange w:id="40" w:author="Michael Bell" w:date="2013-05-06T17:15:00Z">
            <w:rPr/>
          </w:rPrChange>
        </w:rPr>
        <w:pPrChange w:id="41" w:author="Michael Bell" w:date="2013-05-06T17:15:00Z">
          <w:pPr>
            <w:pStyle w:val="Heading1"/>
          </w:pPr>
        </w:pPrChange>
      </w:pPr>
      <w:ins w:id="42" w:author="Michael Bell" w:date="2013-05-06T17:26:00Z">
        <w:r>
          <w:t>The user should not have to manualy control the train</w:t>
        </w:r>
      </w:ins>
    </w:p>
    <w:p w14:paraId="0FD2FED1" w14:textId="77777777" w:rsidR="00951F76" w:rsidRDefault="00951F76" w:rsidP="00951F76">
      <w:pPr>
        <w:pStyle w:val="Heading2"/>
      </w:pPr>
      <w:bookmarkStart w:id="43" w:name="_Toc228847782"/>
      <w:r>
        <w:t>Hardware</w:t>
      </w:r>
      <w:bookmarkEnd w:id="43"/>
    </w:p>
    <w:p w14:paraId="2C86627B" w14:textId="77777777" w:rsidR="00951F76" w:rsidRPr="00951F76" w:rsidRDefault="00951F76" w:rsidP="00951F76">
      <w:pPr>
        <w:pStyle w:val="Heading3"/>
      </w:pPr>
      <w:bookmarkStart w:id="44" w:name="_Toc228847783"/>
      <w:r>
        <w:t>Prototypeing board</w:t>
      </w:r>
      <w:bookmarkEnd w:id="44"/>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45" w:name="_Toc228847784"/>
      <w:r>
        <w:t>Motor Control Board</w:t>
      </w:r>
      <w:bookmarkEnd w:id="45"/>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lastRenderedPageBreak/>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46" w:name="_Toc228847785"/>
      <w:r>
        <w:t>output display</w:t>
      </w:r>
      <w:bookmarkEnd w:id="46"/>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47" w:name="_Toc228847786"/>
      <w:r>
        <w:lastRenderedPageBreak/>
        <w:t>Track</w:t>
      </w:r>
      <w:bookmarkEnd w:id="47"/>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48" w:name="_Toc228847787"/>
      <w:r>
        <w:lastRenderedPageBreak/>
        <w:t>Isolatable Sidings</w:t>
      </w:r>
      <w:bookmarkEnd w:id="48"/>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49" w:name="_Toc228847788"/>
      <w:r>
        <w:lastRenderedPageBreak/>
        <w:t>Location detection</w:t>
      </w:r>
      <w:bookmarkEnd w:id="49"/>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DD3E5B"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50"/>
      <w:r w:rsidR="00A75E62">
        <w:t>This box</w:t>
      </w:r>
      <w:commentRangeEnd w:id="50"/>
      <w:r w:rsidR="00A75E62">
        <w:rPr>
          <w:rStyle w:val="CommentReference"/>
        </w:rPr>
        <w:commentReference w:id="50"/>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EF7356"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51"/>
      <w:r>
        <w:rPr>
          <w:noProof/>
          <w:lang w:eastAsia="en-GB"/>
        </w:rPr>
        <w:t>shown below</w:t>
      </w:r>
      <w:commentRangeEnd w:id="51"/>
      <w:r>
        <w:rPr>
          <w:rStyle w:val="CommentReference"/>
        </w:rPr>
        <w:commentReference w:id="51"/>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52"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52"/>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53"/>
      <w:r>
        <w:rPr>
          <w:noProof/>
          <w:lang w:eastAsia="en-GB"/>
        </w:rPr>
        <w:t>12V DC</w:t>
      </w:r>
      <w:commentRangeEnd w:id="53"/>
      <w:r w:rsidR="00E443E8">
        <w:rPr>
          <w:rStyle w:val="CommentReference"/>
        </w:rPr>
        <w:commentReference w:id="53"/>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1pt;height:372.75pt" o:ole="">
            <v:imagedata r:id="rId44" o:title=""/>
          </v:shape>
          <o:OLEObject Type="Embed" ProgID="Visio.Drawing.11" ShapeID="_x0000_i1025" DrawAspect="Content" ObjectID="_1429370632"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54"/>
      <w:r>
        <w:rPr>
          <w:noProof/>
          <w:lang w:eastAsia="en-GB"/>
        </w:rPr>
        <w:t xml:space="preserve">larger relay </w:t>
      </w:r>
      <w:commentRangeEnd w:id="54"/>
      <w:r>
        <w:rPr>
          <w:rStyle w:val="CommentReference"/>
        </w:rPr>
        <w:commentReference w:id="54"/>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55"/>
      <w:r>
        <w:rPr>
          <w:noProof/>
          <w:lang w:eastAsia="en-GB"/>
        </w:rPr>
        <w:t>this</w:t>
      </w:r>
      <w:commentRangeEnd w:id="55"/>
      <w:r>
        <w:rPr>
          <w:rStyle w:val="CommentReference"/>
        </w:rPr>
        <w:commentReference w:id="55"/>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3.75pt" o:ole="">
            <v:imagedata r:id="rId46" o:title=""/>
          </v:shape>
          <o:OLEObject Type="Embed" ProgID="Visio.Drawing.11" ShapeID="_x0000_i1026" DrawAspect="Content" ObjectID="_1429370633"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8B221E"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9370637"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8B221E"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9370638"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8.25pt" o:ole="">
            <v:imagedata r:id="rId52" o:title=""/>
          </v:shape>
          <o:OLEObject Type="Embed" ProgID="Visio.Drawing.11" ShapeID="_x0000_i1027" DrawAspect="Content" ObjectID="_1429370634"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56" w:name="_Toc228847790"/>
      <w:r>
        <w:lastRenderedPageBreak/>
        <w:t>Software</w:t>
      </w:r>
      <w:bookmarkEnd w:id="56"/>
    </w:p>
    <w:p w14:paraId="77D0A40F" w14:textId="77777777" w:rsidR="00CD5742" w:rsidRDefault="00CD5742" w:rsidP="00CD5742">
      <w:pPr>
        <w:pStyle w:val="Heading3"/>
      </w:pPr>
      <w:bookmarkStart w:id="57" w:name="_Toc228847791"/>
      <w:r>
        <w:t>Design Objectives</w:t>
      </w:r>
      <w:bookmarkEnd w:id="57"/>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8B221E">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9370639"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58" w:name="_Toc228847792"/>
      <w:r>
        <w:lastRenderedPageBreak/>
        <w:t>Processes and modules</w:t>
      </w:r>
      <w:bookmarkEnd w:id="58"/>
    </w:p>
    <w:p w14:paraId="0DC6E537" w14:textId="77777777" w:rsidR="006247BE" w:rsidRDefault="006247BE" w:rsidP="006247BE">
      <w:pPr>
        <w:pStyle w:val="Heading4"/>
      </w:pPr>
      <w:r>
        <w:t>Overall Process</w:t>
      </w:r>
    </w:p>
    <w:p w14:paraId="22543903" w14:textId="59F373DA" w:rsidR="00B755C1" w:rsidRDefault="008B221E"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9370640"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75pt" o:ole="">
            <v:imagedata r:id="rId58" o:title=""/>
          </v:shape>
          <o:OLEObject Type="Embed" ProgID="Visio.Drawing.11" ShapeID="_x0000_i1028" DrawAspect="Content" ObjectID="_1429370635"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75pt;height:157.5pt" o:ole="">
            <v:imagedata r:id="rId60" o:title=""/>
          </v:shape>
          <o:OLEObject Type="Embed" ProgID="Visio.Drawing.11" ShapeID="_x0000_i1029" DrawAspect="Content" ObjectID="_1429370636"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59" w:name="_Toc228847793"/>
      <w:commentRangeStart w:id="60"/>
      <w:r>
        <w:t>Data Structures</w:t>
      </w:r>
      <w:bookmarkEnd w:id="59"/>
      <w:commentRangeEnd w:id="60"/>
      <w:r w:rsidR="007F083D">
        <w:rPr>
          <w:rStyle w:val="CommentReference"/>
          <w:caps w:val="0"/>
          <w:color w:val="auto"/>
        </w:rPr>
        <w:commentReference w:id="60"/>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620F0E">
      <w:pPr>
        <w:rPr>
          <w:ins w:id="61" w:author="Michael Bell" w:date="2013-05-06T17:29:00Z"/>
        </w:rPr>
        <w:pPrChange w:id="62" w:author="Michael Bell" w:date="2013-05-06T17:28:00Z">
          <w:pPr>
            <w:pStyle w:val="Heading1"/>
          </w:pPr>
        </w:pPrChange>
      </w:pPr>
    </w:p>
    <w:p w14:paraId="30B18880" w14:textId="77777777" w:rsidR="00620F0E" w:rsidRDefault="00620F0E" w:rsidP="00620F0E">
      <w:pPr>
        <w:rPr>
          <w:ins w:id="63" w:author="Michael Bell" w:date="2013-05-06T17:29:00Z"/>
        </w:rPr>
        <w:pPrChange w:id="64" w:author="Michael Bell" w:date="2013-05-06T17:28:00Z">
          <w:pPr>
            <w:pStyle w:val="Heading1"/>
          </w:pPr>
        </w:pPrChange>
      </w:pPr>
    </w:p>
    <w:p w14:paraId="25CE7210" w14:textId="03E46037" w:rsidR="00620F0E" w:rsidRDefault="00620F0E" w:rsidP="00620F0E">
      <w:pPr>
        <w:rPr>
          <w:ins w:id="65" w:author="Michael Bell" w:date="2013-05-06T17:28:00Z"/>
        </w:rPr>
        <w:pPrChange w:id="66" w:author="Michael Bell" w:date="2013-05-06T17:28:00Z">
          <w:pPr>
            <w:pStyle w:val="Heading1"/>
          </w:pPr>
        </w:pPrChange>
      </w:pPr>
      <w:ins w:id="67" w:author="Michael Bell" w:date="2013-05-06T17:29:00Z">
        <w:r>
          <w:t>These designs where showed to mr. Thomas who signed below to confirm that they where satisfying.</w:t>
        </w:r>
      </w:ins>
    </w:p>
    <w:p w14:paraId="5815C1E9" w14:textId="1209D4A3" w:rsidR="00620F0E" w:rsidRDefault="00620F0E" w:rsidP="00620F0E">
      <w:pPr>
        <w:rPr>
          <w:ins w:id="68" w:author="Michael Bell" w:date="2013-05-06T17:28:00Z"/>
        </w:rPr>
        <w:pPrChange w:id="69" w:author="Michael Bell" w:date="2013-05-06T17:28:00Z">
          <w:pPr>
            <w:pStyle w:val="Heading1"/>
          </w:pPr>
        </w:pPrChange>
      </w:pPr>
      <w:ins w:id="70" w:author="Michael Bell" w:date="2013-05-06T17:28:00Z">
        <w:r>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ins>
    </w:p>
    <w:p w14:paraId="1989F4A6" w14:textId="77777777" w:rsidR="00F7776F" w:rsidRDefault="00DD5403" w:rsidP="00F7776F">
      <w:pPr>
        <w:pStyle w:val="Heading1"/>
      </w:pPr>
      <w:r w:rsidRPr="00620F0E">
        <w:rPr>
          <w:rPrChange w:id="71" w:author="Michael Bell" w:date="2013-05-06T17:28:00Z">
            <w:rPr/>
          </w:rPrChange>
        </w:rPr>
        <w:br w:type="page"/>
      </w:r>
      <w:bookmarkStart w:id="72" w:name="_Toc228847794"/>
      <w:r w:rsidR="00F7776F">
        <w:lastRenderedPageBreak/>
        <w:t>Algorithms</w:t>
      </w:r>
      <w:bookmarkEnd w:id="72"/>
    </w:p>
    <w:p w14:paraId="099BDADB" w14:textId="77777777" w:rsidR="00B36FFD" w:rsidRPr="002B649F" w:rsidRDefault="00B36FFD" w:rsidP="00B36FFD">
      <w:pPr>
        <w:pStyle w:val="Heading4"/>
      </w:pPr>
      <w:r>
        <w:t>Update Screen</w:t>
      </w:r>
    </w:p>
    <w:p w14:paraId="3B27B1F1" w14:textId="77777777" w:rsidR="00B36FFD" w:rsidRDefault="008B221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9370641"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8B221E"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9370642"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73" w:name="_Toc228847795"/>
      <w:r>
        <w:t>Test Strategy</w:t>
      </w:r>
      <w:bookmarkEnd w:id="73"/>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 Remilo</w:t>
            </w:r>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 Allantown</w:t>
            </w:r>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 Gregville</w:t>
            </w:r>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 Leovetticutte</w:t>
            </w:r>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 Regantra</w:t>
            </w:r>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 Vancoville</w:t>
            </w:r>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74" w:name="_Toc228847796"/>
      <w:r>
        <w:lastRenderedPageBreak/>
        <w:t>Software Development</w:t>
      </w:r>
      <w:bookmarkEnd w:id="74"/>
    </w:p>
    <w:p w14:paraId="53CAD2CD" w14:textId="77777777" w:rsidR="006918A7" w:rsidRDefault="006918A7" w:rsidP="006918A7">
      <w:pPr>
        <w:pStyle w:val="Heading2"/>
      </w:pPr>
      <w:r>
        <w:t>Beltrak.ino</w:t>
      </w:r>
    </w:p>
    <w:p w14:paraId="075753C1" w14:textId="77777777" w:rsidR="003A2FEE" w:rsidRDefault="003A2FEE" w:rsidP="003A2FEE">
      <w:pPr>
        <w:autoSpaceDE w:val="0"/>
        <w:autoSpaceDN w:val="0"/>
        <w:adjustRightInd w:val="0"/>
        <w:spacing w:after="0" w:line="240" w:lineRule="auto"/>
        <w:rPr>
          <w:ins w:id="75" w:author="Michael Bell" w:date="2013-05-06T17:58:00Z"/>
          <w:rFonts w:ascii="Courier New" w:hAnsi="Courier New" w:cs="Courier New"/>
          <w:color w:val="008000"/>
          <w:sz w:val="20"/>
          <w:szCs w:val="20"/>
          <w:highlight w:val="white"/>
        </w:rPr>
      </w:pPr>
      <w:ins w:id="76"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77"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78" w:author="Michael Bell" w:date="2013-05-06T17:58:00Z"/>
          <w:rFonts w:ascii="Courier New" w:hAnsi="Courier New" w:cs="Courier New"/>
          <w:color w:val="008000"/>
          <w:sz w:val="20"/>
          <w:szCs w:val="20"/>
          <w:highlight w:val="white"/>
        </w:rPr>
      </w:pPr>
      <w:ins w:id="79"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80" w:author="Michael Bell" w:date="2013-05-06T17:58:00Z"/>
          <w:rFonts w:ascii="Courier New" w:hAnsi="Courier New" w:cs="Courier New"/>
          <w:color w:val="008000"/>
          <w:sz w:val="20"/>
          <w:szCs w:val="20"/>
          <w:highlight w:val="white"/>
        </w:rPr>
      </w:pPr>
      <w:ins w:id="81"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82" w:author="Michael Bell" w:date="2013-05-06T17:58:00Z"/>
          <w:rFonts w:ascii="Courier New" w:hAnsi="Courier New" w:cs="Courier New"/>
          <w:color w:val="008000"/>
          <w:sz w:val="20"/>
          <w:szCs w:val="20"/>
          <w:highlight w:val="white"/>
        </w:rPr>
      </w:pPr>
      <w:ins w:id="83"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84" w:author="Michael Bell" w:date="2013-05-06T17:58:00Z"/>
          <w:rFonts w:ascii="Courier New" w:hAnsi="Courier New" w:cs="Courier New"/>
          <w:color w:val="008000"/>
          <w:sz w:val="20"/>
          <w:szCs w:val="20"/>
          <w:highlight w:val="white"/>
        </w:rPr>
      </w:pPr>
      <w:ins w:id="85"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86" w:author="Michael Bell" w:date="2013-05-06T17:58:00Z"/>
          <w:rFonts w:ascii="Courier New" w:hAnsi="Courier New" w:cs="Courier New"/>
          <w:color w:val="008000"/>
          <w:sz w:val="20"/>
          <w:szCs w:val="20"/>
          <w:highlight w:val="white"/>
        </w:rPr>
      </w:pPr>
      <w:ins w:id="87" w:author="Michael Bell" w:date="2013-05-06T17:58:00Z">
        <w:r>
          <w:rPr>
            <w:rFonts w:ascii="Courier New" w:hAnsi="Courier New" w:cs="Courier New"/>
            <w:color w:val="008000"/>
            <w:sz w:val="20"/>
            <w:szCs w:val="20"/>
            <w:highlight w:val="white"/>
          </w:rPr>
          <w:t xml:space="preserve"> Hornby trainset automation</w:t>
        </w:r>
      </w:ins>
    </w:p>
    <w:p w14:paraId="430C7276" w14:textId="77777777" w:rsidR="003A2FEE" w:rsidRDefault="003A2FEE" w:rsidP="003A2FEE">
      <w:pPr>
        <w:autoSpaceDE w:val="0"/>
        <w:autoSpaceDN w:val="0"/>
        <w:adjustRightInd w:val="0"/>
        <w:spacing w:after="0" w:line="240" w:lineRule="auto"/>
        <w:rPr>
          <w:ins w:id="88" w:author="Michael Bell" w:date="2013-05-06T17:58:00Z"/>
          <w:rFonts w:ascii="Courier New" w:hAnsi="Courier New" w:cs="Courier New"/>
          <w:color w:val="008000"/>
          <w:sz w:val="20"/>
          <w:szCs w:val="20"/>
          <w:highlight w:val="white"/>
        </w:rPr>
      </w:pPr>
      <w:ins w:id="89"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90" w:author="Michael Bell" w:date="2013-05-06T17:58:00Z"/>
          <w:rFonts w:ascii="Courier New" w:hAnsi="Courier New" w:cs="Courier New"/>
          <w:color w:val="008000"/>
          <w:sz w:val="20"/>
          <w:szCs w:val="20"/>
          <w:highlight w:val="white"/>
        </w:rPr>
      </w:pPr>
      <w:ins w:id="91" w:author="Michael Bell" w:date="2013-05-06T17:58:00Z">
        <w:r>
          <w:rPr>
            <w:rFonts w:ascii="Courier New" w:hAnsi="Courier New" w:cs="Courier New"/>
            <w:color w:val="008000"/>
            <w:sz w:val="20"/>
            <w:szCs w:val="20"/>
            <w:highlight w:val="white"/>
          </w:rPr>
          <w:t xml:space="preserve"> By Michael Bell</w:t>
        </w:r>
      </w:ins>
    </w:p>
    <w:p w14:paraId="60BAD749" w14:textId="77777777" w:rsidR="003A2FEE" w:rsidRDefault="003A2FEE" w:rsidP="003A2FEE">
      <w:pPr>
        <w:autoSpaceDE w:val="0"/>
        <w:autoSpaceDN w:val="0"/>
        <w:adjustRightInd w:val="0"/>
        <w:spacing w:after="0" w:line="240" w:lineRule="auto"/>
        <w:rPr>
          <w:ins w:id="92" w:author="Michael Bell" w:date="2013-05-06T17:58:00Z"/>
          <w:rFonts w:ascii="Courier New" w:hAnsi="Courier New" w:cs="Courier New"/>
          <w:color w:val="008000"/>
          <w:sz w:val="20"/>
          <w:szCs w:val="20"/>
          <w:highlight w:val="white"/>
        </w:rPr>
      </w:pPr>
      <w:ins w:id="93"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94" w:author="Michael Bell" w:date="2013-05-06T17:58:00Z"/>
          <w:rFonts w:ascii="Courier New" w:hAnsi="Courier New" w:cs="Courier New"/>
          <w:color w:val="008000"/>
          <w:sz w:val="20"/>
          <w:szCs w:val="20"/>
          <w:highlight w:val="white"/>
        </w:rPr>
      </w:pPr>
      <w:ins w:id="95"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96" w:author="Michael Bell" w:date="2013-05-06T17:58:00Z"/>
          <w:rFonts w:ascii="Courier New" w:hAnsi="Courier New" w:cs="Courier New"/>
          <w:color w:val="008000"/>
          <w:sz w:val="20"/>
          <w:szCs w:val="20"/>
          <w:highlight w:val="white"/>
        </w:rPr>
      </w:pPr>
      <w:ins w:id="97"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98" w:author="Michael Bell" w:date="2013-05-06T17:58:00Z"/>
          <w:rFonts w:ascii="Courier New" w:hAnsi="Courier New" w:cs="Courier New"/>
          <w:color w:val="008000"/>
          <w:sz w:val="20"/>
          <w:szCs w:val="20"/>
          <w:highlight w:val="white"/>
        </w:rPr>
      </w:pPr>
      <w:ins w:id="99"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100" w:author="Michael Bell" w:date="2013-05-06T17:58:00Z"/>
          <w:rFonts w:ascii="Courier New" w:hAnsi="Courier New" w:cs="Courier New"/>
          <w:color w:val="008000"/>
          <w:sz w:val="20"/>
          <w:szCs w:val="20"/>
          <w:highlight w:val="white"/>
        </w:rPr>
      </w:pPr>
      <w:ins w:id="101"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102" w:author="Michael Bell" w:date="2013-05-06T17:58:00Z"/>
          <w:rFonts w:ascii="Courier New" w:hAnsi="Courier New" w:cs="Courier New"/>
          <w:color w:val="000000"/>
          <w:sz w:val="20"/>
          <w:szCs w:val="20"/>
          <w:highlight w:val="white"/>
        </w:rPr>
      </w:pPr>
      <w:ins w:id="103"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104"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105" w:author="Michael Bell" w:date="2013-05-06T17:58:00Z"/>
          <w:rFonts w:ascii="Courier New" w:hAnsi="Courier New" w:cs="Courier New"/>
          <w:color w:val="008000"/>
          <w:sz w:val="20"/>
          <w:szCs w:val="20"/>
          <w:highlight w:val="white"/>
        </w:rPr>
      </w:pPr>
      <w:ins w:id="106" w:author="Michael Bell" w:date="2013-05-06T17:58:00Z">
        <w:r>
          <w:rPr>
            <w:rFonts w:ascii="Courier New" w:hAnsi="Courier New" w:cs="Courier New"/>
            <w:color w:val="008000"/>
            <w:sz w:val="20"/>
            <w:szCs w:val="20"/>
            <w:highlight w:val="white"/>
          </w:rPr>
          <w:t>//declarations of librarys</w:t>
        </w:r>
      </w:ins>
    </w:p>
    <w:p w14:paraId="441C7EAC" w14:textId="77777777" w:rsidR="003A2FEE" w:rsidRDefault="003A2FEE" w:rsidP="003A2FEE">
      <w:pPr>
        <w:autoSpaceDE w:val="0"/>
        <w:autoSpaceDN w:val="0"/>
        <w:adjustRightInd w:val="0"/>
        <w:spacing w:after="0" w:line="240" w:lineRule="auto"/>
        <w:rPr>
          <w:ins w:id="107" w:author="Michael Bell" w:date="2013-05-06T17:58:00Z"/>
          <w:rFonts w:ascii="Courier New" w:hAnsi="Courier New" w:cs="Courier New"/>
          <w:color w:val="804000"/>
          <w:sz w:val="20"/>
          <w:szCs w:val="20"/>
          <w:highlight w:val="white"/>
        </w:rPr>
      </w:pPr>
      <w:ins w:id="108" w:author="Michael Bell" w:date="2013-05-06T17:58:00Z">
        <w:r>
          <w:rPr>
            <w:rFonts w:ascii="Courier New" w:hAnsi="Courier New" w:cs="Courier New"/>
            <w:color w:val="804000"/>
            <w:sz w:val="20"/>
            <w:szCs w:val="20"/>
            <w:highlight w:val="white"/>
          </w:rPr>
          <w:t>#include &lt;LiquidCrystal.h&gt;</w:t>
        </w:r>
      </w:ins>
    </w:p>
    <w:p w14:paraId="14347503" w14:textId="77777777" w:rsidR="003A2FEE" w:rsidRDefault="003A2FEE" w:rsidP="003A2FEE">
      <w:pPr>
        <w:autoSpaceDE w:val="0"/>
        <w:autoSpaceDN w:val="0"/>
        <w:adjustRightInd w:val="0"/>
        <w:spacing w:after="0" w:line="240" w:lineRule="auto"/>
        <w:rPr>
          <w:ins w:id="109"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110" w:author="Michael Bell" w:date="2013-05-06T17:58:00Z"/>
          <w:rFonts w:ascii="Courier New" w:hAnsi="Courier New" w:cs="Courier New"/>
          <w:color w:val="008000"/>
          <w:sz w:val="20"/>
          <w:szCs w:val="20"/>
          <w:highlight w:val="white"/>
        </w:rPr>
      </w:pPr>
      <w:ins w:id="111" w:author="Michael Bell" w:date="2013-05-06T17:58:00Z">
        <w:r>
          <w:rPr>
            <w:rFonts w:ascii="Courier New" w:hAnsi="Courier New" w:cs="Courier New"/>
            <w:color w:val="008000"/>
            <w:sz w:val="20"/>
            <w:szCs w:val="20"/>
            <w:highlight w:val="white"/>
          </w:rPr>
          <w:t>//initialise librarys</w:t>
        </w:r>
      </w:ins>
    </w:p>
    <w:p w14:paraId="475A3D9D" w14:textId="77777777" w:rsidR="003A2FEE" w:rsidRDefault="003A2FEE" w:rsidP="003A2FEE">
      <w:pPr>
        <w:autoSpaceDE w:val="0"/>
        <w:autoSpaceDN w:val="0"/>
        <w:adjustRightInd w:val="0"/>
        <w:spacing w:after="0" w:line="240" w:lineRule="auto"/>
        <w:rPr>
          <w:ins w:id="112" w:author="Michael Bell" w:date="2013-05-06T17:58:00Z"/>
          <w:rFonts w:ascii="Courier New" w:hAnsi="Courier New" w:cs="Courier New"/>
          <w:color w:val="000000"/>
          <w:sz w:val="20"/>
          <w:szCs w:val="20"/>
          <w:highlight w:val="white"/>
        </w:rPr>
      </w:pPr>
      <w:ins w:id="113" w:author="Michael Bell" w:date="2013-05-06T17:58:00Z">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114"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115" w:author="Michael Bell" w:date="2013-05-06T17:58:00Z"/>
          <w:rFonts w:ascii="Courier New" w:hAnsi="Courier New" w:cs="Courier New"/>
          <w:color w:val="008000"/>
          <w:sz w:val="20"/>
          <w:szCs w:val="20"/>
          <w:highlight w:val="white"/>
        </w:rPr>
      </w:pPr>
      <w:ins w:id="116"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117"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118" w:author="Michael Bell" w:date="2013-05-06T17:58:00Z"/>
          <w:rFonts w:ascii="Courier New" w:hAnsi="Courier New" w:cs="Courier New"/>
          <w:color w:val="008000"/>
          <w:sz w:val="20"/>
          <w:szCs w:val="20"/>
          <w:highlight w:val="white"/>
        </w:rPr>
      </w:pPr>
      <w:ins w:id="119"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120" w:author="Michael Bell" w:date="2013-05-06T17:58:00Z"/>
          <w:rFonts w:ascii="Courier New" w:hAnsi="Courier New" w:cs="Courier New"/>
          <w:color w:val="008000"/>
          <w:sz w:val="20"/>
          <w:szCs w:val="20"/>
          <w:highlight w:val="white"/>
        </w:rPr>
      </w:pPr>
      <w:ins w:id="121" w:author="Michael Bell" w:date="2013-05-06T17:58:00Z">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122" w:author="Michael Bell" w:date="2013-05-06T17:58:00Z"/>
          <w:rFonts w:ascii="Courier New" w:hAnsi="Courier New" w:cs="Courier New"/>
          <w:color w:val="008000"/>
          <w:sz w:val="20"/>
          <w:szCs w:val="20"/>
          <w:highlight w:val="white"/>
        </w:rPr>
      </w:pPr>
      <w:ins w:id="123" w:author="Michael Bell" w:date="2013-05-06T17:58:00Z">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124"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125" w:author="Michael Bell" w:date="2013-05-06T17:58:00Z"/>
          <w:rFonts w:ascii="Courier New" w:hAnsi="Courier New" w:cs="Courier New"/>
          <w:color w:val="008000"/>
          <w:sz w:val="20"/>
          <w:szCs w:val="20"/>
          <w:highlight w:val="white"/>
        </w:rPr>
      </w:pPr>
      <w:ins w:id="126"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127" w:author="Michael Bell" w:date="2013-05-06T17:58:00Z"/>
          <w:rFonts w:ascii="Courier New" w:hAnsi="Courier New" w:cs="Courier New"/>
          <w:color w:val="008000"/>
          <w:sz w:val="20"/>
          <w:szCs w:val="20"/>
          <w:highlight w:val="white"/>
        </w:rPr>
      </w:pPr>
      <w:ins w:id="128" w:author="Michael Bell" w:date="2013-05-06T17:58:00Z">
        <w:r>
          <w:rPr>
            <w:rFonts w:ascii="Courier New" w:hAnsi="Courier New" w:cs="Courier New"/>
            <w:color w:val="008000"/>
            <w:sz w:val="20"/>
            <w:szCs w:val="20"/>
            <w:highlight w:val="white"/>
          </w:rPr>
          <w:t>//boolean pointState[10]; //this says the curent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129" w:author="Michael Bell" w:date="2013-05-06T17:58:00Z"/>
          <w:rFonts w:ascii="Courier New" w:hAnsi="Courier New" w:cs="Courier New"/>
          <w:color w:val="008000"/>
          <w:sz w:val="20"/>
          <w:szCs w:val="20"/>
          <w:highlight w:val="white"/>
        </w:rPr>
      </w:pPr>
      <w:ins w:id="130" w:author="Michael Bell" w:date="2013-05-06T17:58:00Z">
        <w:r>
          <w:rPr>
            <w:rFonts w:ascii="Courier New" w:hAnsi="Courier New" w:cs="Courier New"/>
            <w:color w:val="008000"/>
            <w:sz w:val="20"/>
            <w:szCs w:val="20"/>
            <w:highlight w:val="white"/>
          </w:rPr>
          <w:t>//boolean pointSwitch[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131"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132" w:author="Michael Bell" w:date="2013-05-06T17:58:00Z"/>
          <w:rFonts w:ascii="Courier New" w:hAnsi="Courier New" w:cs="Courier New"/>
          <w:color w:val="008000"/>
          <w:sz w:val="20"/>
          <w:szCs w:val="20"/>
          <w:highlight w:val="white"/>
        </w:rPr>
      </w:pPr>
      <w:ins w:id="133"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134" w:author="Michael Bell" w:date="2013-05-06T17:58:00Z"/>
          <w:rFonts w:ascii="Courier New" w:hAnsi="Courier New" w:cs="Courier New"/>
          <w:color w:val="008000"/>
          <w:sz w:val="20"/>
          <w:szCs w:val="20"/>
          <w:highlight w:val="white"/>
        </w:rPr>
      </w:pPr>
      <w:ins w:id="135" w:author="Michael Bell" w:date="2013-05-06T17:58:00Z">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ins>
    </w:p>
    <w:p w14:paraId="105AF2C3" w14:textId="77777777" w:rsidR="003A2FEE" w:rsidRDefault="003A2FEE" w:rsidP="003A2FEE">
      <w:pPr>
        <w:autoSpaceDE w:val="0"/>
        <w:autoSpaceDN w:val="0"/>
        <w:adjustRightInd w:val="0"/>
        <w:spacing w:after="0" w:line="240" w:lineRule="auto"/>
        <w:rPr>
          <w:ins w:id="136" w:author="Michael Bell" w:date="2013-05-06T17:58:00Z"/>
          <w:rFonts w:ascii="Courier New" w:hAnsi="Courier New" w:cs="Courier New"/>
          <w:color w:val="008000"/>
          <w:sz w:val="20"/>
          <w:szCs w:val="20"/>
          <w:highlight w:val="white"/>
        </w:rPr>
      </w:pPr>
      <w:ins w:id="137" w:author="Michael Bell" w:date="2013-05-06T17:58:00Z">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138" w:author="Michael Bell" w:date="2013-05-06T17:58:00Z"/>
          <w:rFonts w:ascii="Courier New" w:hAnsi="Courier New" w:cs="Courier New"/>
          <w:color w:val="008000"/>
          <w:sz w:val="20"/>
          <w:szCs w:val="20"/>
          <w:highlight w:val="white"/>
        </w:rPr>
      </w:pPr>
      <w:ins w:id="139" w:author="Michael Bell" w:date="2013-05-06T17:58:00Z">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140" w:author="Michael Bell" w:date="2013-05-06T17:58:00Z"/>
          <w:rFonts w:ascii="Courier New" w:hAnsi="Courier New" w:cs="Courier New"/>
          <w:color w:val="008000"/>
          <w:sz w:val="20"/>
          <w:szCs w:val="20"/>
          <w:highlight w:val="white"/>
        </w:rPr>
      </w:pPr>
      <w:ins w:id="141" w:author="Michael Bell" w:date="2013-05-06T17:58:00Z">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142" w:author="Michael Bell" w:date="2013-05-06T17:58:00Z"/>
          <w:rFonts w:ascii="Courier New" w:hAnsi="Courier New" w:cs="Courier New"/>
          <w:color w:val="008000"/>
          <w:sz w:val="20"/>
          <w:szCs w:val="20"/>
          <w:highlight w:val="white"/>
        </w:rPr>
      </w:pPr>
      <w:ins w:id="143" w:author="Michael Bell" w:date="2013-05-06T17:58:00Z">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144"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145" w:author="Michael Bell" w:date="2013-05-06T17:58:00Z"/>
          <w:rFonts w:ascii="Courier New" w:hAnsi="Courier New" w:cs="Courier New"/>
          <w:color w:val="008000"/>
          <w:sz w:val="20"/>
          <w:szCs w:val="20"/>
          <w:highlight w:val="white"/>
        </w:rPr>
      </w:pPr>
      <w:ins w:id="146"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147" w:author="Michael Bell" w:date="2013-05-06T17:58:00Z"/>
          <w:rFonts w:ascii="Courier New" w:hAnsi="Courier New" w:cs="Courier New"/>
          <w:color w:val="804000"/>
          <w:sz w:val="20"/>
          <w:szCs w:val="20"/>
          <w:highlight w:val="white"/>
        </w:rPr>
      </w:pPr>
      <w:ins w:id="148"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149" w:author="Michael Bell" w:date="2013-05-06T17:58:00Z"/>
          <w:rFonts w:ascii="Courier New" w:hAnsi="Courier New" w:cs="Courier New"/>
          <w:color w:val="804000"/>
          <w:sz w:val="20"/>
          <w:szCs w:val="20"/>
          <w:highlight w:val="white"/>
        </w:rPr>
      </w:pPr>
      <w:ins w:id="150" w:author="Michael Bell" w:date="2013-05-06T17:58:00Z">
        <w:r>
          <w:rPr>
            <w:rFonts w:ascii="Courier New" w:hAnsi="Courier New" w:cs="Courier New"/>
            <w:color w:val="804000"/>
            <w:sz w:val="20"/>
            <w:szCs w:val="20"/>
            <w:highlight w:val="white"/>
          </w:rPr>
          <w:t>#define backlightPin 2</w:t>
        </w:r>
      </w:ins>
    </w:p>
    <w:p w14:paraId="549B4D69" w14:textId="77777777" w:rsidR="003A2FEE" w:rsidRDefault="003A2FEE" w:rsidP="003A2FEE">
      <w:pPr>
        <w:autoSpaceDE w:val="0"/>
        <w:autoSpaceDN w:val="0"/>
        <w:adjustRightInd w:val="0"/>
        <w:spacing w:after="0" w:line="240" w:lineRule="auto"/>
        <w:rPr>
          <w:ins w:id="151"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152" w:author="Michael Bell" w:date="2013-05-06T17:58:00Z"/>
          <w:rFonts w:ascii="Courier New" w:hAnsi="Courier New" w:cs="Courier New"/>
          <w:color w:val="000000"/>
          <w:sz w:val="20"/>
          <w:szCs w:val="20"/>
          <w:highlight w:val="white"/>
        </w:rPr>
      </w:pPr>
      <w:ins w:id="153"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154"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155"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156" w:author="Michael Bell" w:date="2013-05-06T17:58:00Z"/>
          <w:rFonts w:ascii="Courier New" w:hAnsi="Courier New" w:cs="Courier New"/>
          <w:color w:val="008000"/>
          <w:sz w:val="20"/>
          <w:szCs w:val="20"/>
          <w:highlight w:val="white"/>
        </w:rPr>
      </w:pPr>
      <w:ins w:id="157" w:author="Michael Bell" w:date="2013-05-06T17:58:00Z">
        <w:r>
          <w:rPr>
            <w:rFonts w:ascii="Courier New" w:hAnsi="Courier New" w:cs="Courier New"/>
            <w:color w:val="008000"/>
            <w:sz w:val="20"/>
            <w:szCs w:val="20"/>
            <w:highlight w:val="white"/>
          </w:rPr>
          <w:t>//          #define pointPower 11</w:t>
        </w:r>
      </w:ins>
    </w:p>
    <w:p w14:paraId="23DEB779" w14:textId="77777777" w:rsidR="003A2FEE" w:rsidRDefault="003A2FEE" w:rsidP="003A2FEE">
      <w:pPr>
        <w:autoSpaceDE w:val="0"/>
        <w:autoSpaceDN w:val="0"/>
        <w:adjustRightInd w:val="0"/>
        <w:spacing w:after="0" w:line="240" w:lineRule="auto"/>
        <w:rPr>
          <w:ins w:id="158" w:author="Michael Bell" w:date="2013-05-06T17:58:00Z"/>
          <w:rFonts w:ascii="Courier New" w:hAnsi="Courier New" w:cs="Courier New"/>
          <w:color w:val="804000"/>
          <w:sz w:val="20"/>
          <w:szCs w:val="20"/>
          <w:highlight w:val="white"/>
        </w:rPr>
      </w:pPr>
      <w:ins w:id="159" w:author="Michael Bell" w:date="2013-05-06T17:58:00Z">
        <w:r>
          <w:rPr>
            <w:rFonts w:ascii="Courier New" w:hAnsi="Courier New" w:cs="Courier New"/>
            <w:color w:val="804000"/>
            <w:sz w:val="20"/>
            <w:szCs w:val="20"/>
            <w:highlight w:val="white"/>
          </w:rPr>
          <w:t>#define pointDir 11</w:t>
        </w:r>
      </w:ins>
    </w:p>
    <w:p w14:paraId="323155D4" w14:textId="77777777" w:rsidR="003A2FEE" w:rsidRDefault="003A2FEE" w:rsidP="003A2FEE">
      <w:pPr>
        <w:autoSpaceDE w:val="0"/>
        <w:autoSpaceDN w:val="0"/>
        <w:adjustRightInd w:val="0"/>
        <w:spacing w:after="0" w:line="240" w:lineRule="auto"/>
        <w:rPr>
          <w:ins w:id="160"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161" w:author="Michael Bell" w:date="2013-05-06T17:58:00Z"/>
          <w:rFonts w:ascii="Courier New" w:hAnsi="Courier New" w:cs="Courier New"/>
          <w:color w:val="008000"/>
          <w:sz w:val="20"/>
          <w:szCs w:val="20"/>
          <w:highlight w:val="white"/>
        </w:rPr>
      </w:pPr>
      <w:ins w:id="162"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163" w:author="Michael Bell" w:date="2013-05-06T17:58:00Z"/>
          <w:rFonts w:ascii="Courier New" w:hAnsi="Courier New" w:cs="Courier New"/>
          <w:color w:val="008000"/>
          <w:sz w:val="20"/>
          <w:szCs w:val="20"/>
          <w:highlight w:val="white"/>
        </w:rPr>
      </w:pPr>
      <w:ins w:id="164" w:author="Michael Bell" w:date="2013-05-06T17:58:00Z">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165"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166" w:author="Michael Bell" w:date="2013-05-06T17:58:00Z"/>
          <w:rFonts w:ascii="Courier New" w:hAnsi="Courier New" w:cs="Courier New"/>
          <w:color w:val="008000"/>
          <w:sz w:val="20"/>
          <w:szCs w:val="20"/>
          <w:highlight w:val="white"/>
        </w:rPr>
      </w:pPr>
      <w:ins w:id="167"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168" w:author="Michael Bell" w:date="2013-05-06T17:58:00Z"/>
          <w:rFonts w:ascii="Courier New" w:hAnsi="Courier New" w:cs="Courier New"/>
          <w:color w:val="000000"/>
          <w:sz w:val="20"/>
          <w:szCs w:val="20"/>
          <w:highlight w:val="white"/>
        </w:rPr>
      </w:pPr>
      <w:ins w:id="169" w:author="Michael Bell" w:date="2013-05-06T17:58:00Z">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170"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171" w:author="Michael Bell" w:date="2013-05-06T17:58:00Z"/>
          <w:rFonts w:ascii="Courier New" w:hAnsi="Courier New" w:cs="Courier New"/>
          <w:color w:val="008000"/>
          <w:sz w:val="20"/>
          <w:szCs w:val="20"/>
          <w:highlight w:val="white"/>
        </w:rPr>
      </w:pPr>
      <w:ins w:id="172"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173" w:author="Michael Bell" w:date="2013-05-06T17:58:00Z"/>
          <w:rFonts w:ascii="Courier New" w:hAnsi="Courier New" w:cs="Courier New"/>
          <w:color w:val="000000"/>
          <w:sz w:val="20"/>
          <w:szCs w:val="20"/>
          <w:highlight w:val="white"/>
        </w:rPr>
      </w:pPr>
      <w:ins w:id="174"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175" w:author="Michael Bell" w:date="2013-05-06T17:58:00Z"/>
          <w:rFonts w:ascii="Courier New" w:hAnsi="Courier New" w:cs="Courier New"/>
          <w:color w:val="000000"/>
          <w:sz w:val="20"/>
          <w:szCs w:val="20"/>
          <w:highlight w:val="white"/>
        </w:rPr>
      </w:pPr>
      <w:ins w:id="176"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177"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178" w:author="Michael Bell" w:date="2013-05-06T17:58:00Z"/>
          <w:rFonts w:ascii="Courier New" w:hAnsi="Courier New" w:cs="Courier New"/>
          <w:color w:val="008000"/>
          <w:sz w:val="20"/>
          <w:szCs w:val="20"/>
          <w:highlight w:val="white"/>
        </w:rPr>
      </w:pPr>
      <w:ins w:id="179"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180" w:author="Michael Bell" w:date="2013-05-06T17:58:00Z"/>
          <w:rFonts w:ascii="Courier New" w:hAnsi="Courier New" w:cs="Courier New"/>
          <w:color w:val="008000"/>
          <w:sz w:val="20"/>
          <w:szCs w:val="20"/>
          <w:highlight w:val="white"/>
        </w:rPr>
      </w:pPr>
      <w:ins w:id="181"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ins>
    </w:p>
    <w:p w14:paraId="033E6494" w14:textId="77777777" w:rsidR="003A2FEE" w:rsidRDefault="003A2FEE" w:rsidP="003A2FEE">
      <w:pPr>
        <w:autoSpaceDE w:val="0"/>
        <w:autoSpaceDN w:val="0"/>
        <w:adjustRightInd w:val="0"/>
        <w:spacing w:after="0" w:line="240" w:lineRule="auto"/>
        <w:rPr>
          <w:ins w:id="182" w:author="Michael Bell" w:date="2013-05-06T17:58:00Z"/>
          <w:rFonts w:ascii="Courier New" w:hAnsi="Courier New" w:cs="Courier New"/>
          <w:color w:val="008000"/>
          <w:sz w:val="20"/>
          <w:szCs w:val="20"/>
          <w:highlight w:val="white"/>
        </w:rPr>
      </w:pPr>
      <w:ins w:id="183"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ins>
    </w:p>
    <w:p w14:paraId="0BA53C96" w14:textId="77777777" w:rsidR="003A2FEE" w:rsidRDefault="003A2FEE" w:rsidP="003A2FEE">
      <w:pPr>
        <w:autoSpaceDE w:val="0"/>
        <w:autoSpaceDN w:val="0"/>
        <w:adjustRightInd w:val="0"/>
        <w:spacing w:after="0" w:line="240" w:lineRule="auto"/>
        <w:rPr>
          <w:ins w:id="184"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185"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186" w:author="Michael Bell" w:date="2013-05-06T17:58:00Z"/>
          <w:rFonts w:ascii="Courier New" w:hAnsi="Courier New" w:cs="Courier New"/>
          <w:color w:val="008000"/>
          <w:sz w:val="20"/>
          <w:szCs w:val="20"/>
          <w:highlight w:val="white"/>
        </w:rPr>
      </w:pPr>
      <w:ins w:id="187"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188" w:author="Michael Bell" w:date="2013-05-06T17:58:00Z"/>
          <w:rFonts w:ascii="Courier New" w:hAnsi="Courier New" w:cs="Courier New"/>
          <w:color w:val="008000"/>
          <w:sz w:val="20"/>
          <w:szCs w:val="20"/>
          <w:highlight w:val="white"/>
        </w:rPr>
      </w:pPr>
      <w:ins w:id="189" w:author="Michael Bell" w:date="2013-05-06T17:58:00Z">
        <w:r>
          <w:rPr>
            <w:rFonts w:ascii="Courier New" w:hAnsi="Courier New" w:cs="Courier New"/>
            <w:color w:val="008000"/>
            <w:sz w:val="20"/>
            <w:szCs w:val="20"/>
            <w:highlight w:val="white"/>
          </w:rPr>
          <w:t>/*when condition W is in force this is incrimented every iteration of loop untill it meets the given value at which point it</w:t>
        </w:r>
      </w:ins>
    </w:p>
    <w:p w14:paraId="6B9A45B8" w14:textId="77777777" w:rsidR="003A2FEE" w:rsidRDefault="003A2FEE" w:rsidP="003A2FEE">
      <w:pPr>
        <w:autoSpaceDE w:val="0"/>
        <w:autoSpaceDN w:val="0"/>
        <w:adjustRightInd w:val="0"/>
        <w:spacing w:after="0" w:line="240" w:lineRule="auto"/>
        <w:rPr>
          <w:ins w:id="190" w:author="Michael Bell" w:date="2013-05-06T17:58:00Z"/>
          <w:rFonts w:ascii="Courier New" w:hAnsi="Courier New" w:cs="Courier New"/>
          <w:color w:val="000000"/>
          <w:sz w:val="20"/>
          <w:szCs w:val="20"/>
          <w:highlight w:val="white"/>
        </w:rPr>
      </w:pPr>
      <w:ins w:id="191" w:author="Michael Bell" w:date="2013-05-06T17:58:00Z">
        <w:r>
          <w:rPr>
            <w:rFonts w:ascii="Courier New" w:hAnsi="Courier New" w:cs="Courier New"/>
            <w:color w:val="008000"/>
            <w:sz w:val="20"/>
            <w:szCs w:val="20"/>
            <w:highlight w:val="white"/>
          </w:rPr>
          <w:t xml:space="preserve"> is reset and met is set to true*/</w:t>
        </w:r>
      </w:ins>
    </w:p>
    <w:p w14:paraId="1871A0C1" w14:textId="77777777" w:rsidR="003A2FEE" w:rsidRDefault="003A2FEE" w:rsidP="003A2FEE">
      <w:pPr>
        <w:autoSpaceDE w:val="0"/>
        <w:autoSpaceDN w:val="0"/>
        <w:adjustRightInd w:val="0"/>
        <w:spacing w:after="0" w:line="240" w:lineRule="auto"/>
        <w:rPr>
          <w:ins w:id="192" w:author="Michael Bell" w:date="2013-05-06T17:58:00Z"/>
          <w:rFonts w:ascii="Courier New" w:hAnsi="Courier New" w:cs="Courier New"/>
          <w:color w:val="000000"/>
          <w:sz w:val="20"/>
          <w:szCs w:val="20"/>
          <w:highlight w:val="white"/>
        </w:rPr>
      </w:pPr>
      <w:ins w:id="193" w:author="Michael Bell" w:date="2013-05-06T17:58:00Z">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194"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195" w:author="Michael Bell" w:date="2013-05-06T17:58:00Z"/>
          <w:rFonts w:ascii="Courier New" w:hAnsi="Courier New" w:cs="Courier New"/>
          <w:color w:val="008000"/>
          <w:sz w:val="20"/>
          <w:szCs w:val="20"/>
          <w:highlight w:val="white"/>
        </w:rPr>
      </w:pPr>
      <w:ins w:id="196"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197" w:author="Michael Bell" w:date="2013-05-06T17:58:00Z"/>
          <w:rFonts w:ascii="Courier New" w:hAnsi="Courier New" w:cs="Courier New"/>
          <w:color w:val="008000"/>
          <w:sz w:val="20"/>
          <w:szCs w:val="20"/>
          <w:highlight w:val="white"/>
        </w:rPr>
      </w:pPr>
      <w:ins w:id="198" w:author="Michael Bell" w:date="2013-05-06T17:58:00Z">
        <w:r>
          <w:rPr>
            <w:rFonts w:ascii="Courier New" w:hAnsi="Courier New" w:cs="Courier New"/>
            <w:color w:val="008000"/>
            <w:sz w:val="20"/>
            <w:szCs w:val="20"/>
            <w:highlight w:val="white"/>
          </w:rPr>
          <w:t>/*these are variables that are used to test the program before sensors are intoduced true means HIGH false means LOW, !remember</w:t>
        </w:r>
      </w:ins>
    </w:p>
    <w:p w14:paraId="55435C76" w14:textId="77777777" w:rsidR="003A2FEE" w:rsidRDefault="003A2FEE" w:rsidP="003A2FEE">
      <w:pPr>
        <w:autoSpaceDE w:val="0"/>
        <w:autoSpaceDN w:val="0"/>
        <w:adjustRightInd w:val="0"/>
        <w:spacing w:after="0" w:line="240" w:lineRule="auto"/>
        <w:rPr>
          <w:ins w:id="199" w:author="Michael Bell" w:date="2013-05-06T17:58:00Z"/>
          <w:rFonts w:ascii="Courier New" w:hAnsi="Courier New" w:cs="Courier New"/>
          <w:color w:val="000000"/>
          <w:sz w:val="20"/>
          <w:szCs w:val="20"/>
          <w:highlight w:val="white"/>
        </w:rPr>
      </w:pPr>
      <w:ins w:id="200" w:author="Michael Bell" w:date="2013-05-06T17:58:00Z">
        <w:r>
          <w:rPr>
            <w:rFonts w:ascii="Courier New" w:hAnsi="Courier New" w:cs="Courier New"/>
            <w:color w:val="008000"/>
            <w:sz w:val="20"/>
            <w:szCs w:val="20"/>
            <w:highlight w:val="white"/>
          </w:rPr>
          <w:t xml:space="preserve"> to change these in the code when introducing sensors!*/</w:t>
        </w:r>
      </w:ins>
    </w:p>
    <w:p w14:paraId="143EFB9A" w14:textId="77777777" w:rsidR="003A2FEE" w:rsidRDefault="003A2FEE" w:rsidP="003A2FEE">
      <w:pPr>
        <w:autoSpaceDE w:val="0"/>
        <w:autoSpaceDN w:val="0"/>
        <w:adjustRightInd w:val="0"/>
        <w:spacing w:after="0" w:line="240" w:lineRule="auto"/>
        <w:rPr>
          <w:ins w:id="201" w:author="Michael Bell" w:date="2013-05-06T17:58:00Z"/>
          <w:rFonts w:ascii="Courier New" w:hAnsi="Courier New" w:cs="Courier New"/>
          <w:color w:val="008000"/>
          <w:sz w:val="20"/>
          <w:szCs w:val="20"/>
          <w:highlight w:val="white"/>
        </w:rPr>
      </w:pPr>
      <w:ins w:id="202" w:author="Michael Bell" w:date="2013-05-06T17:58:00Z">
        <w:r>
          <w:rPr>
            <w:rFonts w:ascii="Courier New" w:hAnsi="Courier New" w:cs="Courier New"/>
            <w:color w:val="008000"/>
            <w:sz w:val="20"/>
            <w:szCs w:val="20"/>
            <w:highlight w:val="white"/>
          </w:rPr>
          <w:t>//boolean VS[5];</w:t>
        </w:r>
      </w:ins>
    </w:p>
    <w:p w14:paraId="4F470987" w14:textId="77777777" w:rsidR="003A2FEE" w:rsidRDefault="003A2FEE" w:rsidP="003A2FEE">
      <w:pPr>
        <w:autoSpaceDE w:val="0"/>
        <w:autoSpaceDN w:val="0"/>
        <w:adjustRightInd w:val="0"/>
        <w:spacing w:after="0" w:line="240" w:lineRule="auto"/>
        <w:rPr>
          <w:ins w:id="203" w:author="Michael Bell" w:date="2013-05-06T17:58:00Z"/>
          <w:rFonts w:ascii="Courier New" w:hAnsi="Courier New" w:cs="Courier New"/>
          <w:color w:val="008000"/>
          <w:sz w:val="20"/>
          <w:szCs w:val="20"/>
          <w:highlight w:val="white"/>
        </w:rPr>
      </w:pPr>
      <w:ins w:id="204" w:author="Michael Bell" w:date="2013-05-06T17:58:00Z">
        <w:r>
          <w:rPr>
            <w:rFonts w:ascii="Courier New" w:hAnsi="Courier New" w:cs="Courier New"/>
            <w:color w:val="008000"/>
            <w:sz w:val="20"/>
            <w:szCs w:val="20"/>
            <w:highlight w:val="white"/>
          </w:rPr>
          <w:t>//boolean sensor[10];</w:t>
        </w:r>
      </w:ins>
    </w:p>
    <w:p w14:paraId="73455DED" w14:textId="77777777" w:rsidR="003A2FEE" w:rsidRDefault="003A2FEE" w:rsidP="003A2FEE">
      <w:pPr>
        <w:autoSpaceDE w:val="0"/>
        <w:autoSpaceDN w:val="0"/>
        <w:adjustRightInd w:val="0"/>
        <w:spacing w:after="0" w:line="240" w:lineRule="auto"/>
        <w:rPr>
          <w:ins w:id="205"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06" w:author="Michael Bell" w:date="2013-05-06T17:58:00Z"/>
          <w:rFonts w:ascii="Courier New" w:hAnsi="Courier New" w:cs="Courier New"/>
          <w:color w:val="008000"/>
          <w:sz w:val="20"/>
          <w:szCs w:val="20"/>
          <w:highlight w:val="white"/>
        </w:rPr>
      </w:pPr>
      <w:ins w:id="207" w:author="Michael Bell" w:date="2013-05-06T17:58:00Z">
        <w:r>
          <w:rPr>
            <w:rFonts w:ascii="Courier New" w:hAnsi="Courier New" w:cs="Courier New"/>
            <w:color w:val="008000"/>
            <w:sz w:val="20"/>
            <w:szCs w:val="20"/>
            <w:highlight w:val="white"/>
          </w:rPr>
          <w:t>//tranition boolean</w:t>
        </w:r>
      </w:ins>
    </w:p>
    <w:p w14:paraId="471C4F6A" w14:textId="77777777" w:rsidR="003A2FEE" w:rsidRDefault="003A2FEE" w:rsidP="003A2FEE">
      <w:pPr>
        <w:autoSpaceDE w:val="0"/>
        <w:autoSpaceDN w:val="0"/>
        <w:adjustRightInd w:val="0"/>
        <w:spacing w:after="0" w:line="240" w:lineRule="auto"/>
        <w:rPr>
          <w:ins w:id="208" w:author="Michael Bell" w:date="2013-05-06T17:58:00Z"/>
          <w:rFonts w:ascii="Courier New" w:hAnsi="Courier New" w:cs="Courier New"/>
          <w:color w:val="008000"/>
          <w:sz w:val="20"/>
          <w:szCs w:val="20"/>
          <w:highlight w:val="white"/>
        </w:rPr>
      </w:pPr>
      <w:ins w:id="209"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10" w:author="Michael Bell" w:date="2013-05-06T17:58:00Z"/>
          <w:rFonts w:ascii="Courier New" w:hAnsi="Courier New" w:cs="Courier New"/>
          <w:color w:val="000000"/>
          <w:sz w:val="20"/>
          <w:szCs w:val="20"/>
          <w:highlight w:val="white"/>
        </w:rPr>
      </w:pPr>
      <w:ins w:id="211" w:author="Michael Bell" w:date="2013-05-06T17:58:00Z">
        <w:r>
          <w:rPr>
            <w:rFonts w:ascii="Courier New" w:hAnsi="Courier New" w:cs="Courier New"/>
            <w:color w:val="008000"/>
            <w:sz w:val="20"/>
            <w:szCs w:val="20"/>
            <w:highlight w:val="white"/>
          </w:rPr>
          <w:t xml:space="preserve"> instructions and the UI is locked*/</w:t>
        </w:r>
      </w:ins>
    </w:p>
    <w:p w14:paraId="664A0C21" w14:textId="77777777" w:rsidR="003A2FEE" w:rsidRDefault="003A2FEE" w:rsidP="003A2FEE">
      <w:pPr>
        <w:autoSpaceDE w:val="0"/>
        <w:autoSpaceDN w:val="0"/>
        <w:adjustRightInd w:val="0"/>
        <w:spacing w:after="0" w:line="240" w:lineRule="auto"/>
        <w:rPr>
          <w:ins w:id="212" w:author="Michael Bell" w:date="2013-05-06T17:58:00Z"/>
          <w:rFonts w:ascii="Courier New" w:hAnsi="Courier New" w:cs="Courier New"/>
          <w:color w:val="000000"/>
          <w:sz w:val="20"/>
          <w:szCs w:val="20"/>
          <w:highlight w:val="white"/>
        </w:rPr>
      </w:pPr>
      <w:ins w:id="213" w:author="Michael Bell" w:date="2013-05-06T17:58:00Z">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14"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15" w:author="Michael Bell" w:date="2013-05-06T17:58:00Z"/>
          <w:rFonts w:ascii="Courier New" w:hAnsi="Courier New" w:cs="Courier New"/>
          <w:color w:val="008000"/>
          <w:sz w:val="20"/>
          <w:szCs w:val="20"/>
          <w:highlight w:val="white"/>
        </w:rPr>
      </w:pPr>
      <w:ins w:id="216"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17" w:author="Michael Bell" w:date="2013-05-06T17:58:00Z"/>
          <w:rFonts w:ascii="Courier New" w:hAnsi="Courier New" w:cs="Courier New"/>
          <w:color w:val="000000"/>
          <w:sz w:val="20"/>
          <w:szCs w:val="20"/>
          <w:highlight w:val="white"/>
        </w:rPr>
      </w:pPr>
      <w:ins w:id="218"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19" w:author="Michael Bell" w:date="2013-05-06T17:58:00Z"/>
          <w:rFonts w:ascii="Courier New" w:hAnsi="Courier New" w:cs="Courier New"/>
          <w:color w:val="804000"/>
          <w:sz w:val="20"/>
          <w:szCs w:val="20"/>
          <w:highlight w:val="white"/>
        </w:rPr>
      </w:pPr>
      <w:ins w:id="220" w:author="Michael Bell" w:date="2013-05-06T17:58:00Z">
        <w:r>
          <w:rPr>
            <w:rFonts w:ascii="Courier New" w:hAnsi="Courier New" w:cs="Courier New"/>
            <w:color w:val="804000"/>
            <w:sz w:val="20"/>
            <w:szCs w:val="20"/>
            <w:highlight w:val="white"/>
          </w:rPr>
          <w:t>#define rightADC 0</w:t>
        </w:r>
      </w:ins>
    </w:p>
    <w:p w14:paraId="4CEC89B3" w14:textId="77777777" w:rsidR="003A2FEE" w:rsidRDefault="003A2FEE" w:rsidP="003A2FEE">
      <w:pPr>
        <w:autoSpaceDE w:val="0"/>
        <w:autoSpaceDN w:val="0"/>
        <w:adjustRightInd w:val="0"/>
        <w:spacing w:after="0" w:line="240" w:lineRule="auto"/>
        <w:rPr>
          <w:ins w:id="221" w:author="Michael Bell" w:date="2013-05-06T17:58:00Z"/>
          <w:rFonts w:ascii="Courier New" w:hAnsi="Courier New" w:cs="Courier New"/>
          <w:color w:val="804000"/>
          <w:sz w:val="20"/>
          <w:szCs w:val="20"/>
          <w:highlight w:val="white"/>
        </w:rPr>
      </w:pPr>
      <w:ins w:id="222" w:author="Michael Bell" w:date="2013-05-06T17:58:00Z">
        <w:r>
          <w:rPr>
            <w:rFonts w:ascii="Courier New" w:hAnsi="Courier New" w:cs="Courier New"/>
            <w:color w:val="804000"/>
            <w:sz w:val="20"/>
            <w:szCs w:val="20"/>
            <w:highlight w:val="white"/>
          </w:rPr>
          <w:t>#define upADC 145</w:t>
        </w:r>
      </w:ins>
    </w:p>
    <w:p w14:paraId="296B74DD" w14:textId="77777777" w:rsidR="003A2FEE" w:rsidRDefault="003A2FEE" w:rsidP="003A2FEE">
      <w:pPr>
        <w:autoSpaceDE w:val="0"/>
        <w:autoSpaceDN w:val="0"/>
        <w:adjustRightInd w:val="0"/>
        <w:spacing w:after="0" w:line="240" w:lineRule="auto"/>
        <w:rPr>
          <w:ins w:id="223" w:author="Michael Bell" w:date="2013-05-06T17:58:00Z"/>
          <w:rFonts w:ascii="Courier New" w:hAnsi="Courier New" w:cs="Courier New"/>
          <w:color w:val="804000"/>
          <w:sz w:val="20"/>
          <w:szCs w:val="20"/>
          <w:highlight w:val="white"/>
        </w:rPr>
      </w:pPr>
      <w:ins w:id="224" w:author="Michael Bell" w:date="2013-05-06T17:58:00Z">
        <w:r>
          <w:rPr>
            <w:rFonts w:ascii="Courier New" w:hAnsi="Courier New" w:cs="Courier New"/>
            <w:color w:val="804000"/>
            <w:sz w:val="20"/>
            <w:szCs w:val="20"/>
            <w:highlight w:val="white"/>
          </w:rPr>
          <w:t>#define downADC 329</w:t>
        </w:r>
      </w:ins>
    </w:p>
    <w:p w14:paraId="1A6F1E26" w14:textId="77777777" w:rsidR="003A2FEE" w:rsidRDefault="003A2FEE" w:rsidP="003A2FEE">
      <w:pPr>
        <w:autoSpaceDE w:val="0"/>
        <w:autoSpaceDN w:val="0"/>
        <w:adjustRightInd w:val="0"/>
        <w:spacing w:after="0" w:line="240" w:lineRule="auto"/>
        <w:rPr>
          <w:ins w:id="225" w:author="Michael Bell" w:date="2013-05-06T17:58:00Z"/>
          <w:rFonts w:ascii="Courier New" w:hAnsi="Courier New" w:cs="Courier New"/>
          <w:color w:val="804000"/>
          <w:sz w:val="20"/>
          <w:szCs w:val="20"/>
          <w:highlight w:val="white"/>
        </w:rPr>
      </w:pPr>
      <w:ins w:id="226" w:author="Michael Bell" w:date="2013-05-06T17:58:00Z">
        <w:r>
          <w:rPr>
            <w:rFonts w:ascii="Courier New" w:hAnsi="Courier New" w:cs="Courier New"/>
            <w:color w:val="804000"/>
            <w:sz w:val="20"/>
            <w:szCs w:val="20"/>
            <w:highlight w:val="white"/>
          </w:rPr>
          <w:t>#define leftADC 505</w:t>
        </w:r>
      </w:ins>
    </w:p>
    <w:p w14:paraId="33E465CE" w14:textId="77777777" w:rsidR="003A2FEE" w:rsidRDefault="003A2FEE" w:rsidP="003A2FEE">
      <w:pPr>
        <w:autoSpaceDE w:val="0"/>
        <w:autoSpaceDN w:val="0"/>
        <w:adjustRightInd w:val="0"/>
        <w:spacing w:after="0" w:line="240" w:lineRule="auto"/>
        <w:rPr>
          <w:ins w:id="227" w:author="Michael Bell" w:date="2013-05-06T17:58:00Z"/>
          <w:rFonts w:ascii="Courier New" w:hAnsi="Courier New" w:cs="Courier New"/>
          <w:color w:val="804000"/>
          <w:sz w:val="20"/>
          <w:szCs w:val="20"/>
          <w:highlight w:val="white"/>
        </w:rPr>
      </w:pPr>
      <w:ins w:id="228" w:author="Michael Bell" w:date="2013-05-06T17:58:00Z">
        <w:r>
          <w:rPr>
            <w:rFonts w:ascii="Courier New" w:hAnsi="Courier New" w:cs="Courier New"/>
            <w:color w:val="804000"/>
            <w:sz w:val="20"/>
            <w:szCs w:val="20"/>
            <w:highlight w:val="white"/>
          </w:rPr>
          <w:t>#define selectADC 741</w:t>
        </w:r>
      </w:ins>
    </w:p>
    <w:p w14:paraId="5C226D0C" w14:textId="77777777" w:rsidR="003A2FEE" w:rsidRDefault="003A2FEE" w:rsidP="003A2FEE">
      <w:pPr>
        <w:autoSpaceDE w:val="0"/>
        <w:autoSpaceDN w:val="0"/>
        <w:adjustRightInd w:val="0"/>
        <w:spacing w:after="0" w:line="240" w:lineRule="auto"/>
        <w:rPr>
          <w:ins w:id="229"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30" w:author="Michael Bell" w:date="2013-05-06T17:58:00Z"/>
          <w:rFonts w:ascii="Courier New" w:hAnsi="Courier New" w:cs="Courier New"/>
          <w:color w:val="008000"/>
          <w:sz w:val="20"/>
          <w:szCs w:val="20"/>
          <w:highlight w:val="white"/>
        </w:rPr>
      </w:pPr>
      <w:ins w:id="231"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32" w:author="Michael Bell" w:date="2013-05-06T17:58:00Z"/>
          <w:rFonts w:ascii="Courier New" w:hAnsi="Courier New" w:cs="Courier New"/>
          <w:color w:val="804000"/>
          <w:sz w:val="20"/>
          <w:szCs w:val="20"/>
          <w:highlight w:val="white"/>
        </w:rPr>
      </w:pPr>
      <w:ins w:id="233" w:author="Michael Bell" w:date="2013-05-06T17:58:00Z">
        <w:r>
          <w:rPr>
            <w:rFonts w:ascii="Courier New" w:hAnsi="Courier New" w:cs="Courier New"/>
            <w:color w:val="804000"/>
            <w:sz w:val="20"/>
            <w:szCs w:val="20"/>
            <w:highlight w:val="white"/>
          </w:rPr>
          <w:t>#define ADCsensitivity 10</w:t>
        </w:r>
      </w:ins>
    </w:p>
    <w:p w14:paraId="4F698D1A" w14:textId="77777777" w:rsidR="003A2FEE" w:rsidRDefault="003A2FEE" w:rsidP="003A2FEE">
      <w:pPr>
        <w:autoSpaceDE w:val="0"/>
        <w:autoSpaceDN w:val="0"/>
        <w:adjustRightInd w:val="0"/>
        <w:spacing w:after="0" w:line="240" w:lineRule="auto"/>
        <w:rPr>
          <w:ins w:id="234"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35" w:author="Michael Bell" w:date="2013-05-06T17:58:00Z"/>
          <w:rFonts w:ascii="Courier New" w:hAnsi="Courier New" w:cs="Courier New"/>
          <w:color w:val="008000"/>
          <w:sz w:val="20"/>
          <w:szCs w:val="20"/>
          <w:highlight w:val="white"/>
        </w:rPr>
      </w:pPr>
      <w:ins w:id="236"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37" w:author="Michael Bell" w:date="2013-05-06T17:58:00Z"/>
          <w:rFonts w:ascii="Courier New" w:hAnsi="Courier New" w:cs="Courier New"/>
          <w:color w:val="000000"/>
          <w:sz w:val="20"/>
          <w:szCs w:val="20"/>
          <w:highlight w:val="white"/>
        </w:rPr>
      </w:pPr>
      <w:ins w:id="238" w:author="Michael Bell" w:date="2013-05-06T17:58:00Z">
        <w:r>
          <w:rPr>
            <w:rFonts w:ascii="Courier New" w:hAnsi="Courier New" w:cs="Courier New"/>
            <w:color w:val="008000"/>
            <w:sz w:val="20"/>
            <w:szCs w:val="20"/>
            <w:highlight w:val="white"/>
          </w:rPr>
          <w:t>/*to make the output from the buttons easear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39" w:author="Michael Bell" w:date="2013-05-06T17:58:00Z"/>
          <w:rFonts w:ascii="Courier New" w:hAnsi="Courier New" w:cs="Courier New"/>
          <w:color w:val="804000"/>
          <w:sz w:val="20"/>
          <w:szCs w:val="20"/>
          <w:highlight w:val="white"/>
        </w:rPr>
      </w:pPr>
      <w:ins w:id="240" w:author="Michael Bell" w:date="2013-05-06T17:58:00Z">
        <w:r>
          <w:rPr>
            <w:rFonts w:ascii="Courier New" w:hAnsi="Courier New" w:cs="Courier New"/>
            <w:color w:val="804000"/>
            <w:sz w:val="20"/>
            <w:szCs w:val="20"/>
            <w:highlight w:val="white"/>
          </w:rPr>
          <w:t>#define noneOut 0</w:t>
        </w:r>
      </w:ins>
    </w:p>
    <w:p w14:paraId="44A0A123" w14:textId="77777777" w:rsidR="003A2FEE" w:rsidRDefault="003A2FEE" w:rsidP="003A2FEE">
      <w:pPr>
        <w:autoSpaceDE w:val="0"/>
        <w:autoSpaceDN w:val="0"/>
        <w:adjustRightInd w:val="0"/>
        <w:spacing w:after="0" w:line="240" w:lineRule="auto"/>
        <w:rPr>
          <w:ins w:id="241" w:author="Michael Bell" w:date="2013-05-06T17:58:00Z"/>
          <w:rFonts w:ascii="Courier New" w:hAnsi="Courier New" w:cs="Courier New"/>
          <w:color w:val="804000"/>
          <w:sz w:val="20"/>
          <w:szCs w:val="20"/>
          <w:highlight w:val="white"/>
        </w:rPr>
      </w:pPr>
      <w:ins w:id="242" w:author="Michael Bell" w:date="2013-05-06T17:58:00Z">
        <w:r>
          <w:rPr>
            <w:rFonts w:ascii="Courier New" w:hAnsi="Courier New" w:cs="Courier New"/>
            <w:color w:val="804000"/>
            <w:sz w:val="20"/>
            <w:szCs w:val="20"/>
            <w:highlight w:val="white"/>
          </w:rPr>
          <w:t>#define rightOut 1</w:t>
        </w:r>
      </w:ins>
    </w:p>
    <w:p w14:paraId="61529720" w14:textId="77777777" w:rsidR="003A2FEE" w:rsidRDefault="003A2FEE" w:rsidP="003A2FEE">
      <w:pPr>
        <w:autoSpaceDE w:val="0"/>
        <w:autoSpaceDN w:val="0"/>
        <w:adjustRightInd w:val="0"/>
        <w:spacing w:after="0" w:line="240" w:lineRule="auto"/>
        <w:rPr>
          <w:ins w:id="243" w:author="Michael Bell" w:date="2013-05-06T17:58:00Z"/>
          <w:rFonts w:ascii="Courier New" w:hAnsi="Courier New" w:cs="Courier New"/>
          <w:color w:val="804000"/>
          <w:sz w:val="20"/>
          <w:szCs w:val="20"/>
          <w:highlight w:val="white"/>
        </w:rPr>
      </w:pPr>
      <w:ins w:id="244" w:author="Michael Bell" w:date="2013-05-06T17:58:00Z">
        <w:r>
          <w:rPr>
            <w:rFonts w:ascii="Courier New" w:hAnsi="Courier New" w:cs="Courier New"/>
            <w:color w:val="804000"/>
            <w:sz w:val="20"/>
            <w:szCs w:val="20"/>
            <w:highlight w:val="white"/>
          </w:rPr>
          <w:t>#define upOut 2</w:t>
        </w:r>
      </w:ins>
    </w:p>
    <w:p w14:paraId="387C978B" w14:textId="77777777" w:rsidR="003A2FEE" w:rsidRDefault="003A2FEE" w:rsidP="003A2FEE">
      <w:pPr>
        <w:autoSpaceDE w:val="0"/>
        <w:autoSpaceDN w:val="0"/>
        <w:adjustRightInd w:val="0"/>
        <w:spacing w:after="0" w:line="240" w:lineRule="auto"/>
        <w:rPr>
          <w:ins w:id="245" w:author="Michael Bell" w:date="2013-05-06T17:58:00Z"/>
          <w:rFonts w:ascii="Courier New" w:hAnsi="Courier New" w:cs="Courier New"/>
          <w:color w:val="804000"/>
          <w:sz w:val="20"/>
          <w:szCs w:val="20"/>
          <w:highlight w:val="white"/>
        </w:rPr>
      </w:pPr>
      <w:ins w:id="246" w:author="Michael Bell" w:date="2013-05-06T17:58:00Z">
        <w:r>
          <w:rPr>
            <w:rFonts w:ascii="Courier New" w:hAnsi="Courier New" w:cs="Courier New"/>
            <w:color w:val="804000"/>
            <w:sz w:val="20"/>
            <w:szCs w:val="20"/>
            <w:highlight w:val="white"/>
          </w:rPr>
          <w:t>#define downOut 3</w:t>
        </w:r>
      </w:ins>
    </w:p>
    <w:p w14:paraId="1ECE7F13" w14:textId="77777777" w:rsidR="003A2FEE" w:rsidRDefault="003A2FEE" w:rsidP="003A2FEE">
      <w:pPr>
        <w:autoSpaceDE w:val="0"/>
        <w:autoSpaceDN w:val="0"/>
        <w:adjustRightInd w:val="0"/>
        <w:spacing w:after="0" w:line="240" w:lineRule="auto"/>
        <w:rPr>
          <w:ins w:id="247" w:author="Michael Bell" w:date="2013-05-06T17:58:00Z"/>
          <w:rFonts w:ascii="Courier New" w:hAnsi="Courier New" w:cs="Courier New"/>
          <w:color w:val="804000"/>
          <w:sz w:val="20"/>
          <w:szCs w:val="20"/>
          <w:highlight w:val="white"/>
        </w:rPr>
      </w:pPr>
      <w:ins w:id="248" w:author="Michael Bell" w:date="2013-05-06T17:58:00Z">
        <w:r>
          <w:rPr>
            <w:rFonts w:ascii="Courier New" w:hAnsi="Courier New" w:cs="Courier New"/>
            <w:color w:val="804000"/>
            <w:sz w:val="20"/>
            <w:szCs w:val="20"/>
            <w:highlight w:val="white"/>
          </w:rPr>
          <w:t>#define leftOut 4</w:t>
        </w:r>
      </w:ins>
    </w:p>
    <w:p w14:paraId="72EDABA1" w14:textId="77777777" w:rsidR="003A2FEE" w:rsidRDefault="003A2FEE" w:rsidP="003A2FEE">
      <w:pPr>
        <w:autoSpaceDE w:val="0"/>
        <w:autoSpaceDN w:val="0"/>
        <w:adjustRightInd w:val="0"/>
        <w:spacing w:after="0" w:line="240" w:lineRule="auto"/>
        <w:rPr>
          <w:ins w:id="249" w:author="Michael Bell" w:date="2013-05-06T17:58:00Z"/>
          <w:rFonts w:ascii="Courier New" w:hAnsi="Courier New" w:cs="Courier New"/>
          <w:color w:val="804000"/>
          <w:sz w:val="20"/>
          <w:szCs w:val="20"/>
          <w:highlight w:val="white"/>
        </w:rPr>
      </w:pPr>
      <w:ins w:id="250" w:author="Michael Bell" w:date="2013-05-06T17:58:00Z">
        <w:r>
          <w:rPr>
            <w:rFonts w:ascii="Courier New" w:hAnsi="Courier New" w:cs="Courier New"/>
            <w:color w:val="804000"/>
            <w:sz w:val="20"/>
            <w:szCs w:val="20"/>
            <w:highlight w:val="white"/>
          </w:rPr>
          <w:t>#define selectOut 5</w:t>
        </w:r>
      </w:ins>
    </w:p>
    <w:p w14:paraId="22DE3461" w14:textId="77777777" w:rsidR="003A2FEE" w:rsidRDefault="003A2FEE" w:rsidP="003A2FEE">
      <w:pPr>
        <w:autoSpaceDE w:val="0"/>
        <w:autoSpaceDN w:val="0"/>
        <w:adjustRightInd w:val="0"/>
        <w:spacing w:after="0" w:line="240" w:lineRule="auto"/>
        <w:rPr>
          <w:ins w:id="251"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52" w:author="Michael Bell" w:date="2013-05-06T17:58:00Z"/>
          <w:rFonts w:ascii="Courier New" w:hAnsi="Courier New" w:cs="Courier New"/>
          <w:color w:val="008000"/>
          <w:sz w:val="20"/>
          <w:szCs w:val="20"/>
          <w:highlight w:val="white"/>
        </w:rPr>
      </w:pPr>
      <w:ins w:id="253"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54" w:author="Michael Bell" w:date="2013-05-06T17:58:00Z"/>
          <w:rFonts w:ascii="Courier New" w:hAnsi="Courier New" w:cs="Courier New"/>
          <w:color w:val="804000"/>
          <w:sz w:val="20"/>
          <w:szCs w:val="20"/>
          <w:highlight w:val="white"/>
        </w:rPr>
      </w:pPr>
      <w:ins w:id="255" w:author="Michael Bell" w:date="2013-05-06T17:58:00Z">
        <w:r>
          <w:rPr>
            <w:rFonts w:ascii="Courier New" w:hAnsi="Courier New" w:cs="Courier New"/>
            <w:color w:val="804000"/>
            <w:sz w:val="20"/>
            <w:szCs w:val="20"/>
            <w:highlight w:val="white"/>
          </w:rPr>
          <w:t>#define sensorNone 0</w:t>
        </w:r>
      </w:ins>
    </w:p>
    <w:p w14:paraId="7F267370" w14:textId="77777777" w:rsidR="003A2FEE" w:rsidRDefault="003A2FEE" w:rsidP="003A2FEE">
      <w:pPr>
        <w:autoSpaceDE w:val="0"/>
        <w:autoSpaceDN w:val="0"/>
        <w:adjustRightInd w:val="0"/>
        <w:spacing w:after="0" w:line="240" w:lineRule="auto"/>
        <w:rPr>
          <w:ins w:id="256" w:author="Michael Bell" w:date="2013-05-06T17:58:00Z"/>
          <w:rFonts w:ascii="Courier New" w:hAnsi="Courier New" w:cs="Courier New"/>
          <w:color w:val="804000"/>
          <w:sz w:val="20"/>
          <w:szCs w:val="20"/>
          <w:highlight w:val="white"/>
        </w:rPr>
      </w:pPr>
      <w:ins w:id="257" w:author="Michael Bell" w:date="2013-05-06T17:58:00Z">
        <w:r>
          <w:rPr>
            <w:rFonts w:ascii="Courier New" w:hAnsi="Courier New" w:cs="Courier New"/>
            <w:color w:val="804000"/>
            <w:sz w:val="20"/>
            <w:szCs w:val="20"/>
            <w:highlight w:val="white"/>
          </w:rPr>
          <w:t>#define sensorOne 1</w:t>
        </w:r>
      </w:ins>
    </w:p>
    <w:p w14:paraId="01277C7D" w14:textId="77777777" w:rsidR="003A2FEE" w:rsidRDefault="003A2FEE" w:rsidP="003A2FEE">
      <w:pPr>
        <w:autoSpaceDE w:val="0"/>
        <w:autoSpaceDN w:val="0"/>
        <w:adjustRightInd w:val="0"/>
        <w:spacing w:after="0" w:line="240" w:lineRule="auto"/>
        <w:rPr>
          <w:ins w:id="258" w:author="Michael Bell" w:date="2013-05-06T17:58:00Z"/>
          <w:rFonts w:ascii="Courier New" w:hAnsi="Courier New" w:cs="Courier New"/>
          <w:color w:val="804000"/>
          <w:sz w:val="20"/>
          <w:szCs w:val="20"/>
          <w:highlight w:val="white"/>
        </w:rPr>
      </w:pPr>
      <w:ins w:id="259" w:author="Michael Bell" w:date="2013-05-06T17:58:00Z">
        <w:r>
          <w:rPr>
            <w:rFonts w:ascii="Courier New" w:hAnsi="Courier New" w:cs="Courier New"/>
            <w:color w:val="804000"/>
            <w:sz w:val="20"/>
            <w:szCs w:val="20"/>
            <w:highlight w:val="white"/>
          </w:rPr>
          <w:lastRenderedPageBreak/>
          <w:t>#define sensorTwo 2</w:t>
        </w:r>
      </w:ins>
    </w:p>
    <w:p w14:paraId="62DF70FE" w14:textId="77777777" w:rsidR="003A2FEE" w:rsidRDefault="003A2FEE" w:rsidP="003A2FEE">
      <w:pPr>
        <w:autoSpaceDE w:val="0"/>
        <w:autoSpaceDN w:val="0"/>
        <w:adjustRightInd w:val="0"/>
        <w:spacing w:after="0" w:line="240" w:lineRule="auto"/>
        <w:rPr>
          <w:ins w:id="260" w:author="Michael Bell" w:date="2013-05-06T17:58:00Z"/>
          <w:rFonts w:ascii="Courier New" w:hAnsi="Courier New" w:cs="Courier New"/>
          <w:color w:val="804000"/>
          <w:sz w:val="20"/>
          <w:szCs w:val="20"/>
          <w:highlight w:val="white"/>
        </w:rPr>
      </w:pPr>
      <w:ins w:id="261" w:author="Michael Bell" w:date="2013-05-06T17:58:00Z">
        <w:r>
          <w:rPr>
            <w:rFonts w:ascii="Courier New" w:hAnsi="Courier New" w:cs="Courier New"/>
            <w:color w:val="804000"/>
            <w:sz w:val="20"/>
            <w:szCs w:val="20"/>
            <w:highlight w:val="white"/>
          </w:rPr>
          <w:t>#define sensorThree 3</w:t>
        </w:r>
      </w:ins>
    </w:p>
    <w:p w14:paraId="30FEB936" w14:textId="77777777" w:rsidR="003A2FEE" w:rsidRDefault="003A2FEE" w:rsidP="003A2FEE">
      <w:pPr>
        <w:autoSpaceDE w:val="0"/>
        <w:autoSpaceDN w:val="0"/>
        <w:adjustRightInd w:val="0"/>
        <w:spacing w:after="0" w:line="240" w:lineRule="auto"/>
        <w:rPr>
          <w:ins w:id="262" w:author="Michael Bell" w:date="2013-05-06T17:58:00Z"/>
          <w:rFonts w:ascii="Courier New" w:hAnsi="Courier New" w:cs="Courier New"/>
          <w:color w:val="804000"/>
          <w:sz w:val="20"/>
          <w:szCs w:val="20"/>
          <w:highlight w:val="white"/>
        </w:rPr>
      </w:pPr>
      <w:ins w:id="263" w:author="Michael Bell" w:date="2013-05-06T17:58:00Z">
        <w:r>
          <w:rPr>
            <w:rFonts w:ascii="Courier New" w:hAnsi="Courier New" w:cs="Courier New"/>
            <w:color w:val="804000"/>
            <w:sz w:val="20"/>
            <w:szCs w:val="20"/>
            <w:highlight w:val="white"/>
          </w:rPr>
          <w:t>#define sensorFour 4</w:t>
        </w:r>
      </w:ins>
    </w:p>
    <w:p w14:paraId="37141200" w14:textId="77777777" w:rsidR="003A2FEE" w:rsidRDefault="003A2FEE" w:rsidP="003A2FEE">
      <w:pPr>
        <w:autoSpaceDE w:val="0"/>
        <w:autoSpaceDN w:val="0"/>
        <w:adjustRightInd w:val="0"/>
        <w:spacing w:after="0" w:line="240" w:lineRule="auto"/>
        <w:rPr>
          <w:ins w:id="264" w:author="Michael Bell" w:date="2013-05-06T17:58:00Z"/>
          <w:rFonts w:ascii="Courier New" w:hAnsi="Courier New" w:cs="Courier New"/>
          <w:color w:val="804000"/>
          <w:sz w:val="20"/>
          <w:szCs w:val="20"/>
          <w:highlight w:val="white"/>
        </w:rPr>
      </w:pPr>
      <w:ins w:id="265" w:author="Michael Bell" w:date="2013-05-06T17:58:00Z">
        <w:r>
          <w:rPr>
            <w:rFonts w:ascii="Courier New" w:hAnsi="Courier New" w:cs="Courier New"/>
            <w:color w:val="804000"/>
            <w:sz w:val="20"/>
            <w:szCs w:val="20"/>
            <w:highlight w:val="white"/>
          </w:rPr>
          <w:t>#define sensorFive 5</w:t>
        </w:r>
      </w:ins>
    </w:p>
    <w:p w14:paraId="18036B7C" w14:textId="77777777" w:rsidR="003A2FEE" w:rsidRDefault="003A2FEE" w:rsidP="003A2FEE">
      <w:pPr>
        <w:autoSpaceDE w:val="0"/>
        <w:autoSpaceDN w:val="0"/>
        <w:adjustRightInd w:val="0"/>
        <w:spacing w:after="0" w:line="240" w:lineRule="auto"/>
        <w:rPr>
          <w:ins w:id="266"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67" w:author="Michael Bell" w:date="2013-05-06T17:58:00Z"/>
          <w:rFonts w:ascii="Courier New" w:hAnsi="Courier New" w:cs="Courier New"/>
          <w:color w:val="804000"/>
          <w:sz w:val="20"/>
          <w:szCs w:val="20"/>
          <w:highlight w:val="white"/>
        </w:rPr>
      </w:pPr>
      <w:ins w:id="268" w:author="Michael Bell" w:date="2013-05-06T17:58:00Z">
        <w:r>
          <w:rPr>
            <w:rFonts w:ascii="Courier New" w:hAnsi="Courier New" w:cs="Courier New"/>
            <w:color w:val="804000"/>
            <w:sz w:val="20"/>
            <w:szCs w:val="20"/>
            <w:highlight w:val="white"/>
          </w:rPr>
          <w:t>#define sensorSix 6</w:t>
        </w:r>
      </w:ins>
    </w:p>
    <w:p w14:paraId="51AADC88" w14:textId="77777777" w:rsidR="003A2FEE" w:rsidRDefault="003A2FEE" w:rsidP="003A2FEE">
      <w:pPr>
        <w:autoSpaceDE w:val="0"/>
        <w:autoSpaceDN w:val="0"/>
        <w:adjustRightInd w:val="0"/>
        <w:spacing w:after="0" w:line="240" w:lineRule="auto"/>
        <w:rPr>
          <w:ins w:id="269" w:author="Michael Bell" w:date="2013-05-06T17:58:00Z"/>
          <w:rFonts w:ascii="Courier New" w:hAnsi="Courier New" w:cs="Courier New"/>
          <w:color w:val="804000"/>
          <w:sz w:val="20"/>
          <w:szCs w:val="20"/>
          <w:highlight w:val="white"/>
        </w:rPr>
      </w:pPr>
      <w:ins w:id="270" w:author="Michael Bell" w:date="2013-05-06T17:58:00Z">
        <w:r>
          <w:rPr>
            <w:rFonts w:ascii="Courier New" w:hAnsi="Courier New" w:cs="Courier New"/>
            <w:color w:val="804000"/>
            <w:sz w:val="20"/>
            <w:szCs w:val="20"/>
            <w:highlight w:val="white"/>
          </w:rPr>
          <w:t>#define sensorSeven 7</w:t>
        </w:r>
      </w:ins>
    </w:p>
    <w:p w14:paraId="22DB1B7C" w14:textId="77777777" w:rsidR="003A2FEE" w:rsidRDefault="003A2FEE" w:rsidP="003A2FEE">
      <w:pPr>
        <w:autoSpaceDE w:val="0"/>
        <w:autoSpaceDN w:val="0"/>
        <w:adjustRightInd w:val="0"/>
        <w:spacing w:after="0" w:line="240" w:lineRule="auto"/>
        <w:rPr>
          <w:ins w:id="271" w:author="Michael Bell" w:date="2013-05-06T17:58:00Z"/>
          <w:rFonts w:ascii="Courier New" w:hAnsi="Courier New" w:cs="Courier New"/>
          <w:color w:val="804000"/>
          <w:sz w:val="20"/>
          <w:szCs w:val="20"/>
          <w:highlight w:val="white"/>
        </w:rPr>
      </w:pPr>
      <w:ins w:id="272" w:author="Michael Bell" w:date="2013-05-06T17:58:00Z">
        <w:r>
          <w:rPr>
            <w:rFonts w:ascii="Courier New" w:hAnsi="Courier New" w:cs="Courier New"/>
            <w:color w:val="804000"/>
            <w:sz w:val="20"/>
            <w:szCs w:val="20"/>
            <w:highlight w:val="white"/>
          </w:rPr>
          <w:t>#define sensorEight 10</w:t>
        </w:r>
      </w:ins>
    </w:p>
    <w:p w14:paraId="4ABA21DD" w14:textId="77777777" w:rsidR="003A2FEE" w:rsidRDefault="003A2FEE" w:rsidP="003A2FEE">
      <w:pPr>
        <w:autoSpaceDE w:val="0"/>
        <w:autoSpaceDN w:val="0"/>
        <w:adjustRightInd w:val="0"/>
        <w:spacing w:after="0" w:line="240" w:lineRule="auto"/>
        <w:rPr>
          <w:ins w:id="273" w:author="Michael Bell" w:date="2013-05-06T17:58:00Z"/>
          <w:rFonts w:ascii="Courier New" w:hAnsi="Courier New" w:cs="Courier New"/>
          <w:color w:val="804000"/>
          <w:sz w:val="20"/>
          <w:szCs w:val="20"/>
          <w:highlight w:val="white"/>
        </w:rPr>
      </w:pPr>
      <w:ins w:id="274" w:author="Michael Bell" w:date="2013-05-06T17:58:00Z">
        <w:r>
          <w:rPr>
            <w:rFonts w:ascii="Courier New" w:hAnsi="Courier New" w:cs="Courier New"/>
            <w:color w:val="804000"/>
            <w:sz w:val="20"/>
            <w:szCs w:val="20"/>
            <w:highlight w:val="white"/>
          </w:rPr>
          <w:t>#define sensorNine 9</w:t>
        </w:r>
      </w:ins>
    </w:p>
    <w:p w14:paraId="61B1EF81" w14:textId="77777777" w:rsidR="003A2FEE" w:rsidRDefault="003A2FEE" w:rsidP="003A2FEE">
      <w:pPr>
        <w:autoSpaceDE w:val="0"/>
        <w:autoSpaceDN w:val="0"/>
        <w:adjustRightInd w:val="0"/>
        <w:spacing w:after="0" w:line="240" w:lineRule="auto"/>
        <w:rPr>
          <w:ins w:id="275" w:author="Michael Bell" w:date="2013-05-06T17:58:00Z"/>
          <w:rFonts w:ascii="Courier New" w:hAnsi="Courier New" w:cs="Courier New"/>
          <w:color w:val="804000"/>
          <w:sz w:val="20"/>
          <w:szCs w:val="20"/>
          <w:highlight w:val="white"/>
        </w:rPr>
      </w:pPr>
      <w:ins w:id="276" w:author="Michael Bell" w:date="2013-05-06T17:58:00Z">
        <w:r>
          <w:rPr>
            <w:rFonts w:ascii="Courier New" w:hAnsi="Courier New" w:cs="Courier New"/>
            <w:color w:val="804000"/>
            <w:sz w:val="20"/>
            <w:szCs w:val="20"/>
            <w:highlight w:val="white"/>
          </w:rPr>
          <w:t>#define sensorTen 10</w:t>
        </w:r>
      </w:ins>
    </w:p>
    <w:p w14:paraId="023E0800" w14:textId="77777777" w:rsidR="003A2FEE" w:rsidRDefault="003A2FEE" w:rsidP="003A2FEE">
      <w:pPr>
        <w:autoSpaceDE w:val="0"/>
        <w:autoSpaceDN w:val="0"/>
        <w:adjustRightInd w:val="0"/>
        <w:spacing w:after="0" w:line="240" w:lineRule="auto"/>
        <w:rPr>
          <w:ins w:id="277"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78" w:author="Michael Bell" w:date="2013-05-06T17:58:00Z"/>
          <w:rFonts w:ascii="Courier New" w:hAnsi="Courier New" w:cs="Courier New"/>
          <w:color w:val="008000"/>
          <w:sz w:val="20"/>
          <w:szCs w:val="20"/>
          <w:highlight w:val="white"/>
        </w:rPr>
      </w:pPr>
      <w:ins w:id="279" w:author="Michael Bell" w:date="2013-05-06T17:58:00Z">
        <w:r>
          <w:rPr>
            <w:rFonts w:ascii="Courier New" w:hAnsi="Courier New" w:cs="Courier New"/>
            <w:color w:val="008000"/>
            <w:sz w:val="20"/>
            <w:szCs w:val="20"/>
            <w:highlight w:val="white"/>
          </w:rPr>
          <w:t>//anti-multipress boolean</w:t>
        </w:r>
      </w:ins>
    </w:p>
    <w:p w14:paraId="582C8605" w14:textId="77777777" w:rsidR="003A2FEE" w:rsidRDefault="003A2FEE" w:rsidP="003A2FEE">
      <w:pPr>
        <w:autoSpaceDE w:val="0"/>
        <w:autoSpaceDN w:val="0"/>
        <w:adjustRightInd w:val="0"/>
        <w:spacing w:after="0" w:line="240" w:lineRule="auto"/>
        <w:rPr>
          <w:ins w:id="280" w:author="Michael Bell" w:date="2013-05-06T17:58:00Z"/>
          <w:rFonts w:ascii="Courier New" w:hAnsi="Courier New" w:cs="Courier New"/>
          <w:color w:val="008000"/>
          <w:sz w:val="20"/>
          <w:szCs w:val="20"/>
          <w:highlight w:val="white"/>
        </w:rPr>
      </w:pPr>
      <w:ins w:id="281"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82" w:author="Michael Bell" w:date="2013-05-06T17:58:00Z"/>
          <w:rFonts w:ascii="Courier New" w:hAnsi="Courier New" w:cs="Courier New"/>
          <w:color w:val="000000"/>
          <w:sz w:val="20"/>
          <w:szCs w:val="20"/>
          <w:highlight w:val="white"/>
        </w:rPr>
      </w:pPr>
      <w:ins w:id="283" w:author="Michael Bell" w:date="2013-05-06T17:58:00Z">
        <w:r>
          <w:rPr>
            <w:rFonts w:ascii="Courier New" w:hAnsi="Courier New" w:cs="Courier New"/>
            <w:color w:val="008000"/>
            <w:sz w:val="20"/>
            <w:szCs w:val="20"/>
            <w:highlight w:val="white"/>
          </w:rPr>
          <w:t xml:space="preserve"> it will then not respond again untill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84" w:author="Michael Bell" w:date="2013-05-06T17:58:00Z"/>
          <w:rFonts w:ascii="Courier New" w:hAnsi="Courier New" w:cs="Courier New"/>
          <w:color w:val="000000"/>
          <w:sz w:val="20"/>
          <w:szCs w:val="20"/>
          <w:highlight w:val="white"/>
        </w:rPr>
      </w:pPr>
      <w:ins w:id="285" w:author="Michael Bell" w:date="2013-05-06T17:58:00Z">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86"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87" w:author="Michael Bell" w:date="2013-05-06T17:58:00Z"/>
          <w:rFonts w:ascii="Courier New" w:hAnsi="Courier New" w:cs="Courier New"/>
          <w:color w:val="008000"/>
          <w:sz w:val="20"/>
          <w:szCs w:val="20"/>
          <w:highlight w:val="white"/>
        </w:rPr>
      </w:pPr>
      <w:ins w:id="288"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89" w:author="Michael Bell" w:date="2013-05-06T17:58:00Z"/>
          <w:rFonts w:ascii="Courier New" w:hAnsi="Courier New" w:cs="Courier New"/>
          <w:color w:val="000000"/>
          <w:sz w:val="20"/>
          <w:szCs w:val="20"/>
          <w:highlight w:val="white"/>
        </w:rPr>
      </w:pPr>
      <w:ins w:id="290"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91"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92"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93" w:author="Michael Bell" w:date="2013-05-06T17:58:00Z"/>
          <w:rFonts w:ascii="Courier New" w:hAnsi="Courier New" w:cs="Courier New"/>
          <w:color w:val="000000"/>
          <w:sz w:val="20"/>
          <w:szCs w:val="20"/>
          <w:highlight w:val="white"/>
        </w:rPr>
      </w:pPr>
      <w:ins w:id="294"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95" w:author="Michael Bell" w:date="2013-05-06T17:58:00Z"/>
          <w:rFonts w:ascii="Courier New" w:hAnsi="Courier New" w:cs="Courier New"/>
          <w:color w:val="000000"/>
          <w:sz w:val="20"/>
          <w:szCs w:val="20"/>
          <w:highlight w:val="white"/>
        </w:rPr>
      </w:pPr>
      <w:ins w:id="296"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97" w:author="Michael Bell" w:date="2013-05-06T17:58:00Z"/>
          <w:rFonts w:ascii="Courier New" w:hAnsi="Courier New" w:cs="Courier New"/>
          <w:color w:val="000000"/>
          <w:sz w:val="20"/>
          <w:szCs w:val="20"/>
          <w:highlight w:val="white"/>
        </w:rPr>
      </w:pPr>
      <w:ins w:id="298" w:author="Michael Bell" w:date="2013-05-06T17:58:00Z">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299" w:author="Michael Bell" w:date="2013-05-06T17:58:00Z"/>
          <w:rFonts w:ascii="Courier New" w:hAnsi="Courier New" w:cs="Courier New"/>
          <w:color w:val="000000"/>
          <w:sz w:val="20"/>
          <w:szCs w:val="20"/>
          <w:highlight w:val="white"/>
        </w:rPr>
      </w:pPr>
      <w:ins w:id="300" w:author="Michael Bell" w:date="2013-05-06T17:58:00Z">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301" w:author="Michael Bell" w:date="2013-05-06T17:58:00Z"/>
          <w:rFonts w:ascii="Courier New" w:hAnsi="Courier New" w:cs="Courier New"/>
          <w:color w:val="000000"/>
          <w:sz w:val="20"/>
          <w:szCs w:val="20"/>
          <w:highlight w:val="white"/>
        </w:rPr>
      </w:pPr>
      <w:ins w:id="302" w:author="Michael Bell" w:date="2013-05-06T17:58:00Z">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303" w:author="Michael Bell" w:date="2013-05-06T17:58:00Z"/>
          <w:rFonts w:ascii="Courier New" w:hAnsi="Courier New" w:cs="Courier New"/>
          <w:color w:val="000000"/>
          <w:sz w:val="20"/>
          <w:szCs w:val="20"/>
          <w:highlight w:val="white"/>
        </w:rPr>
      </w:pPr>
      <w:ins w:id="304"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305"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306" w:author="Michael Bell" w:date="2013-05-06T17:58:00Z"/>
          <w:rFonts w:ascii="Courier New" w:hAnsi="Courier New" w:cs="Courier New"/>
          <w:color w:val="000000"/>
          <w:sz w:val="20"/>
          <w:szCs w:val="20"/>
          <w:highlight w:val="white"/>
        </w:rPr>
      </w:pPr>
      <w:ins w:id="307" w:author="Michael Bell" w:date="2013-05-06T17:5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308" w:author="Michael Bell" w:date="2013-05-06T17:58:00Z"/>
          <w:rFonts w:ascii="Courier New" w:hAnsi="Courier New" w:cs="Courier New"/>
          <w:color w:val="000000"/>
          <w:sz w:val="20"/>
          <w:szCs w:val="20"/>
          <w:highlight w:val="white"/>
        </w:rPr>
      </w:pPr>
      <w:ins w:id="309"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310"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311" w:author="Michael Bell" w:date="2013-05-06T17:58:00Z"/>
          <w:rFonts w:ascii="Courier New" w:hAnsi="Courier New" w:cs="Courier New"/>
          <w:color w:val="008000"/>
          <w:sz w:val="20"/>
          <w:szCs w:val="20"/>
          <w:highlight w:val="white"/>
        </w:rPr>
      </w:pPr>
      <w:ins w:id="31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ins>
    </w:p>
    <w:p w14:paraId="1CB3C6E3" w14:textId="77777777" w:rsidR="003A2FEE" w:rsidRDefault="003A2FEE" w:rsidP="003A2FEE">
      <w:pPr>
        <w:autoSpaceDE w:val="0"/>
        <w:autoSpaceDN w:val="0"/>
        <w:adjustRightInd w:val="0"/>
        <w:spacing w:after="0" w:line="240" w:lineRule="auto"/>
        <w:rPr>
          <w:ins w:id="313" w:author="Michael Bell" w:date="2013-05-06T17:58:00Z"/>
          <w:rFonts w:ascii="Courier New" w:hAnsi="Courier New" w:cs="Courier New"/>
          <w:color w:val="008000"/>
          <w:sz w:val="20"/>
          <w:szCs w:val="20"/>
          <w:highlight w:val="white"/>
        </w:rPr>
      </w:pPr>
      <w:ins w:id="314"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315" w:author="Michael Bell" w:date="2013-05-06T17:58:00Z"/>
          <w:rFonts w:ascii="Courier New" w:hAnsi="Courier New" w:cs="Courier New"/>
          <w:color w:val="008000"/>
          <w:sz w:val="20"/>
          <w:szCs w:val="20"/>
          <w:highlight w:val="white"/>
        </w:rPr>
      </w:pPr>
      <w:ins w:id="316" w:author="Michael Bell" w:date="2013-05-06T17:58:00Z">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ins>
    </w:p>
    <w:p w14:paraId="666A1300" w14:textId="77777777" w:rsidR="003A2FEE" w:rsidRDefault="003A2FEE" w:rsidP="003A2FEE">
      <w:pPr>
        <w:autoSpaceDE w:val="0"/>
        <w:autoSpaceDN w:val="0"/>
        <w:adjustRightInd w:val="0"/>
        <w:spacing w:after="0" w:line="240" w:lineRule="auto"/>
        <w:rPr>
          <w:ins w:id="317" w:author="Michael Bell" w:date="2013-05-06T17:58:00Z"/>
          <w:rFonts w:ascii="Courier New" w:hAnsi="Courier New" w:cs="Courier New"/>
          <w:color w:val="008000"/>
          <w:sz w:val="20"/>
          <w:szCs w:val="20"/>
          <w:highlight w:val="white"/>
        </w:rPr>
      </w:pPr>
      <w:ins w:id="318"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319" w:author="Michael Bell" w:date="2013-05-06T17:58:00Z"/>
          <w:rFonts w:ascii="Courier New" w:hAnsi="Courier New" w:cs="Courier New"/>
          <w:color w:val="008000"/>
          <w:sz w:val="20"/>
          <w:szCs w:val="20"/>
          <w:highlight w:val="white"/>
        </w:rPr>
      </w:pPr>
      <w:ins w:id="320" w:author="Michael Bell" w:date="2013-05-06T17:58:00Z">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ins>
    </w:p>
    <w:p w14:paraId="41F574E2" w14:textId="77777777" w:rsidR="003A2FEE" w:rsidRDefault="003A2FEE" w:rsidP="003A2FEE">
      <w:pPr>
        <w:autoSpaceDE w:val="0"/>
        <w:autoSpaceDN w:val="0"/>
        <w:adjustRightInd w:val="0"/>
        <w:spacing w:after="0" w:line="240" w:lineRule="auto"/>
        <w:rPr>
          <w:ins w:id="321" w:author="Michael Bell" w:date="2013-05-06T17:58:00Z"/>
          <w:rFonts w:ascii="Courier New" w:hAnsi="Courier New" w:cs="Courier New"/>
          <w:color w:val="008000"/>
          <w:sz w:val="20"/>
          <w:szCs w:val="20"/>
          <w:highlight w:val="white"/>
        </w:rPr>
      </w:pPr>
      <w:ins w:id="322"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323" w:author="Michael Bell" w:date="2013-05-06T17:58:00Z"/>
          <w:rFonts w:ascii="Courier New" w:hAnsi="Courier New" w:cs="Courier New"/>
          <w:color w:val="008000"/>
          <w:sz w:val="20"/>
          <w:szCs w:val="20"/>
          <w:highlight w:val="white"/>
        </w:rPr>
      </w:pPr>
      <w:ins w:id="324" w:author="Michael Bell" w:date="2013-05-06T17:58:00Z">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ins>
    </w:p>
    <w:p w14:paraId="76FD1ABA" w14:textId="77777777" w:rsidR="003A2FEE" w:rsidRDefault="003A2FEE" w:rsidP="003A2FEE">
      <w:pPr>
        <w:autoSpaceDE w:val="0"/>
        <w:autoSpaceDN w:val="0"/>
        <w:adjustRightInd w:val="0"/>
        <w:spacing w:after="0" w:line="240" w:lineRule="auto"/>
        <w:rPr>
          <w:ins w:id="325" w:author="Michael Bell" w:date="2013-05-06T17:58:00Z"/>
          <w:rFonts w:ascii="Courier New" w:hAnsi="Courier New" w:cs="Courier New"/>
          <w:color w:val="008000"/>
          <w:sz w:val="20"/>
          <w:szCs w:val="20"/>
          <w:highlight w:val="white"/>
        </w:rPr>
      </w:pPr>
      <w:ins w:id="326"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327" w:author="Michael Bell" w:date="2013-05-06T17:58:00Z"/>
          <w:rFonts w:ascii="Courier New" w:hAnsi="Courier New" w:cs="Courier New"/>
          <w:color w:val="000000"/>
          <w:sz w:val="20"/>
          <w:szCs w:val="20"/>
          <w:highlight w:val="white"/>
        </w:rPr>
      </w:pPr>
      <w:ins w:id="328" w:author="Michael Bell" w:date="2013-05-06T17:58:00Z">
        <w:r>
          <w:rPr>
            <w:rFonts w:ascii="Courier New" w:hAnsi="Courier New" w:cs="Courier New"/>
            <w:color w:val="008000"/>
            <w:sz w:val="20"/>
            <w:szCs w:val="20"/>
            <w:highlight w:val="white"/>
          </w:rPr>
          <w:t xml:space="preserve">   these three are repeated endlessly untill power off */</w:t>
        </w:r>
      </w:ins>
    </w:p>
    <w:p w14:paraId="398A5052" w14:textId="77777777" w:rsidR="003A2FEE" w:rsidRDefault="003A2FEE" w:rsidP="003A2FEE">
      <w:pPr>
        <w:autoSpaceDE w:val="0"/>
        <w:autoSpaceDN w:val="0"/>
        <w:adjustRightInd w:val="0"/>
        <w:spacing w:after="0" w:line="240" w:lineRule="auto"/>
        <w:rPr>
          <w:ins w:id="329"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330" w:author="Michael Bell" w:date="2013-05-06T17:58:00Z"/>
          <w:rFonts w:ascii="Courier New" w:hAnsi="Courier New" w:cs="Courier New"/>
          <w:color w:val="008000"/>
          <w:sz w:val="20"/>
          <w:szCs w:val="20"/>
          <w:highlight w:val="white"/>
        </w:rPr>
      </w:pPr>
      <w:ins w:id="33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332" w:author="Michael Bell" w:date="2013-05-06T17:58:00Z"/>
          <w:rFonts w:ascii="Courier New" w:hAnsi="Courier New" w:cs="Courier New"/>
          <w:color w:val="008000"/>
          <w:sz w:val="20"/>
          <w:szCs w:val="20"/>
          <w:highlight w:val="white"/>
        </w:rPr>
      </w:pPr>
      <w:ins w:id="33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334" w:author="Michael Bell" w:date="2013-05-06T17:58:00Z"/>
          <w:rFonts w:ascii="Courier New" w:hAnsi="Courier New" w:cs="Courier New"/>
          <w:color w:val="000000"/>
          <w:sz w:val="20"/>
          <w:szCs w:val="20"/>
          <w:highlight w:val="white"/>
        </w:rPr>
      </w:pPr>
      <w:ins w:id="335"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336" w:author="Michael Bell" w:date="2013-05-06T17:58:00Z"/>
          <w:rFonts w:ascii="Courier New" w:hAnsi="Courier New" w:cs="Courier New"/>
          <w:color w:val="000000"/>
          <w:sz w:val="20"/>
          <w:szCs w:val="20"/>
          <w:highlight w:val="white"/>
        </w:rPr>
      </w:pPr>
      <w:ins w:id="33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338" w:author="Michael Bell" w:date="2013-05-06T17:58:00Z"/>
          <w:rFonts w:ascii="Courier New" w:hAnsi="Courier New" w:cs="Courier New"/>
          <w:color w:val="000000"/>
          <w:sz w:val="20"/>
          <w:szCs w:val="20"/>
          <w:highlight w:val="white"/>
        </w:rPr>
      </w:pPr>
      <w:ins w:id="339"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340" w:author="Michael Bell" w:date="2013-05-06T17:58:00Z"/>
          <w:rFonts w:ascii="Courier New" w:hAnsi="Courier New" w:cs="Courier New"/>
          <w:color w:val="008000"/>
          <w:sz w:val="20"/>
          <w:szCs w:val="20"/>
          <w:highlight w:val="white"/>
        </w:rPr>
      </w:pPr>
      <w:ins w:id="341"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ins>
    </w:p>
    <w:p w14:paraId="342CAD02" w14:textId="77777777" w:rsidR="003A2FEE" w:rsidRDefault="003A2FEE" w:rsidP="003A2FEE">
      <w:pPr>
        <w:autoSpaceDE w:val="0"/>
        <w:autoSpaceDN w:val="0"/>
        <w:adjustRightInd w:val="0"/>
        <w:spacing w:after="0" w:line="240" w:lineRule="auto"/>
        <w:rPr>
          <w:ins w:id="342" w:author="Michael Bell" w:date="2013-05-06T17:58:00Z"/>
          <w:rFonts w:ascii="Courier New" w:hAnsi="Courier New" w:cs="Courier New"/>
          <w:color w:val="000000"/>
          <w:sz w:val="20"/>
          <w:szCs w:val="20"/>
          <w:highlight w:val="white"/>
        </w:rPr>
      </w:pPr>
      <w:ins w:id="343"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344" w:author="Michael Bell" w:date="2013-05-06T17:58:00Z"/>
          <w:rFonts w:ascii="Courier New" w:hAnsi="Courier New" w:cs="Courier New"/>
          <w:color w:val="000000"/>
          <w:sz w:val="20"/>
          <w:szCs w:val="20"/>
          <w:highlight w:val="white"/>
        </w:rPr>
      </w:pPr>
      <w:ins w:id="345"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346" w:author="Michael Bell" w:date="2013-05-06T17:58:00Z"/>
          <w:rFonts w:ascii="Courier New" w:hAnsi="Courier New" w:cs="Courier New"/>
          <w:color w:val="000000"/>
          <w:sz w:val="20"/>
          <w:szCs w:val="20"/>
          <w:highlight w:val="white"/>
        </w:rPr>
      </w:pPr>
      <w:ins w:id="347" w:author="Michael Bell" w:date="2013-05-06T17:58: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348" w:author="Michael Bell" w:date="2013-05-06T17:58:00Z"/>
          <w:rFonts w:ascii="Courier New" w:hAnsi="Courier New" w:cs="Courier New"/>
          <w:color w:val="008000"/>
          <w:sz w:val="20"/>
          <w:szCs w:val="20"/>
          <w:highlight w:val="white"/>
        </w:rPr>
      </w:pPr>
      <w:ins w:id="34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ins>
    </w:p>
    <w:p w14:paraId="1FEC84AE" w14:textId="77777777" w:rsidR="003A2FEE" w:rsidRDefault="003A2FEE" w:rsidP="003A2FEE">
      <w:pPr>
        <w:autoSpaceDE w:val="0"/>
        <w:autoSpaceDN w:val="0"/>
        <w:adjustRightInd w:val="0"/>
        <w:spacing w:after="0" w:line="240" w:lineRule="auto"/>
        <w:rPr>
          <w:ins w:id="350" w:author="Michael Bell" w:date="2013-05-06T17:58:00Z"/>
          <w:rFonts w:ascii="Courier New" w:hAnsi="Courier New" w:cs="Courier New"/>
          <w:color w:val="000000"/>
          <w:sz w:val="20"/>
          <w:szCs w:val="20"/>
          <w:highlight w:val="white"/>
        </w:rPr>
      </w:pPr>
      <w:ins w:id="351"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352" w:author="Michael Bell" w:date="2013-05-06T17:58:00Z"/>
          <w:rFonts w:ascii="Courier New" w:hAnsi="Courier New" w:cs="Courier New"/>
          <w:color w:val="000000"/>
          <w:sz w:val="20"/>
          <w:szCs w:val="20"/>
          <w:highlight w:val="white"/>
        </w:rPr>
      </w:pPr>
      <w:ins w:id="35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4BA38BE" w14:textId="77777777" w:rsidR="003A2FEE" w:rsidRDefault="003A2FEE" w:rsidP="003A2FEE">
      <w:pPr>
        <w:autoSpaceDE w:val="0"/>
        <w:autoSpaceDN w:val="0"/>
        <w:adjustRightInd w:val="0"/>
        <w:spacing w:after="0" w:line="240" w:lineRule="auto"/>
        <w:rPr>
          <w:ins w:id="354" w:author="Michael Bell" w:date="2013-05-06T17:58:00Z"/>
          <w:rFonts w:ascii="Courier New" w:hAnsi="Courier New" w:cs="Courier New"/>
          <w:color w:val="000000"/>
          <w:sz w:val="20"/>
          <w:szCs w:val="20"/>
          <w:highlight w:val="white"/>
        </w:rPr>
      </w:pPr>
      <w:ins w:id="355"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356" w:author="Michael Bell" w:date="2013-05-06T17:58:00Z"/>
          <w:rFonts w:ascii="Courier New" w:hAnsi="Courier New" w:cs="Courier New"/>
          <w:color w:val="008000"/>
          <w:sz w:val="20"/>
          <w:szCs w:val="20"/>
          <w:highlight w:val="white"/>
        </w:rPr>
      </w:pPr>
      <w:ins w:id="357"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ins>
    </w:p>
    <w:p w14:paraId="7A76B211" w14:textId="77777777" w:rsidR="003A2FEE" w:rsidRDefault="003A2FEE" w:rsidP="003A2FEE">
      <w:pPr>
        <w:autoSpaceDE w:val="0"/>
        <w:autoSpaceDN w:val="0"/>
        <w:adjustRightInd w:val="0"/>
        <w:spacing w:after="0" w:line="240" w:lineRule="auto"/>
        <w:rPr>
          <w:ins w:id="358" w:author="Michael Bell" w:date="2013-05-06T17:58:00Z"/>
          <w:rFonts w:ascii="Courier New" w:hAnsi="Courier New" w:cs="Courier New"/>
          <w:color w:val="008000"/>
          <w:sz w:val="20"/>
          <w:szCs w:val="20"/>
          <w:highlight w:val="white"/>
        </w:rPr>
      </w:pPr>
      <w:ins w:id="359" w:author="Michael Bell" w:date="2013-05-06T17:58:00Z">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360" w:author="Michael Bell" w:date="2013-05-06T17:58:00Z"/>
          <w:rFonts w:ascii="Courier New" w:hAnsi="Courier New" w:cs="Courier New"/>
          <w:color w:val="008000"/>
          <w:sz w:val="20"/>
          <w:szCs w:val="20"/>
          <w:highlight w:val="white"/>
        </w:rPr>
      </w:pPr>
      <w:ins w:id="361" w:author="Michael Bell" w:date="2013-05-06T17:58:00Z">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362" w:author="Michael Bell" w:date="2013-05-06T17:58:00Z"/>
          <w:rFonts w:ascii="Courier New" w:hAnsi="Courier New" w:cs="Courier New"/>
          <w:color w:val="000000"/>
          <w:sz w:val="20"/>
          <w:szCs w:val="20"/>
          <w:highlight w:val="white"/>
        </w:rPr>
      </w:pPr>
      <w:ins w:id="363" w:author="Michael Bell" w:date="2013-05-06T17:58:00Z">
        <w:r>
          <w:rPr>
            <w:rFonts w:ascii="Courier New" w:hAnsi="Courier New" w:cs="Courier New"/>
            <w:color w:val="008000"/>
            <w:sz w:val="20"/>
            <w:szCs w:val="20"/>
            <w:highlight w:val="white"/>
          </w:rPr>
          <w:t xml:space="preserve">       execute the instructions apropriate to the currently selected menu option*/</w:t>
        </w:r>
      </w:ins>
    </w:p>
    <w:p w14:paraId="4B703047" w14:textId="77777777" w:rsidR="003A2FEE" w:rsidRDefault="003A2FEE" w:rsidP="003A2FEE">
      <w:pPr>
        <w:autoSpaceDE w:val="0"/>
        <w:autoSpaceDN w:val="0"/>
        <w:adjustRightInd w:val="0"/>
        <w:spacing w:after="0" w:line="240" w:lineRule="auto"/>
        <w:rPr>
          <w:ins w:id="364" w:author="Michael Bell" w:date="2013-05-06T17:58:00Z"/>
          <w:rFonts w:ascii="Courier New" w:hAnsi="Courier New" w:cs="Courier New"/>
          <w:color w:val="000000"/>
          <w:sz w:val="20"/>
          <w:szCs w:val="20"/>
          <w:highlight w:val="white"/>
        </w:rPr>
      </w:pPr>
      <w:ins w:id="365" w:author="Michael Bell" w:date="2013-05-06T17:58:00Z">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366" w:author="Michael Bell" w:date="2013-05-06T17:58:00Z"/>
          <w:rFonts w:ascii="Courier New" w:hAnsi="Courier New" w:cs="Courier New"/>
          <w:color w:val="000000"/>
          <w:sz w:val="20"/>
          <w:szCs w:val="20"/>
          <w:highlight w:val="white"/>
        </w:rPr>
      </w:pPr>
      <w:ins w:id="367" w:author="Michael Bell" w:date="2013-05-06T17:58:00Z">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368" w:author="Michael Bell" w:date="2013-05-06T17:58:00Z"/>
          <w:rFonts w:ascii="Courier New" w:hAnsi="Courier New" w:cs="Courier New"/>
          <w:color w:val="000000"/>
          <w:sz w:val="20"/>
          <w:szCs w:val="20"/>
          <w:highlight w:val="white"/>
        </w:rPr>
      </w:pPr>
      <w:ins w:id="369" w:author="Michael Bell" w:date="2013-05-06T17:58:00Z">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370" w:author="Michael Bell" w:date="2013-05-06T17:58:00Z"/>
          <w:rFonts w:ascii="Courier New" w:hAnsi="Courier New" w:cs="Courier New"/>
          <w:color w:val="000000"/>
          <w:sz w:val="20"/>
          <w:szCs w:val="20"/>
          <w:highlight w:val="white"/>
        </w:rPr>
      </w:pPr>
      <w:ins w:id="371" w:author="Michael Bell" w:date="2013-05-06T17:58:00Z">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372" w:author="Michael Bell" w:date="2013-05-06T17:58:00Z"/>
          <w:rFonts w:ascii="Courier New" w:hAnsi="Courier New" w:cs="Courier New"/>
          <w:color w:val="008000"/>
          <w:sz w:val="20"/>
          <w:szCs w:val="20"/>
          <w:highlight w:val="white"/>
        </w:rPr>
      </w:pPr>
      <w:ins w:id="37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ins>
    </w:p>
    <w:p w14:paraId="65804DBE" w14:textId="77777777" w:rsidR="003A2FEE" w:rsidRDefault="003A2FEE" w:rsidP="003A2FEE">
      <w:pPr>
        <w:autoSpaceDE w:val="0"/>
        <w:autoSpaceDN w:val="0"/>
        <w:adjustRightInd w:val="0"/>
        <w:spacing w:after="0" w:line="240" w:lineRule="auto"/>
        <w:rPr>
          <w:ins w:id="374" w:author="Michael Bell" w:date="2013-05-06T17:58:00Z"/>
          <w:rFonts w:ascii="Courier New" w:hAnsi="Courier New" w:cs="Courier New"/>
          <w:color w:val="000000"/>
          <w:sz w:val="20"/>
          <w:szCs w:val="20"/>
          <w:highlight w:val="white"/>
        </w:rPr>
      </w:pPr>
      <w:ins w:id="375"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376"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377" w:author="Michael Bell" w:date="2013-05-06T17:58:00Z"/>
          <w:rFonts w:ascii="Courier New" w:hAnsi="Courier New" w:cs="Courier New"/>
          <w:color w:val="008000"/>
          <w:sz w:val="20"/>
          <w:szCs w:val="20"/>
          <w:highlight w:val="white"/>
        </w:rPr>
      </w:pPr>
      <w:ins w:id="37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379" w:author="Michael Bell" w:date="2013-05-06T17:58:00Z"/>
          <w:rFonts w:ascii="Courier New" w:hAnsi="Courier New" w:cs="Courier New"/>
          <w:color w:val="008000"/>
          <w:sz w:val="20"/>
          <w:szCs w:val="20"/>
          <w:highlight w:val="white"/>
        </w:rPr>
      </w:pPr>
      <w:ins w:id="380"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381" w:author="Michael Bell" w:date="2013-05-06T17:58:00Z"/>
          <w:rFonts w:ascii="Courier New" w:hAnsi="Courier New" w:cs="Courier New"/>
          <w:color w:val="008000"/>
          <w:sz w:val="20"/>
          <w:szCs w:val="20"/>
          <w:highlight w:val="white"/>
        </w:rPr>
      </w:pPr>
      <w:ins w:id="382"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383" w:author="Michael Bell" w:date="2013-05-06T17:58:00Z"/>
          <w:rFonts w:ascii="Courier New" w:hAnsi="Courier New" w:cs="Courier New"/>
          <w:color w:val="000000"/>
          <w:sz w:val="20"/>
          <w:szCs w:val="20"/>
          <w:highlight w:val="white"/>
        </w:rPr>
      </w:pPr>
      <w:ins w:id="384" w:author="Michael Bell" w:date="2013-05-06T17:58:00Z">
        <w:r>
          <w:rPr>
            <w:rFonts w:ascii="Courier New" w:hAnsi="Courier New" w:cs="Courier New"/>
            <w:color w:val="008000"/>
            <w:sz w:val="20"/>
            <w:szCs w:val="20"/>
            <w:highlight w:val="white"/>
          </w:rPr>
          <w:t xml:space="preserve">     it sets met to false once it has been run*/</w:t>
        </w:r>
      </w:ins>
    </w:p>
    <w:p w14:paraId="581C7F37" w14:textId="77777777" w:rsidR="003A2FEE" w:rsidRDefault="003A2FEE" w:rsidP="003A2FEE">
      <w:pPr>
        <w:autoSpaceDE w:val="0"/>
        <w:autoSpaceDN w:val="0"/>
        <w:adjustRightInd w:val="0"/>
        <w:spacing w:after="0" w:line="240" w:lineRule="auto"/>
        <w:rPr>
          <w:ins w:id="385" w:author="Michael Bell" w:date="2013-05-06T17:58:00Z"/>
          <w:rFonts w:ascii="Courier New" w:hAnsi="Courier New" w:cs="Courier New"/>
          <w:color w:val="000000"/>
          <w:sz w:val="20"/>
          <w:szCs w:val="20"/>
          <w:highlight w:val="white"/>
        </w:rPr>
      </w:pPr>
      <w:ins w:id="38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387" w:author="Michael Bell" w:date="2013-05-06T17:58:00Z"/>
          <w:rFonts w:ascii="Courier New" w:hAnsi="Courier New" w:cs="Courier New"/>
          <w:color w:val="000000"/>
          <w:sz w:val="20"/>
          <w:szCs w:val="20"/>
          <w:highlight w:val="white"/>
        </w:rPr>
      </w:pPr>
      <w:ins w:id="38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389" w:author="Michael Bell" w:date="2013-05-06T17:58:00Z"/>
          <w:rFonts w:ascii="Courier New" w:hAnsi="Courier New" w:cs="Courier New"/>
          <w:color w:val="000000"/>
          <w:sz w:val="20"/>
          <w:szCs w:val="20"/>
          <w:highlight w:val="white"/>
        </w:rPr>
      </w:pPr>
      <w:ins w:id="390" w:author="Michael Bell" w:date="2013-05-06T17:58:00Z">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391" w:author="Michael Bell" w:date="2013-05-06T17:58:00Z"/>
          <w:rFonts w:ascii="Courier New" w:hAnsi="Courier New" w:cs="Courier New"/>
          <w:color w:val="000000"/>
          <w:sz w:val="20"/>
          <w:szCs w:val="20"/>
          <w:highlight w:val="white"/>
        </w:rPr>
      </w:pPr>
      <w:ins w:id="392"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393" w:author="Michael Bell" w:date="2013-05-06T17:58:00Z"/>
          <w:rFonts w:ascii="Courier New" w:hAnsi="Courier New" w:cs="Courier New"/>
          <w:color w:val="008000"/>
          <w:sz w:val="20"/>
          <w:szCs w:val="20"/>
          <w:highlight w:val="white"/>
        </w:rPr>
      </w:pPr>
      <w:ins w:id="39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395" w:author="Michael Bell" w:date="2013-05-06T17:58:00Z"/>
          <w:rFonts w:ascii="Courier New" w:hAnsi="Courier New" w:cs="Courier New"/>
          <w:color w:val="000000"/>
          <w:sz w:val="20"/>
          <w:szCs w:val="20"/>
          <w:highlight w:val="white"/>
        </w:rPr>
      </w:pPr>
      <w:ins w:id="39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397" w:author="Michael Bell" w:date="2013-05-06T17:58:00Z"/>
          <w:rFonts w:ascii="Courier New" w:hAnsi="Courier New" w:cs="Courier New"/>
          <w:color w:val="000000"/>
          <w:sz w:val="20"/>
          <w:szCs w:val="20"/>
          <w:highlight w:val="white"/>
        </w:rPr>
      </w:pPr>
      <w:ins w:id="398"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399" w:author="Michael Bell" w:date="2013-05-06T17:58:00Z"/>
          <w:rFonts w:ascii="Courier New" w:hAnsi="Courier New" w:cs="Courier New"/>
          <w:color w:val="000000"/>
          <w:sz w:val="20"/>
          <w:szCs w:val="20"/>
          <w:highlight w:val="white"/>
        </w:rPr>
      </w:pPr>
      <w:ins w:id="400" w:author="Michael Bell" w:date="2013-05-06T17:58:00Z">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401" w:author="Michael Bell" w:date="2013-05-06T17:58:00Z"/>
          <w:rFonts w:ascii="Courier New" w:hAnsi="Courier New" w:cs="Courier New"/>
          <w:color w:val="000000"/>
          <w:sz w:val="20"/>
          <w:szCs w:val="20"/>
          <w:highlight w:val="white"/>
        </w:rPr>
      </w:pPr>
      <w:ins w:id="402"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403" w:author="Michael Bell" w:date="2013-05-06T17:58:00Z"/>
          <w:rFonts w:ascii="Courier New" w:hAnsi="Courier New" w:cs="Courier New"/>
          <w:color w:val="000000"/>
          <w:sz w:val="20"/>
          <w:szCs w:val="20"/>
          <w:highlight w:val="white"/>
        </w:rPr>
      </w:pPr>
      <w:ins w:id="404"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405" w:author="Michael Bell" w:date="2013-05-06T17:58:00Z"/>
          <w:rFonts w:ascii="Courier New" w:hAnsi="Courier New" w:cs="Courier New"/>
          <w:color w:val="008000"/>
          <w:sz w:val="20"/>
          <w:szCs w:val="20"/>
          <w:highlight w:val="white"/>
        </w:rPr>
      </w:pPr>
      <w:ins w:id="406" w:author="Michael Bell" w:date="2013-05-06T17:58:00Z">
        <w:r>
          <w:rPr>
            <w:rFonts w:ascii="Courier New" w:hAnsi="Courier New" w:cs="Courier New"/>
            <w:color w:val="008000"/>
            <w:sz w:val="20"/>
            <w:szCs w:val="20"/>
            <w:highlight w:val="white"/>
          </w:rPr>
          <w:t>//  if(menuPosX == 0 &amp;&amp; menuPosY == 0 &amp;&amp; !inTransit)</w:t>
        </w:r>
      </w:ins>
    </w:p>
    <w:p w14:paraId="712C2FDD" w14:textId="77777777" w:rsidR="003A2FEE" w:rsidRDefault="003A2FEE" w:rsidP="003A2FEE">
      <w:pPr>
        <w:autoSpaceDE w:val="0"/>
        <w:autoSpaceDN w:val="0"/>
        <w:adjustRightInd w:val="0"/>
        <w:spacing w:after="0" w:line="240" w:lineRule="auto"/>
        <w:rPr>
          <w:ins w:id="407" w:author="Michael Bell" w:date="2013-05-06T17:58:00Z"/>
          <w:rFonts w:ascii="Courier New" w:hAnsi="Courier New" w:cs="Courier New"/>
          <w:color w:val="008000"/>
          <w:sz w:val="20"/>
          <w:szCs w:val="20"/>
          <w:highlight w:val="white"/>
        </w:rPr>
      </w:pPr>
      <w:ins w:id="408"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409" w:author="Michael Bell" w:date="2013-05-06T17:58:00Z"/>
          <w:rFonts w:ascii="Courier New" w:hAnsi="Courier New" w:cs="Courier New"/>
          <w:color w:val="008000"/>
          <w:sz w:val="20"/>
          <w:szCs w:val="20"/>
          <w:highlight w:val="white"/>
        </w:rPr>
      </w:pPr>
      <w:ins w:id="410" w:author="Michael Bell" w:date="2013-05-06T17:58:00Z">
        <w:r>
          <w:rPr>
            <w:rFonts w:ascii="Courier New" w:hAnsi="Courier New" w:cs="Courier New"/>
            <w:color w:val="008000"/>
            <w:sz w:val="20"/>
            <w:szCs w:val="20"/>
            <w:highlight w:val="white"/>
          </w:rPr>
          <w:t>//    lcd.setCursor(0,0);</w:t>
        </w:r>
      </w:ins>
    </w:p>
    <w:p w14:paraId="5EA15B31" w14:textId="77777777" w:rsidR="003A2FEE" w:rsidRDefault="003A2FEE" w:rsidP="003A2FEE">
      <w:pPr>
        <w:autoSpaceDE w:val="0"/>
        <w:autoSpaceDN w:val="0"/>
        <w:adjustRightInd w:val="0"/>
        <w:spacing w:after="0" w:line="240" w:lineRule="auto"/>
        <w:rPr>
          <w:ins w:id="411" w:author="Michael Bell" w:date="2013-05-06T17:58:00Z"/>
          <w:rFonts w:ascii="Courier New" w:hAnsi="Courier New" w:cs="Courier New"/>
          <w:color w:val="008000"/>
          <w:sz w:val="20"/>
          <w:szCs w:val="20"/>
          <w:highlight w:val="white"/>
        </w:rPr>
      </w:pPr>
      <w:ins w:id="412" w:author="Michael Bell" w:date="2013-05-06T17:58:00Z">
        <w:r>
          <w:rPr>
            <w:rFonts w:ascii="Courier New" w:hAnsi="Courier New" w:cs="Courier New"/>
            <w:color w:val="008000"/>
            <w:sz w:val="20"/>
            <w:szCs w:val="20"/>
            <w:highlight w:val="white"/>
          </w:rPr>
          <w:t>//    lcd.print("Welcome to      ");</w:t>
        </w:r>
      </w:ins>
    </w:p>
    <w:p w14:paraId="6F3441C3" w14:textId="77777777" w:rsidR="003A2FEE" w:rsidRDefault="003A2FEE" w:rsidP="003A2FEE">
      <w:pPr>
        <w:autoSpaceDE w:val="0"/>
        <w:autoSpaceDN w:val="0"/>
        <w:adjustRightInd w:val="0"/>
        <w:spacing w:after="0" w:line="240" w:lineRule="auto"/>
        <w:rPr>
          <w:ins w:id="413" w:author="Michael Bell" w:date="2013-05-06T17:58:00Z"/>
          <w:rFonts w:ascii="Courier New" w:hAnsi="Courier New" w:cs="Courier New"/>
          <w:color w:val="008000"/>
          <w:sz w:val="20"/>
          <w:szCs w:val="20"/>
          <w:highlight w:val="white"/>
        </w:rPr>
      </w:pPr>
      <w:ins w:id="414"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415" w:author="Michael Bell" w:date="2013-05-06T17:58:00Z"/>
          <w:rFonts w:ascii="Courier New" w:hAnsi="Courier New" w:cs="Courier New"/>
          <w:color w:val="000000"/>
          <w:sz w:val="20"/>
          <w:szCs w:val="20"/>
          <w:highlight w:val="white"/>
        </w:rPr>
      </w:pPr>
      <w:ins w:id="416"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417" w:author="Michael Bell" w:date="2013-05-06T17:58:00Z"/>
          <w:rFonts w:ascii="Courier New" w:hAnsi="Courier New" w:cs="Courier New"/>
          <w:color w:val="000000"/>
          <w:sz w:val="20"/>
          <w:szCs w:val="20"/>
          <w:highlight w:val="white"/>
        </w:rPr>
      </w:pPr>
      <w:ins w:id="418" w:author="Michael Bell" w:date="2013-05-06T17:58:00Z">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419" w:author="Michael Bell" w:date="2013-05-06T17:58:00Z"/>
          <w:rFonts w:ascii="Courier New" w:hAnsi="Courier New" w:cs="Courier New"/>
          <w:color w:val="000000"/>
          <w:sz w:val="20"/>
          <w:szCs w:val="20"/>
          <w:highlight w:val="white"/>
        </w:rPr>
      </w:pPr>
      <w:ins w:id="420"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421" w:author="Michael Bell" w:date="2013-05-06T17:58:00Z"/>
          <w:rFonts w:ascii="Courier New" w:hAnsi="Courier New" w:cs="Courier New"/>
          <w:color w:val="008000"/>
          <w:sz w:val="20"/>
          <w:szCs w:val="20"/>
          <w:highlight w:val="white"/>
        </w:rPr>
      </w:pPr>
      <w:ins w:id="422"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423" w:author="Michael Bell" w:date="2013-05-06T17:58:00Z"/>
          <w:rFonts w:ascii="Courier New" w:hAnsi="Courier New" w:cs="Courier New"/>
          <w:color w:val="000000"/>
          <w:sz w:val="20"/>
          <w:szCs w:val="20"/>
          <w:highlight w:val="white"/>
        </w:rPr>
      </w:pPr>
      <w:ins w:id="424"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425" w:author="Michael Bell" w:date="2013-05-06T17:58:00Z"/>
          <w:rFonts w:ascii="Courier New" w:hAnsi="Courier New" w:cs="Courier New"/>
          <w:color w:val="000000"/>
          <w:sz w:val="20"/>
          <w:szCs w:val="20"/>
          <w:highlight w:val="white"/>
        </w:rPr>
      </w:pPr>
      <w:ins w:id="426" w:author="Michael Bell" w:date="2013-05-06T17:58: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427" w:author="Michael Bell" w:date="2013-05-06T17:58:00Z"/>
          <w:rFonts w:ascii="Courier New" w:hAnsi="Courier New" w:cs="Courier New"/>
          <w:color w:val="008000"/>
          <w:sz w:val="20"/>
          <w:szCs w:val="20"/>
          <w:highlight w:val="white"/>
        </w:rPr>
      </w:pPr>
      <w:ins w:id="428" w:author="Michael Bell" w:date="2013-05-06T17:58: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429" w:author="Michael Bell" w:date="2013-05-06T17:53:00Z"/>
          <w:rFonts w:ascii="Courier New" w:hAnsi="Courier New" w:cs="Courier New"/>
          <w:color w:val="008000"/>
          <w:sz w:val="20"/>
          <w:szCs w:val="20"/>
          <w:highlight w:val="white"/>
        </w:rPr>
      </w:pPr>
      <w:ins w:id="430" w:author="Michael Bell" w:date="2013-05-06T17:58:00Z">
        <w:r>
          <w:rPr>
            <w:rFonts w:ascii="Courier New" w:hAnsi="Courier New" w:cs="Courier New"/>
            <w:b/>
            <w:bCs/>
            <w:color w:val="000080"/>
            <w:sz w:val="20"/>
            <w:szCs w:val="20"/>
            <w:highlight w:val="white"/>
          </w:rPr>
          <w:t>}</w:t>
        </w:r>
      </w:ins>
      <w:del w:id="431"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432"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433" w:author="Michael Bell" w:date="2013-05-06T17:53:00Z"/>
          <w:rFonts w:ascii="Courier New" w:hAnsi="Courier New" w:cs="Courier New"/>
          <w:color w:val="008000"/>
          <w:sz w:val="20"/>
          <w:szCs w:val="20"/>
          <w:highlight w:val="white"/>
        </w:rPr>
      </w:pPr>
      <w:del w:id="434"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435" w:author="Michael Bell" w:date="2013-05-06T17:53:00Z"/>
          <w:rFonts w:ascii="Courier New" w:hAnsi="Courier New" w:cs="Courier New"/>
          <w:color w:val="008000"/>
          <w:sz w:val="20"/>
          <w:szCs w:val="20"/>
          <w:highlight w:val="white"/>
        </w:rPr>
      </w:pPr>
      <w:del w:id="436"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437" w:author="Michael Bell" w:date="2013-05-06T17:53:00Z"/>
          <w:rFonts w:ascii="Courier New" w:hAnsi="Courier New" w:cs="Courier New"/>
          <w:color w:val="008000"/>
          <w:sz w:val="20"/>
          <w:szCs w:val="20"/>
          <w:highlight w:val="white"/>
        </w:rPr>
      </w:pPr>
      <w:del w:id="438"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439" w:author="Michael Bell" w:date="2013-05-06T17:53:00Z"/>
          <w:rFonts w:ascii="Courier New" w:hAnsi="Courier New" w:cs="Courier New"/>
          <w:color w:val="008000"/>
          <w:sz w:val="20"/>
          <w:szCs w:val="20"/>
          <w:highlight w:val="white"/>
        </w:rPr>
      </w:pPr>
      <w:del w:id="440"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441" w:author="Michael Bell" w:date="2013-05-06T17:53:00Z"/>
          <w:rFonts w:ascii="Courier New" w:hAnsi="Courier New" w:cs="Courier New"/>
          <w:color w:val="008000"/>
          <w:sz w:val="20"/>
          <w:szCs w:val="20"/>
          <w:highlight w:val="white"/>
        </w:rPr>
      </w:pPr>
      <w:del w:id="442"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443" w:author="Michael Bell" w:date="2013-05-06T17:53:00Z"/>
          <w:rFonts w:ascii="Courier New" w:hAnsi="Courier New" w:cs="Courier New"/>
          <w:color w:val="008000"/>
          <w:sz w:val="20"/>
          <w:szCs w:val="20"/>
          <w:highlight w:val="white"/>
        </w:rPr>
      </w:pPr>
      <w:del w:id="444"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445" w:author="Michael Bell" w:date="2013-05-06T17:53:00Z"/>
          <w:rFonts w:ascii="Courier New" w:hAnsi="Courier New" w:cs="Courier New"/>
          <w:color w:val="008000"/>
          <w:sz w:val="20"/>
          <w:szCs w:val="20"/>
          <w:highlight w:val="white"/>
        </w:rPr>
      </w:pPr>
      <w:del w:id="446"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447" w:author="Michael Bell" w:date="2013-05-06T17:53:00Z"/>
          <w:rFonts w:ascii="Courier New" w:hAnsi="Courier New" w:cs="Courier New"/>
          <w:color w:val="008000"/>
          <w:sz w:val="20"/>
          <w:szCs w:val="20"/>
          <w:highlight w:val="white"/>
        </w:rPr>
      </w:pPr>
      <w:del w:id="448"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449" w:author="Michael Bell" w:date="2013-05-06T17:53:00Z"/>
          <w:rFonts w:ascii="Courier New" w:hAnsi="Courier New" w:cs="Courier New"/>
          <w:color w:val="008000"/>
          <w:sz w:val="20"/>
          <w:szCs w:val="20"/>
          <w:highlight w:val="white"/>
        </w:rPr>
      </w:pPr>
      <w:del w:id="450"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451" w:author="Michael Bell" w:date="2013-05-06T17:53:00Z"/>
          <w:rFonts w:ascii="Courier New" w:hAnsi="Courier New" w:cs="Courier New"/>
          <w:color w:val="008000"/>
          <w:sz w:val="20"/>
          <w:szCs w:val="20"/>
          <w:highlight w:val="white"/>
        </w:rPr>
      </w:pPr>
      <w:del w:id="452"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453" w:author="Michael Bell" w:date="2013-05-06T17:53:00Z"/>
          <w:rFonts w:ascii="Courier New" w:hAnsi="Courier New" w:cs="Courier New"/>
          <w:color w:val="000000"/>
          <w:sz w:val="20"/>
          <w:szCs w:val="20"/>
          <w:highlight w:val="white"/>
        </w:rPr>
      </w:pPr>
      <w:del w:id="454"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455"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456" w:author="Michael Bell" w:date="2013-05-06T17:53:00Z"/>
          <w:rFonts w:ascii="Courier New" w:hAnsi="Courier New" w:cs="Courier New"/>
          <w:color w:val="008000"/>
          <w:sz w:val="20"/>
          <w:szCs w:val="20"/>
          <w:highlight w:val="white"/>
        </w:rPr>
      </w:pPr>
      <w:del w:id="457"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458" w:author="Michael Bell" w:date="2013-05-06T17:53:00Z"/>
          <w:rFonts w:ascii="Courier New" w:hAnsi="Courier New" w:cs="Courier New"/>
          <w:color w:val="804000"/>
          <w:sz w:val="20"/>
          <w:szCs w:val="20"/>
          <w:highlight w:val="white"/>
        </w:rPr>
      </w:pPr>
      <w:del w:id="459"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460"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461" w:author="Michael Bell" w:date="2013-05-06T17:53:00Z"/>
          <w:rFonts w:ascii="Courier New" w:hAnsi="Courier New" w:cs="Courier New"/>
          <w:color w:val="008000"/>
          <w:sz w:val="20"/>
          <w:szCs w:val="20"/>
          <w:highlight w:val="white"/>
        </w:rPr>
      </w:pPr>
      <w:del w:id="462"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463" w:author="Michael Bell" w:date="2013-05-06T17:53:00Z"/>
          <w:rFonts w:ascii="Courier New" w:hAnsi="Courier New" w:cs="Courier New"/>
          <w:color w:val="000000"/>
          <w:sz w:val="20"/>
          <w:szCs w:val="20"/>
          <w:highlight w:val="white"/>
        </w:rPr>
      </w:pPr>
      <w:del w:id="464"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465"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466" w:author="Michael Bell" w:date="2013-05-06T17:53:00Z"/>
          <w:rFonts w:ascii="Courier New" w:hAnsi="Courier New" w:cs="Courier New"/>
          <w:color w:val="008000"/>
          <w:sz w:val="20"/>
          <w:szCs w:val="20"/>
          <w:highlight w:val="white"/>
        </w:rPr>
      </w:pPr>
      <w:del w:id="467"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468"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469" w:author="Michael Bell" w:date="2013-05-06T17:53:00Z"/>
          <w:rFonts w:ascii="Courier New" w:hAnsi="Courier New" w:cs="Courier New"/>
          <w:color w:val="008000"/>
          <w:sz w:val="20"/>
          <w:szCs w:val="20"/>
          <w:highlight w:val="white"/>
        </w:rPr>
      </w:pPr>
      <w:del w:id="470"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471" w:author="Michael Bell" w:date="2013-05-06T17:53:00Z"/>
          <w:rFonts w:ascii="Courier New" w:hAnsi="Courier New" w:cs="Courier New"/>
          <w:color w:val="008000"/>
          <w:sz w:val="20"/>
          <w:szCs w:val="20"/>
          <w:highlight w:val="white"/>
        </w:rPr>
      </w:pPr>
      <w:del w:id="472"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473" w:author="Michael Bell" w:date="2013-05-06T17:53:00Z"/>
          <w:rFonts w:ascii="Courier New" w:hAnsi="Courier New" w:cs="Courier New"/>
          <w:color w:val="008000"/>
          <w:sz w:val="20"/>
          <w:szCs w:val="20"/>
          <w:highlight w:val="white"/>
        </w:rPr>
      </w:pPr>
      <w:del w:id="474"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475"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476" w:author="Michael Bell" w:date="2013-05-06T17:53:00Z"/>
          <w:rFonts w:ascii="Courier New" w:hAnsi="Courier New" w:cs="Courier New"/>
          <w:color w:val="008000"/>
          <w:sz w:val="20"/>
          <w:szCs w:val="20"/>
          <w:highlight w:val="white"/>
        </w:rPr>
      </w:pPr>
      <w:del w:id="477"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478" w:author="Michael Bell" w:date="2013-05-06T17:53:00Z"/>
          <w:rFonts w:ascii="Courier New" w:hAnsi="Courier New" w:cs="Courier New"/>
          <w:color w:val="008000"/>
          <w:sz w:val="20"/>
          <w:szCs w:val="20"/>
          <w:highlight w:val="white"/>
        </w:rPr>
      </w:pPr>
      <w:del w:id="479"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480" w:author="Michael Bell" w:date="2013-05-06T17:53:00Z"/>
          <w:rFonts w:ascii="Courier New" w:hAnsi="Courier New" w:cs="Courier New"/>
          <w:color w:val="008000"/>
          <w:sz w:val="20"/>
          <w:szCs w:val="20"/>
          <w:highlight w:val="white"/>
        </w:rPr>
      </w:pPr>
      <w:del w:id="481"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482"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483" w:author="Michael Bell" w:date="2013-05-06T17:53:00Z"/>
          <w:rFonts w:ascii="Courier New" w:hAnsi="Courier New" w:cs="Courier New"/>
          <w:color w:val="008000"/>
          <w:sz w:val="20"/>
          <w:szCs w:val="20"/>
          <w:highlight w:val="white"/>
        </w:rPr>
      </w:pPr>
      <w:del w:id="484"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485" w:author="Michael Bell" w:date="2013-05-06T17:53:00Z"/>
          <w:rFonts w:ascii="Courier New" w:hAnsi="Courier New" w:cs="Courier New"/>
          <w:color w:val="008000"/>
          <w:sz w:val="20"/>
          <w:szCs w:val="20"/>
          <w:highlight w:val="white"/>
        </w:rPr>
      </w:pPr>
      <w:del w:id="486"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487" w:author="Michael Bell" w:date="2013-05-06T17:53:00Z"/>
          <w:rFonts w:ascii="Courier New" w:hAnsi="Courier New" w:cs="Courier New"/>
          <w:color w:val="008000"/>
          <w:sz w:val="20"/>
          <w:szCs w:val="20"/>
          <w:highlight w:val="white"/>
        </w:rPr>
      </w:pPr>
      <w:del w:id="488"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489" w:author="Michael Bell" w:date="2013-05-06T17:53:00Z"/>
          <w:rFonts w:ascii="Courier New" w:hAnsi="Courier New" w:cs="Courier New"/>
          <w:color w:val="008000"/>
          <w:sz w:val="20"/>
          <w:szCs w:val="20"/>
          <w:highlight w:val="white"/>
        </w:rPr>
      </w:pPr>
      <w:del w:id="490"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491" w:author="Michael Bell" w:date="2013-05-06T17:53:00Z"/>
          <w:rFonts w:ascii="Courier New" w:hAnsi="Courier New" w:cs="Courier New"/>
          <w:color w:val="008000"/>
          <w:sz w:val="20"/>
          <w:szCs w:val="20"/>
          <w:highlight w:val="white"/>
        </w:rPr>
      </w:pPr>
      <w:del w:id="492"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493" w:author="Michael Bell" w:date="2013-05-06T17:53:00Z"/>
          <w:rFonts w:ascii="Courier New" w:hAnsi="Courier New" w:cs="Courier New"/>
          <w:color w:val="008000"/>
          <w:sz w:val="20"/>
          <w:szCs w:val="20"/>
          <w:highlight w:val="white"/>
        </w:rPr>
      </w:pPr>
      <w:del w:id="494"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495"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496" w:author="Michael Bell" w:date="2013-05-06T17:53:00Z"/>
          <w:rFonts w:ascii="Courier New" w:hAnsi="Courier New" w:cs="Courier New"/>
          <w:color w:val="008000"/>
          <w:sz w:val="20"/>
          <w:szCs w:val="20"/>
          <w:highlight w:val="white"/>
        </w:rPr>
      </w:pPr>
      <w:del w:id="497"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498" w:author="Michael Bell" w:date="2013-05-06T17:53:00Z"/>
          <w:rFonts w:ascii="Courier New" w:hAnsi="Courier New" w:cs="Courier New"/>
          <w:color w:val="804000"/>
          <w:sz w:val="20"/>
          <w:szCs w:val="20"/>
          <w:highlight w:val="white"/>
        </w:rPr>
      </w:pPr>
      <w:del w:id="499"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500" w:author="Michael Bell" w:date="2013-05-06T17:53:00Z"/>
          <w:rFonts w:ascii="Courier New" w:hAnsi="Courier New" w:cs="Courier New"/>
          <w:color w:val="804000"/>
          <w:sz w:val="20"/>
          <w:szCs w:val="20"/>
          <w:highlight w:val="white"/>
        </w:rPr>
      </w:pPr>
      <w:del w:id="501"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502" w:author="Michael Bell" w:date="2013-05-06T17:53:00Z"/>
          <w:rFonts w:ascii="Courier New" w:hAnsi="Courier New" w:cs="Courier New"/>
          <w:color w:val="804000"/>
          <w:sz w:val="20"/>
          <w:szCs w:val="20"/>
          <w:highlight w:val="white"/>
        </w:rPr>
      </w:pPr>
      <w:del w:id="503"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504" w:author="Michael Bell" w:date="2013-05-06T17:53:00Z"/>
          <w:rFonts w:ascii="Courier New" w:hAnsi="Courier New" w:cs="Courier New"/>
          <w:color w:val="804000"/>
          <w:sz w:val="20"/>
          <w:szCs w:val="20"/>
          <w:highlight w:val="white"/>
        </w:rPr>
      </w:pPr>
      <w:del w:id="505"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506"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507" w:author="Michael Bell" w:date="2013-05-06T17:53:00Z"/>
          <w:rFonts w:ascii="Courier New" w:hAnsi="Courier New" w:cs="Courier New"/>
          <w:color w:val="008000"/>
          <w:sz w:val="20"/>
          <w:szCs w:val="20"/>
          <w:highlight w:val="white"/>
        </w:rPr>
      </w:pPr>
      <w:del w:id="508"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509" w:author="Michael Bell" w:date="2013-05-06T17:53:00Z"/>
          <w:rFonts w:ascii="Courier New" w:hAnsi="Courier New" w:cs="Courier New"/>
          <w:color w:val="804000"/>
          <w:sz w:val="20"/>
          <w:szCs w:val="20"/>
          <w:highlight w:val="white"/>
        </w:rPr>
      </w:pPr>
      <w:del w:id="510"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511"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512" w:author="Michael Bell" w:date="2013-05-06T17:53:00Z"/>
          <w:rFonts w:ascii="Courier New" w:hAnsi="Courier New" w:cs="Courier New"/>
          <w:color w:val="008000"/>
          <w:sz w:val="20"/>
          <w:szCs w:val="20"/>
          <w:highlight w:val="white"/>
        </w:rPr>
      </w:pPr>
      <w:del w:id="513"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514" w:author="Michael Bell" w:date="2013-05-06T17:53:00Z"/>
          <w:rFonts w:ascii="Courier New" w:hAnsi="Courier New" w:cs="Courier New"/>
          <w:color w:val="008000"/>
          <w:sz w:val="20"/>
          <w:szCs w:val="20"/>
          <w:highlight w:val="white"/>
        </w:rPr>
      </w:pPr>
      <w:del w:id="515"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516"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517" w:author="Michael Bell" w:date="2013-05-06T17:53:00Z"/>
          <w:rFonts w:ascii="Courier New" w:hAnsi="Courier New" w:cs="Courier New"/>
          <w:color w:val="008000"/>
          <w:sz w:val="20"/>
          <w:szCs w:val="20"/>
          <w:highlight w:val="white"/>
        </w:rPr>
      </w:pPr>
      <w:del w:id="518"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519" w:author="Michael Bell" w:date="2013-05-06T17:53:00Z"/>
          <w:rFonts w:ascii="Courier New" w:hAnsi="Courier New" w:cs="Courier New"/>
          <w:color w:val="000000"/>
          <w:sz w:val="20"/>
          <w:szCs w:val="20"/>
          <w:highlight w:val="white"/>
        </w:rPr>
      </w:pPr>
      <w:del w:id="520"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521"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522" w:author="Michael Bell" w:date="2013-05-06T17:53:00Z"/>
          <w:rFonts w:ascii="Courier New" w:hAnsi="Courier New" w:cs="Courier New"/>
          <w:color w:val="008000"/>
          <w:sz w:val="20"/>
          <w:szCs w:val="20"/>
          <w:highlight w:val="white"/>
        </w:rPr>
      </w:pPr>
      <w:del w:id="523"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524" w:author="Michael Bell" w:date="2013-05-06T17:53:00Z"/>
          <w:rFonts w:ascii="Courier New" w:hAnsi="Courier New" w:cs="Courier New"/>
          <w:color w:val="000000"/>
          <w:sz w:val="20"/>
          <w:szCs w:val="20"/>
          <w:highlight w:val="white"/>
        </w:rPr>
      </w:pPr>
      <w:del w:id="525"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526" w:author="Michael Bell" w:date="2013-05-06T17:53:00Z"/>
          <w:rFonts w:ascii="Courier New" w:hAnsi="Courier New" w:cs="Courier New"/>
          <w:color w:val="000000"/>
          <w:sz w:val="20"/>
          <w:szCs w:val="20"/>
          <w:highlight w:val="white"/>
        </w:rPr>
      </w:pPr>
      <w:del w:id="527"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528"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529" w:author="Michael Bell" w:date="2013-05-06T17:53:00Z"/>
          <w:rFonts w:ascii="Courier New" w:hAnsi="Courier New" w:cs="Courier New"/>
          <w:color w:val="008000"/>
          <w:sz w:val="20"/>
          <w:szCs w:val="20"/>
          <w:highlight w:val="white"/>
        </w:rPr>
      </w:pPr>
      <w:del w:id="530"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531" w:author="Michael Bell" w:date="2013-05-06T17:53:00Z"/>
          <w:rFonts w:ascii="Courier New" w:hAnsi="Courier New" w:cs="Courier New"/>
          <w:color w:val="008000"/>
          <w:sz w:val="20"/>
          <w:szCs w:val="20"/>
          <w:highlight w:val="white"/>
        </w:rPr>
      </w:pPr>
      <w:del w:id="532"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533" w:author="Michael Bell" w:date="2013-05-06T17:53:00Z"/>
          <w:rFonts w:ascii="Courier New" w:hAnsi="Courier New" w:cs="Courier New"/>
          <w:color w:val="008000"/>
          <w:sz w:val="20"/>
          <w:szCs w:val="20"/>
          <w:highlight w:val="white"/>
        </w:rPr>
      </w:pPr>
      <w:del w:id="534"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535"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536"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537" w:author="Michael Bell" w:date="2013-05-06T17:53:00Z"/>
          <w:rFonts w:ascii="Courier New" w:hAnsi="Courier New" w:cs="Courier New"/>
          <w:color w:val="008000"/>
          <w:sz w:val="20"/>
          <w:szCs w:val="20"/>
          <w:highlight w:val="white"/>
        </w:rPr>
      </w:pPr>
      <w:del w:id="538"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539" w:author="Michael Bell" w:date="2013-05-06T17:53:00Z"/>
          <w:rFonts w:ascii="Courier New" w:hAnsi="Courier New" w:cs="Courier New"/>
          <w:color w:val="008000"/>
          <w:sz w:val="20"/>
          <w:szCs w:val="20"/>
          <w:highlight w:val="white"/>
        </w:rPr>
      </w:pPr>
      <w:del w:id="540"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541" w:author="Michael Bell" w:date="2013-05-06T17:53:00Z"/>
          <w:rFonts w:ascii="Courier New" w:hAnsi="Courier New" w:cs="Courier New"/>
          <w:color w:val="000000"/>
          <w:sz w:val="20"/>
          <w:szCs w:val="20"/>
          <w:highlight w:val="white"/>
        </w:rPr>
      </w:pPr>
      <w:del w:id="542"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543" w:author="Michael Bell" w:date="2013-05-06T17:53:00Z"/>
          <w:rFonts w:ascii="Courier New" w:hAnsi="Courier New" w:cs="Courier New"/>
          <w:color w:val="000000"/>
          <w:sz w:val="20"/>
          <w:szCs w:val="20"/>
          <w:highlight w:val="white"/>
        </w:rPr>
      </w:pPr>
      <w:del w:id="544"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545"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546" w:author="Michael Bell" w:date="2013-05-06T17:53:00Z"/>
          <w:rFonts w:ascii="Courier New" w:hAnsi="Courier New" w:cs="Courier New"/>
          <w:color w:val="008000"/>
          <w:sz w:val="20"/>
          <w:szCs w:val="20"/>
          <w:highlight w:val="white"/>
        </w:rPr>
      </w:pPr>
      <w:del w:id="547"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548" w:author="Michael Bell" w:date="2013-05-06T17:53:00Z"/>
          <w:rFonts w:ascii="Courier New" w:hAnsi="Courier New" w:cs="Courier New"/>
          <w:color w:val="008000"/>
          <w:sz w:val="20"/>
          <w:szCs w:val="20"/>
          <w:highlight w:val="white"/>
        </w:rPr>
      </w:pPr>
      <w:del w:id="549"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550" w:author="Michael Bell" w:date="2013-05-06T17:53:00Z"/>
          <w:rFonts w:ascii="Courier New" w:hAnsi="Courier New" w:cs="Courier New"/>
          <w:color w:val="000000"/>
          <w:sz w:val="20"/>
          <w:szCs w:val="20"/>
          <w:highlight w:val="white"/>
        </w:rPr>
      </w:pPr>
      <w:del w:id="551"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552" w:author="Michael Bell" w:date="2013-05-06T17:53:00Z"/>
          <w:rFonts w:ascii="Courier New" w:hAnsi="Courier New" w:cs="Courier New"/>
          <w:color w:val="000000"/>
          <w:sz w:val="20"/>
          <w:szCs w:val="20"/>
          <w:highlight w:val="white"/>
        </w:rPr>
      </w:pPr>
      <w:del w:id="553"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554" w:author="Michael Bell" w:date="2013-05-06T17:53:00Z"/>
          <w:rFonts w:ascii="Courier New" w:hAnsi="Courier New" w:cs="Courier New"/>
          <w:color w:val="000000"/>
          <w:sz w:val="20"/>
          <w:szCs w:val="20"/>
          <w:highlight w:val="white"/>
        </w:rPr>
      </w:pPr>
      <w:del w:id="555"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556"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557" w:author="Michael Bell" w:date="2013-05-06T17:53:00Z"/>
          <w:rFonts w:ascii="Courier New" w:hAnsi="Courier New" w:cs="Courier New"/>
          <w:color w:val="008000"/>
          <w:sz w:val="20"/>
          <w:szCs w:val="20"/>
          <w:highlight w:val="white"/>
        </w:rPr>
      </w:pPr>
      <w:del w:id="558"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559" w:author="Michael Bell" w:date="2013-05-06T17:53:00Z"/>
          <w:rFonts w:ascii="Courier New" w:hAnsi="Courier New" w:cs="Courier New"/>
          <w:color w:val="008000"/>
          <w:sz w:val="20"/>
          <w:szCs w:val="20"/>
          <w:highlight w:val="white"/>
        </w:rPr>
      </w:pPr>
      <w:del w:id="560"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561" w:author="Michael Bell" w:date="2013-05-06T17:53:00Z"/>
          <w:rFonts w:ascii="Courier New" w:hAnsi="Courier New" w:cs="Courier New"/>
          <w:color w:val="000000"/>
          <w:sz w:val="20"/>
          <w:szCs w:val="20"/>
          <w:highlight w:val="white"/>
        </w:rPr>
      </w:pPr>
      <w:del w:id="562"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563" w:author="Michael Bell" w:date="2013-05-06T17:53:00Z"/>
          <w:rFonts w:ascii="Courier New" w:hAnsi="Courier New" w:cs="Courier New"/>
          <w:color w:val="000000"/>
          <w:sz w:val="20"/>
          <w:szCs w:val="20"/>
          <w:highlight w:val="white"/>
        </w:rPr>
      </w:pPr>
      <w:del w:id="564"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565"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566" w:author="Michael Bell" w:date="2013-05-06T17:53:00Z"/>
          <w:rFonts w:ascii="Courier New" w:hAnsi="Courier New" w:cs="Courier New"/>
          <w:color w:val="008000"/>
          <w:sz w:val="20"/>
          <w:szCs w:val="20"/>
          <w:highlight w:val="white"/>
        </w:rPr>
      </w:pPr>
      <w:del w:id="567"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568" w:author="Michael Bell" w:date="2013-05-06T17:53:00Z"/>
          <w:rFonts w:ascii="Courier New" w:hAnsi="Courier New" w:cs="Courier New"/>
          <w:color w:val="000000"/>
          <w:sz w:val="20"/>
          <w:szCs w:val="20"/>
          <w:highlight w:val="white"/>
        </w:rPr>
      </w:pPr>
      <w:del w:id="569"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570" w:author="Michael Bell" w:date="2013-05-06T17:53:00Z"/>
          <w:rFonts w:ascii="Courier New" w:hAnsi="Courier New" w:cs="Courier New"/>
          <w:color w:val="804000"/>
          <w:sz w:val="20"/>
          <w:szCs w:val="20"/>
          <w:highlight w:val="white"/>
        </w:rPr>
      </w:pPr>
      <w:del w:id="571"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572" w:author="Michael Bell" w:date="2013-05-06T17:53:00Z"/>
          <w:rFonts w:ascii="Courier New" w:hAnsi="Courier New" w:cs="Courier New"/>
          <w:color w:val="804000"/>
          <w:sz w:val="20"/>
          <w:szCs w:val="20"/>
          <w:highlight w:val="white"/>
        </w:rPr>
      </w:pPr>
      <w:del w:id="573"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574" w:author="Michael Bell" w:date="2013-05-06T17:53:00Z"/>
          <w:rFonts w:ascii="Courier New" w:hAnsi="Courier New" w:cs="Courier New"/>
          <w:color w:val="804000"/>
          <w:sz w:val="20"/>
          <w:szCs w:val="20"/>
          <w:highlight w:val="white"/>
        </w:rPr>
      </w:pPr>
      <w:del w:id="575"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576" w:author="Michael Bell" w:date="2013-05-06T17:53:00Z"/>
          <w:rFonts w:ascii="Courier New" w:hAnsi="Courier New" w:cs="Courier New"/>
          <w:color w:val="804000"/>
          <w:sz w:val="20"/>
          <w:szCs w:val="20"/>
          <w:highlight w:val="white"/>
        </w:rPr>
      </w:pPr>
      <w:del w:id="577"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578" w:author="Michael Bell" w:date="2013-05-06T17:53:00Z"/>
          <w:rFonts w:ascii="Courier New" w:hAnsi="Courier New" w:cs="Courier New"/>
          <w:color w:val="804000"/>
          <w:sz w:val="20"/>
          <w:szCs w:val="20"/>
          <w:highlight w:val="white"/>
        </w:rPr>
      </w:pPr>
      <w:del w:id="579"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580"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581" w:author="Michael Bell" w:date="2013-05-06T17:53:00Z"/>
          <w:rFonts w:ascii="Courier New" w:hAnsi="Courier New" w:cs="Courier New"/>
          <w:color w:val="008000"/>
          <w:sz w:val="20"/>
          <w:szCs w:val="20"/>
          <w:highlight w:val="white"/>
        </w:rPr>
      </w:pPr>
      <w:del w:id="582"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583" w:author="Michael Bell" w:date="2013-05-06T17:53:00Z"/>
          <w:rFonts w:ascii="Courier New" w:hAnsi="Courier New" w:cs="Courier New"/>
          <w:color w:val="804000"/>
          <w:sz w:val="20"/>
          <w:szCs w:val="20"/>
          <w:highlight w:val="white"/>
        </w:rPr>
      </w:pPr>
      <w:del w:id="584"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585"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586" w:author="Michael Bell" w:date="2013-05-06T17:53:00Z"/>
          <w:rFonts w:ascii="Courier New" w:hAnsi="Courier New" w:cs="Courier New"/>
          <w:color w:val="008000"/>
          <w:sz w:val="20"/>
          <w:szCs w:val="20"/>
          <w:highlight w:val="white"/>
        </w:rPr>
      </w:pPr>
      <w:del w:id="587"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588" w:author="Michael Bell" w:date="2013-05-06T17:53:00Z"/>
          <w:rFonts w:ascii="Courier New" w:hAnsi="Courier New" w:cs="Courier New"/>
          <w:color w:val="000000"/>
          <w:sz w:val="20"/>
          <w:szCs w:val="20"/>
          <w:highlight w:val="white"/>
        </w:rPr>
      </w:pPr>
      <w:del w:id="589"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590" w:author="Michael Bell" w:date="2013-05-06T17:53:00Z"/>
          <w:rFonts w:ascii="Courier New" w:hAnsi="Courier New" w:cs="Courier New"/>
          <w:color w:val="804000"/>
          <w:sz w:val="20"/>
          <w:szCs w:val="20"/>
          <w:highlight w:val="white"/>
        </w:rPr>
      </w:pPr>
      <w:del w:id="591"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592" w:author="Michael Bell" w:date="2013-05-06T17:53:00Z"/>
          <w:rFonts w:ascii="Courier New" w:hAnsi="Courier New" w:cs="Courier New"/>
          <w:color w:val="804000"/>
          <w:sz w:val="20"/>
          <w:szCs w:val="20"/>
          <w:highlight w:val="white"/>
        </w:rPr>
      </w:pPr>
      <w:del w:id="593"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594" w:author="Michael Bell" w:date="2013-05-06T17:53:00Z"/>
          <w:rFonts w:ascii="Courier New" w:hAnsi="Courier New" w:cs="Courier New"/>
          <w:color w:val="804000"/>
          <w:sz w:val="20"/>
          <w:szCs w:val="20"/>
          <w:highlight w:val="white"/>
        </w:rPr>
      </w:pPr>
      <w:del w:id="595"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596" w:author="Michael Bell" w:date="2013-05-06T17:53:00Z"/>
          <w:rFonts w:ascii="Courier New" w:hAnsi="Courier New" w:cs="Courier New"/>
          <w:color w:val="804000"/>
          <w:sz w:val="20"/>
          <w:szCs w:val="20"/>
          <w:highlight w:val="white"/>
        </w:rPr>
      </w:pPr>
      <w:del w:id="597"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598" w:author="Michael Bell" w:date="2013-05-06T17:53:00Z"/>
          <w:rFonts w:ascii="Courier New" w:hAnsi="Courier New" w:cs="Courier New"/>
          <w:color w:val="804000"/>
          <w:sz w:val="20"/>
          <w:szCs w:val="20"/>
          <w:highlight w:val="white"/>
        </w:rPr>
      </w:pPr>
      <w:del w:id="599"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600" w:author="Michael Bell" w:date="2013-05-06T17:53:00Z"/>
          <w:rFonts w:ascii="Courier New" w:hAnsi="Courier New" w:cs="Courier New"/>
          <w:color w:val="804000"/>
          <w:sz w:val="20"/>
          <w:szCs w:val="20"/>
          <w:highlight w:val="white"/>
        </w:rPr>
      </w:pPr>
      <w:del w:id="601"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602"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603" w:author="Michael Bell" w:date="2013-05-06T17:53:00Z"/>
          <w:rFonts w:ascii="Courier New" w:hAnsi="Courier New" w:cs="Courier New"/>
          <w:color w:val="008000"/>
          <w:sz w:val="20"/>
          <w:szCs w:val="20"/>
          <w:highlight w:val="white"/>
        </w:rPr>
      </w:pPr>
      <w:del w:id="604"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605" w:author="Michael Bell" w:date="2013-05-06T17:53:00Z"/>
          <w:rFonts w:ascii="Courier New" w:hAnsi="Courier New" w:cs="Courier New"/>
          <w:color w:val="804000"/>
          <w:sz w:val="20"/>
          <w:szCs w:val="20"/>
          <w:highlight w:val="white"/>
        </w:rPr>
      </w:pPr>
      <w:del w:id="606"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607" w:author="Michael Bell" w:date="2013-05-06T17:53:00Z"/>
          <w:rFonts w:ascii="Courier New" w:hAnsi="Courier New" w:cs="Courier New"/>
          <w:color w:val="804000"/>
          <w:sz w:val="20"/>
          <w:szCs w:val="20"/>
          <w:highlight w:val="white"/>
        </w:rPr>
      </w:pPr>
      <w:del w:id="608"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609" w:author="Michael Bell" w:date="2013-05-06T17:53:00Z"/>
          <w:rFonts w:ascii="Courier New" w:hAnsi="Courier New" w:cs="Courier New"/>
          <w:color w:val="804000"/>
          <w:sz w:val="20"/>
          <w:szCs w:val="20"/>
          <w:highlight w:val="white"/>
        </w:rPr>
      </w:pPr>
      <w:del w:id="610"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611" w:author="Michael Bell" w:date="2013-05-06T17:53:00Z"/>
          <w:rFonts w:ascii="Courier New" w:hAnsi="Courier New" w:cs="Courier New"/>
          <w:color w:val="804000"/>
          <w:sz w:val="20"/>
          <w:szCs w:val="20"/>
          <w:highlight w:val="white"/>
        </w:rPr>
      </w:pPr>
      <w:del w:id="612"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613" w:author="Michael Bell" w:date="2013-05-06T17:53:00Z"/>
          <w:rFonts w:ascii="Courier New" w:hAnsi="Courier New" w:cs="Courier New"/>
          <w:color w:val="804000"/>
          <w:sz w:val="20"/>
          <w:szCs w:val="20"/>
          <w:highlight w:val="white"/>
        </w:rPr>
      </w:pPr>
      <w:del w:id="614"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615" w:author="Michael Bell" w:date="2013-05-06T17:53:00Z"/>
          <w:rFonts w:ascii="Courier New" w:hAnsi="Courier New" w:cs="Courier New"/>
          <w:color w:val="804000"/>
          <w:sz w:val="20"/>
          <w:szCs w:val="20"/>
          <w:highlight w:val="white"/>
        </w:rPr>
      </w:pPr>
      <w:del w:id="616"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617"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618" w:author="Michael Bell" w:date="2013-05-06T17:53:00Z"/>
          <w:rFonts w:ascii="Courier New" w:hAnsi="Courier New" w:cs="Courier New"/>
          <w:color w:val="804000"/>
          <w:sz w:val="20"/>
          <w:szCs w:val="20"/>
          <w:highlight w:val="white"/>
        </w:rPr>
      </w:pPr>
      <w:del w:id="619"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620" w:author="Michael Bell" w:date="2013-05-06T17:53:00Z"/>
          <w:rFonts w:ascii="Courier New" w:hAnsi="Courier New" w:cs="Courier New"/>
          <w:color w:val="804000"/>
          <w:sz w:val="20"/>
          <w:szCs w:val="20"/>
          <w:highlight w:val="white"/>
        </w:rPr>
      </w:pPr>
      <w:del w:id="621"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622" w:author="Michael Bell" w:date="2013-05-06T17:53:00Z"/>
          <w:rFonts w:ascii="Courier New" w:hAnsi="Courier New" w:cs="Courier New"/>
          <w:color w:val="804000"/>
          <w:sz w:val="20"/>
          <w:szCs w:val="20"/>
          <w:highlight w:val="white"/>
        </w:rPr>
      </w:pPr>
      <w:del w:id="623"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624" w:author="Michael Bell" w:date="2013-05-06T17:53:00Z"/>
          <w:rFonts w:ascii="Courier New" w:hAnsi="Courier New" w:cs="Courier New"/>
          <w:color w:val="804000"/>
          <w:sz w:val="20"/>
          <w:szCs w:val="20"/>
          <w:highlight w:val="white"/>
        </w:rPr>
      </w:pPr>
      <w:del w:id="625"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626" w:author="Michael Bell" w:date="2013-05-06T17:53:00Z"/>
          <w:rFonts w:ascii="Courier New" w:hAnsi="Courier New" w:cs="Courier New"/>
          <w:color w:val="804000"/>
          <w:sz w:val="20"/>
          <w:szCs w:val="20"/>
          <w:highlight w:val="white"/>
        </w:rPr>
      </w:pPr>
      <w:del w:id="627"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628"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629" w:author="Michael Bell" w:date="2013-05-06T17:53:00Z"/>
          <w:rFonts w:ascii="Courier New" w:hAnsi="Courier New" w:cs="Courier New"/>
          <w:color w:val="008000"/>
          <w:sz w:val="20"/>
          <w:szCs w:val="20"/>
          <w:highlight w:val="white"/>
        </w:rPr>
      </w:pPr>
      <w:del w:id="630"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631" w:author="Michael Bell" w:date="2013-05-06T17:53:00Z"/>
          <w:rFonts w:ascii="Courier New" w:hAnsi="Courier New" w:cs="Courier New"/>
          <w:color w:val="008000"/>
          <w:sz w:val="20"/>
          <w:szCs w:val="20"/>
          <w:highlight w:val="white"/>
        </w:rPr>
      </w:pPr>
      <w:del w:id="632"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633" w:author="Michael Bell" w:date="2013-05-06T17:53:00Z"/>
          <w:rFonts w:ascii="Courier New" w:hAnsi="Courier New" w:cs="Courier New"/>
          <w:color w:val="000000"/>
          <w:sz w:val="20"/>
          <w:szCs w:val="20"/>
          <w:highlight w:val="white"/>
        </w:rPr>
      </w:pPr>
      <w:del w:id="634"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635" w:author="Michael Bell" w:date="2013-05-06T17:53:00Z"/>
          <w:rFonts w:ascii="Courier New" w:hAnsi="Courier New" w:cs="Courier New"/>
          <w:color w:val="000000"/>
          <w:sz w:val="20"/>
          <w:szCs w:val="20"/>
          <w:highlight w:val="white"/>
        </w:rPr>
      </w:pPr>
      <w:del w:id="636"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637"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638" w:author="Michael Bell" w:date="2013-05-06T17:53:00Z"/>
          <w:rFonts w:ascii="Courier New" w:hAnsi="Courier New" w:cs="Courier New"/>
          <w:color w:val="008000"/>
          <w:sz w:val="20"/>
          <w:szCs w:val="20"/>
          <w:highlight w:val="white"/>
        </w:rPr>
      </w:pPr>
      <w:del w:id="639"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640" w:author="Michael Bell" w:date="2013-05-06T17:53:00Z"/>
          <w:rFonts w:ascii="Courier New" w:hAnsi="Courier New" w:cs="Courier New"/>
          <w:color w:val="000000"/>
          <w:sz w:val="20"/>
          <w:szCs w:val="20"/>
          <w:highlight w:val="white"/>
        </w:rPr>
      </w:pPr>
      <w:del w:id="6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642"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643"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644" w:author="Michael Bell" w:date="2013-05-06T17:53:00Z"/>
          <w:rFonts w:ascii="Courier New" w:hAnsi="Courier New" w:cs="Courier New"/>
          <w:color w:val="000000"/>
          <w:sz w:val="20"/>
          <w:szCs w:val="20"/>
          <w:highlight w:val="white"/>
        </w:rPr>
      </w:pPr>
      <w:del w:id="645"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646" w:author="Michael Bell" w:date="2013-05-06T17:53:00Z"/>
          <w:rFonts w:ascii="Courier New" w:hAnsi="Courier New" w:cs="Courier New"/>
          <w:color w:val="000000"/>
          <w:sz w:val="20"/>
          <w:szCs w:val="20"/>
          <w:highlight w:val="white"/>
        </w:rPr>
      </w:pPr>
      <w:del w:id="647"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648" w:author="Michael Bell" w:date="2013-05-06T17:53:00Z"/>
          <w:rFonts w:ascii="Courier New" w:hAnsi="Courier New" w:cs="Courier New"/>
          <w:color w:val="000000"/>
          <w:sz w:val="20"/>
          <w:szCs w:val="20"/>
          <w:highlight w:val="white"/>
        </w:rPr>
      </w:pPr>
      <w:del w:id="649"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650" w:author="Michael Bell" w:date="2013-05-06T17:53:00Z"/>
          <w:rFonts w:ascii="Courier New" w:hAnsi="Courier New" w:cs="Courier New"/>
          <w:color w:val="000000"/>
          <w:sz w:val="20"/>
          <w:szCs w:val="20"/>
          <w:highlight w:val="white"/>
        </w:rPr>
      </w:pPr>
      <w:del w:id="651"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652" w:author="Michael Bell" w:date="2013-05-06T17:53:00Z"/>
          <w:rFonts w:ascii="Courier New" w:hAnsi="Courier New" w:cs="Courier New"/>
          <w:color w:val="000000"/>
          <w:sz w:val="20"/>
          <w:szCs w:val="20"/>
          <w:highlight w:val="white"/>
        </w:rPr>
      </w:pPr>
      <w:del w:id="653"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654" w:author="Michael Bell" w:date="2013-05-06T17:53:00Z"/>
          <w:rFonts w:ascii="Courier New" w:hAnsi="Courier New" w:cs="Courier New"/>
          <w:color w:val="000000"/>
          <w:sz w:val="20"/>
          <w:szCs w:val="20"/>
          <w:highlight w:val="white"/>
        </w:rPr>
      </w:pPr>
      <w:del w:id="655"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656"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657" w:author="Michael Bell" w:date="2013-05-06T17:53:00Z"/>
          <w:rFonts w:ascii="Courier New" w:hAnsi="Courier New" w:cs="Courier New"/>
          <w:color w:val="000000"/>
          <w:sz w:val="20"/>
          <w:szCs w:val="20"/>
          <w:highlight w:val="white"/>
        </w:rPr>
      </w:pPr>
      <w:del w:id="658"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659" w:author="Michael Bell" w:date="2013-05-06T17:53:00Z"/>
          <w:rFonts w:ascii="Courier New" w:hAnsi="Courier New" w:cs="Courier New"/>
          <w:color w:val="000000"/>
          <w:sz w:val="20"/>
          <w:szCs w:val="20"/>
          <w:highlight w:val="white"/>
        </w:rPr>
      </w:pPr>
      <w:del w:id="660"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661"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662" w:author="Michael Bell" w:date="2013-05-06T17:53:00Z"/>
          <w:rFonts w:ascii="Courier New" w:hAnsi="Courier New" w:cs="Courier New"/>
          <w:color w:val="008000"/>
          <w:sz w:val="20"/>
          <w:szCs w:val="20"/>
          <w:highlight w:val="white"/>
        </w:rPr>
      </w:pPr>
      <w:del w:id="66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664" w:author="Michael Bell" w:date="2013-05-06T17:53:00Z"/>
          <w:rFonts w:ascii="Courier New" w:hAnsi="Courier New" w:cs="Courier New"/>
          <w:color w:val="008000"/>
          <w:sz w:val="20"/>
          <w:szCs w:val="20"/>
          <w:highlight w:val="white"/>
        </w:rPr>
      </w:pPr>
      <w:del w:id="665"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666" w:author="Michael Bell" w:date="2013-05-06T17:53:00Z"/>
          <w:rFonts w:ascii="Courier New" w:hAnsi="Courier New" w:cs="Courier New"/>
          <w:color w:val="008000"/>
          <w:sz w:val="20"/>
          <w:szCs w:val="20"/>
          <w:highlight w:val="white"/>
        </w:rPr>
      </w:pPr>
      <w:del w:id="667"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668" w:author="Michael Bell" w:date="2013-05-06T17:53:00Z"/>
          <w:rFonts w:ascii="Courier New" w:hAnsi="Courier New" w:cs="Courier New"/>
          <w:color w:val="008000"/>
          <w:sz w:val="20"/>
          <w:szCs w:val="20"/>
          <w:highlight w:val="white"/>
        </w:rPr>
      </w:pPr>
      <w:del w:id="669"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670" w:author="Michael Bell" w:date="2013-05-06T17:53:00Z"/>
          <w:rFonts w:ascii="Courier New" w:hAnsi="Courier New" w:cs="Courier New"/>
          <w:color w:val="008000"/>
          <w:sz w:val="20"/>
          <w:szCs w:val="20"/>
          <w:highlight w:val="white"/>
        </w:rPr>
      </w:pPr>
      <w:del w:id="671"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672" w:author="Michael Bell" w:date="2013-05-06T17:53:00Z"/>
          <w:rFonts w:ascii="Courier New" w:hAnsi="Courier New" w:cs="Courier New"/>
          <w:color w:val="008000"/>
          <w:sz w:val="20"/>
          <w:szCs w:val="20"/>
          <w:highlight w:val="white"/>
        </w:rPr>
      </w:pPr>
      <w:del w:id="673"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674" w:author="Michael Bell" w:date="2013-05-06T17:53:00Z"/>
          <w:rFonts w:ascii="Courier New" w:hAnsi="Courier New" w:cs="Courier New"/>
          <w:color w:val="008000"/>
          <w:sz w:val="20"/>
          <w:szCs w:val="20"/>
          <w:highlight w:val="white"/>
        </w:rPr>
      </w:pPr>
      <w:del w:id="675"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676" w:author="Michael Bell" w:date="2013-05-06T17:53:00Z"/>
          <w:rFonts w:ascii="Courier New" w:hAnsi="Courier New" w:cs="Courier New"/>
          <w:color w:val="008000"/>
          <w:sz w:val="20"/>
          <w:szCs w:val="20"/>
          <w:highlight w:val="white"/>
        </w:rPr>
      </w:pPr>
      <w:del w:id="677"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678" w:author="Michael Bell" w:date="2013-05-06T17:53:00Z"/>
          <w:rFonts w:ascii="Courier New" w:hAnsi="Courier New" w:cs="Courier New"/>
          <w:color w:val="000000"/>
          <w:sz w:val="20"/>
          <w:szCs w:val="20"/>
          <w:highlight w:val="white"/>
        </w:rPr>
      </w:pPr>
      <w:del w:id="679"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680"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681" w:author="Michael Bell" w:date="2013-05-06T17:53:00Z"/>
          <w:rFonts w:ascii="Courier New" w:hAnsi="Courier New" w:cs="Courier New"/>
          <w:color w:val="008000"/>
          <w:sz w:val="20"/>
          <w:szCs w:val="20"/>
          <w:highlight w:val="white"/>
        </w:rPr>
      </w:pPr>
      <w:del w:id="68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683" w:author="Michael Bell" w:date="2013-05-06T17:53:00Z"/>
          <w:rFonts w:ascii="Courier New" w:hAnsi="Courier New" w:cs="Courier New"/>
          <w:color w:val="008000"/>
          <w:sz w:val="20"/>
          <w:szCs w:val="20"/>
          <w:highlight w:val="white"/>
        </w:rPr>
      </w:pPr>
      <w:del w:id="68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685" w:author="Michael Bell" w:date="2013-05-06T17:53:00Z"/>
          <w:rFonts w:ascii="Courier New" w:hAnsi="Courier New" w:cs="Courier New"/>
          <w:color w:val="000000"/>
          <w:sz w:val="20"/>
          <w:szCs w:val="20"/>
          <w:highlight w:val="white"/>
        </w:rPr>
      </w:pPr>
      <w:del w:id="68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687" w:author="Michael Bell" w:date="2013-05-06T17:53:00Z"/>
          <w:rFonts w:ascii="Courier New" w:hAnsi="Courier New" w:cs="Courier New"/>
          <w:color w:val="000000"/>
          <w:sz w:val="20"/>
          <w:szCs w:val="20"/>
          <w:highlight w:val="white"/>
        </w:rPr>
      </w:pPr>
      <w:del w:id="68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689" w:author="Michael Bell" w:date="2013-05-06T17:53:00Z"/>
          <w:rFonts w:ascii="Courier New" w:hAnsi="Courier New" w:cs="Courier New"/>
          <w:color w:val="000000"/>
          <w:sz w:val="20"/>
          <w:szCs w:val="20"/>
          <w:highlight w:val="white"/>
        </w:rPr>
      </w:pPr>
      <w:del w:id="690"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691" w:author="Michael Bell" w:date="2013-05-06T17:53:00Z"/>
          <w:rFonts w:ascii="Courier New" w:hAnsi="Courier New" w:cs="Courier New"/>
          <w:color w:val="000000"/>
          <w:sz w:val="20"/>
          <w:szCs w:val="20"/>
          <w:highlight w:val="white"/>
        </w:rPr>
      </w:pPr>
      <w:del w:id="692"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693" w:author="Michael Bell" w:date="2013-05-06T17:53:00Z"/>
          <w:rFonts w:ascii="Courier New" w:hAnsi="Courier New" w:cs="Courier New"/>
          <w:color w:val="000000"/>
          <w:sz w:val="20"/>
          <w:szCs w:val="20"/>
          <w:highlight w:val="white"/>
        </w:rPr>
      </w:pPr>
      <w:del w:id="69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695" w:author="Michael Bell" w:date="2013-05-06T17:53:00Z"/>
          <w:rFonts w:ascii="Courier New" w:hAnsi="Courier New" w:cs="Courier New"/>
          <w:color w:val="000000"/>
          <w:sz w:val="20"/>
          <w:szCs w:val="20"/>
          <w:highlight w:val="white"/>
        </w:rPr>
      </w:pPr>
      <w:del w:id="6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697" w:author="Michael Bell" w:date="2013-05-06T17:53:00Z"/>
          <w:rFonts w:ascii="Courier New" w:hAnsi="Courier New" w:cs="Courier New"/>
          <w:color w:val="000000"/>
          <w:sz w:val="20"/>
          <w:szCs w:val="20"/>
          <w:highlight w:val="white"/>
        </w:rPr>
      </w:pPr>
      <w:del w:id="6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699" w:author="Michael Bell" w:date="2013-05-06T17:53:00Z"/>
          <w:rFonts w:ascii="Courier New" w:hAnsi="Courier New" w:cs="Courier New"/>
          <w:color w:val="008000"/>
          <w:sz w:val="20"/>
          <w:szCs w:val="20"/>
          <w:highlight w:val="white"/>
        </w:rPr>
      </w:pPr>
      <w:del w:id="7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701" w:author="Michael Bell" w:date="2013-05-06T17:53:00Z"/>
          <w:rFonts w:ascii="Courier New" w:hAnsi="Courier New" w:cs="Courier New"/>
          <w:color w:val="008000"/>
          <w:sz w:val="20"/>
          <w:szCs w:val="20"/>
          <w:highlight w:val="white"/>
        </w:rPr>
      </w:pPr>
      <w:del w:id="702"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703" w:author="Michael Bell" w:date="2013-05-06T17:53:00Z"/>
          <w:rFonts w:ascii="Courier New" w:hAnsi="Courier New" w:cs="Courier New"/>
          <w:color w:val="008000"/>
          <w:sz w:val="20"/>
          <w:szCs w:val="20"/>
          <w:highlight w:val="white"/>
        </w:rPr>
      </w:pPr>
      <w:del w:id="704"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705" w:author="Michael Bell" w:date="2013-05-06T17:53:00Z"/>
          <w:rFonts w:ascii="Courier New" w:hAnsi="Courier New" w:cs="Courier New"/>
          <w:color w:val="000000"/>
          <w:sz w:val="20"/>
          <w:szCs w:val="20"/>
          <w:highlight w:val="white"/>
        </w:rPr>
      </w:pPr>
      <w:del w:id="706"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707" w:author="Michael Bell" w:date="2013-05-06T17:53:00Z"/>
          <w:rFonts w:ascii="Courier New" w:hAnsi="Courier New" w:cs="Courier New"/>
          <w:color w:val="000000"/>
          <w:sz w:val="20"/>
          <w:szCs w:val="20"/>
          <w:highlight w:val="white"/>
        </w:rPr>
      </w:pPr>
      <w:del w:id="708"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709" w:author="Michael Bell" w:date="2013-05-06T17:53:00Z"/>
          <w:rFonts w:ascii="Courier New" w:hAnsi="Courier New" w:cs="Courier New"/>
          <w:color w:val="000000"/>
          <w:sz w:val="20"/>
          <w:szCs w:val="20"/>
          <w:highlight w:val="white"/>
        </w:rPr>
      </w:pPr>
      <w:del w:id="710"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711" w:author="Michael Bell" w:date="2013-05-06T17:53:00Z"/>
          <w:rFonts w:ascii="Courier New" w:hAnsi="Courier New" w:cs="Courier New"/>
          <w:color w:val="000000"/>
          <w:sz w:val="20"/>
          <w:szCs w:val="20"/>
          <w:highlight w:val="white"/>
        </w:rPr>
      </w:pPr>
      <w:del w:id="712"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713" w:author="Michael Bell" w:date="2013-05-06T17:53:00Z"/>
          <w:rFonts w:ascii="Courier New" w:hAnsi="Courier New" w:cs="Courier New"/>
          <w:color w:val="000000"/>
          <w:sz w:val="20"/>
          <w:szCs w:val="20"/>
          <w:highlight w:val="white"/>
        </w:rPr>
      </w:pPr>
      <w:del w:id="714"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715" w:author="Michael Bell" w:date="2013-05-06T17:53:00Z"/>
          <w:rFonts w:ascii="Courier New" w:hAnsi="Courier New" w:cs="Courier New"/>
          <w:color w:val="000000"/>
          <w:sz w:val="20"/>
          <w:szCs w:val="20"/>
          <w:highlight w:val="white"/>
        </w:rPr>
      </w:pPr>
      <w:del w:id="7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717"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718" w:author="Michael Bell" w:date="2013-05-06T17:53:00Z"/>
          <w:rFonts w:ascii="Courier New" w:hAnsi="Courier New" w:cs="Courier New"/>
          <w:color w:val="008000"/>
          <w:sz w:val="20"/>
          <w:szCs w:val="20"/>
          <w:highlight w:val="white"/>
        </w:rPr>
      </w:pPr>
      <w:del w:id="7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720" w:author="Michael Bell" w:date="2013-05-06T17:53:00Z"/>
          <w:rFonts w:ascii="Courier New" w:hAnsi="Courier New" w:cs="Courier New"/>
          <w:color w:val="008000"/>
          <w:sz w:val="20"/>
          <w:szCs w:val="20"/>
          <w:highlight w:val="white"/>
        </w:rPr>
      </w:pPr>
      <w:del w:id="7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722" w:author="Michael Bell" w:date="2013-05-06T17:53:00Z"/>
          <w:rFonts w:ascii="Courier New" w:hAnsi="Courier New" w:cs="Courier New"/>
          <w:color w:val="008000"/>
          <w:sz w:val="20"/>
          <w:szCs w:val="20"/>
          <w:highlight w:val="white"/>
        </w:rPr>
      </w:pPr>
      <w:del w:id="723"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724" w:author="Michael Bell" w:date="2013-05-06T17:53:00Z"/>
          <w:rFonts w:ascii="Courier New" w:hAnsi="Courier New" w:cs="Courier New"/>
          <w:color w:val="000000"/>
          <w:sz w:val="20"/>
          <w:szCs w:val="20"/>
          <w:highlight w:val="white"/>
        </w:rPr>
      </w:pPr>
      <w:del w:id="725"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726" w:author="Michael Bell" w:date="2013-05-06T17:53:00Z"/>
          <w:rFonts w:ascii="Courier New" w:hAnsi="Courier New" w:cs="Courier New"/>
          <w:color w:val="000000"/>
          <w:sz w:val="20"/>
          <w:szCs w:val="20"/>
          <w:highlight w:val="white"/>
        </w:rPr>
      </w:pPr>
      <w:del w:id="7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728" w:author="Michael Bell" w:date="2013-05-06T17:53:00Z"/>
          <w:rFonts w:ascii="Courier New" w:hAnsi="Courier New" w:cs="Courier New"/>
          <w:color w:val="000000"/>
          <w:sz w:val="20"/>
          <w:szCs w:val="20"/>
          <w:highlight w:val="white"/>
        </w:rPr>
      </w:pPr>
      <w:del w:id="72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730" w:author="Michael Bell" w:date="2013-05-06T17:53:00Z"/>
          <w:rFonts w:ascii="Courier New" w:hAnsi="Courier New" w:cs="Courier New"/>
          <w:color w:val="000000"/>
          <w:sz w:val="20"/>
          <w:szCs w:val="20"/>
          <w:highlight w:val="white"/>
        </w:rPr>
      </w:pPr>
      <w:del w:id="731"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732" w:author="Michael Bell" w:date="2013-05-06T17:53:00Z"/>
          <w:rFonts w:ascii="Courier New" w:hAnsi="Courier New" w:cs="Courier New"/>
          <w:color w:val="000000"/>
          <w:sz w:val="20"/>
          <w:szCs w:val="20"/>
          <w:highlight w:val="white"/>
        </w:rPr>
      </w:pPr>
      <w:del w:id="73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734" w:author="Michael Bell" w:date="2013-05-06T17:53:00Z"/>
          <w:rFonts w:ascii="Courier New" w:hAnsi="Courier New" w:cs="Courier New"/>
          <w:color w:val="008000"/>
          <w:sz w:val="20"/>
          <w:szCs w:val="20"/>
          <w:highlight w:val="white"/>
        </w:rPr>
      </w:pPr>
      <w:del w:id="73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736" w:author="Michael Bell" w:date="2013-05-06T17:53:00Z"/>
          <w:rFonts w:ascii="Courier New" w:hAnsi="Courier New" w:cs="Courier New"/>
          <w:color w:val="000000"/>
          <w:sz w:val="20"/>
          <w:szCs w:val="20"/>
          <w:highlight w:val="white"/>
        </w:rPr>
      </w:pPr>
      <w:del w:id="737"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738" w:author="Michael Bell" w:date="2013-05-06T17:53:00Z"/>
          <w:rFonts w:ascii="Courier New" w:hAnsi="Courier New" w:cs="Courier New"/>
          <w:color w:val="000000"/>
          <w:sz w:val="20"/>
          <w:szCs w:val="20"/>
          <w:highlight w:val="white"/>
        </w:rPr>
      </w:pPr>
      <w:del w:id="739"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740" w:author="Michael Bell" w:date="2013-05-06T17:53:00Z"/>
          <w:rFonts w:ascii="Courier New" w:hAnsi="Courier New" w:cs="Courier New"/>
          <w:color w:val="000000"/>
          <w:sz w:val="20"/>
          <w:szCs w:val="20"/>
          <w:highlight w:val="white"/>
        </w:rPr>
      </w:pPr>
      <w:del w:id="741"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742" w:author="Michael Bell" w:date="2013-05-06T17:53:00Z"/>
          <w:rFonts w:ascii="Courier New" w:hAnsi="Courier New" w:cs="Courier New"/>
          <w:color w:val="000000"/>
          <w:sz w:val="20"/>
          <w:szCs w:val="20"/>
          <w:highlight w:val="white"/>
        </w:rPr>
      </w:pPr>
      <w:del w:id="743"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744" w:author="Michael Bell" w:date="2013-05-06T17:53:00Z"/>
          <w:rFonts w:ascii="Courier New" w:hAnsi="Courier New" w:cs="Courier New"/>
          <w:color w:val="000000"/>
          <w:sz w:val="20"/>
          <w:szCs w:val="20"/>
          <w:highlight w:val="white"/>
        </w:rPr>
      </w:pPr>
      <w:del w:id="745"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746" w:author="Michael Bell" w:date="2013-05-06T17:53:00Z"/>
          <w:rFonts w:ascii="Courier New" w:hAnsi="Courier New" w:cs="Courier New"/>
          <w:color w:val="000000"/>
          <w:sz w:val="20"/>
          <w:szCs w:val="20"/>
          <w:highlight w:val="white"/>
        </w:rPr>
      </w:pPr>
      <w:del w:id="747"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748" w:author="Michael Bell" w:date="2013-05-06T17:53:00Z"/>
          <w:rFonts w:ascii="Courier New" w:hAnsi="Courier New" w:cs="Courier New"/>
          <w:color w:val="000000"/>
          <w:sz w:val="20"/>
          <w:szCs w:val="20"/>
          <w:highlight w:val="white"/>
        </w:rPr>
      </w:pPr>
      <w:del w:id="749"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750" w:author="Michael Bell" w:date="2013-05-06T17:53:00Z"/>
          <w:rFonts w:ascii="Courier New" w:hAnsi="Courier New" w:cs="Courier New"/>
          <w:color w:val="000000"/>
          <w:sz w:val="20"/>
          <w:szCs w:val="20"/>
          <w:highlight w:val="white"/>
        </w:rPr>
      </w:pPr>
      <w:del w:id="751"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752" w:author="Michael Bell" w:date="2013-05-06T17:53:00Z"/>
          <w:rFonts w:ascii="Courier New" w:hAnsi="Courier New" w:cs="Courier New"/>
          <w:color w:val="000000"/>
          <w:sz w:val="20"/>
          <w:szCs w:val="20"/>
          <w:highlight w:val="white"/>
        </w:rPr>
      </w:pPr>
      <w:del w:id="753"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754" w:author="Michael Bell" w:date="2013-05-06T17:53:00Z"/>
          <w:rFonts w:ascii="Courier New" w:hAnsi="Courier New" w:cs="Courier New"/>
          <w:color w:val="008000"/>
          <w:sz w:val="20"/>
          <w:szCs w:val="20"/>
          <w:highlight w:val="white"/>
        </w:rPr>
      </w:pPr>
      <w:del w:id="755"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756" w:author="Michael Bell" w:date="2013-05-06T17:53:00Z"/>
          <w:rFonts w:ascii="Courier New" w:hAnsi="Courier New" w:cs="Courier New"/>
          <w:color w:val="000000"/>
          <w:sz w:val="20"/>
          <w:szCs w:val="20"/>
          <w:highlight w:val="white"/>
        </w:rPr>
      </w:pPr>
      <w:del w:id="757"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576A21EC" w14:textId="77777777" w:rsidR="003A2FEE" w:rsidRDefault="003A2FEE" w:rsidP="003A2FEE">
      <w:pPr>
        <w:autoSpaceDE w:val="0"/>
        <w:autoSpaceDN w:val="0"/>
        <w:adjustRightInd w:val="0"/>
        <w:spacing w:after="0" w:line="240" w:lineRule="auto"/>
        <w:rPr>
          <w:ins w:id="758" w:author="Michael Bell" w:date="2013-05-06T18:02:00Z"/>
          <w:rFonts w:ascii="Courier New" w:hAnsi="Courier New" w:cs="Courier New"/>
          <w:color w:val="008000"/>
          <w:sz w:val="20"/>
          <w:szCs w:val="20"/>
          <w:highlight w:val="white"/>
        </w:rPr>
      </w:pPr>
      <w:ins w:id="759"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760"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761" w:author="Michael Bell" w:date="2013-05-06T18:02:00Z"/>
          <w:rFonts w:ascii="Courier New" w:hAnsi="Courier New" w:cs="Courier New"/>
          <w:color w:val="008000"/>
          <w:sz w:val="20"/>
          <w:szCs w:val="20"/>
          <w:highlight w:val="white"/>
        </w:rPr>
      </w:pPr>
      <w:ins w:id="762"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763" w:author="Michael Bell" w:date="2013-05-06T18:02:00Z"/>
          <w:rFonts w:ascii="Courier New" w:hAnsi="Courier New" w:cs="Courier New"/>
          <w:color w:val="008000"/>
          <w:sz w:val="20"/>
          <w:szCs w:val="20"/>
          <w:highlight w:val="white"/>
        </w:rPr>
      </w:pPr>
      <w:ins w:id="764"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765" w:author="Michael Bell" w:date="2013-05-06T18:02:00Z"/>
          <w:rFonts w:ascii="Courier New" w:hAnsi="Courier New" w:cs="Courier New"/>
          <w:color w:val="008000"/>
          <w:sz w:val="20"/>
          <w:szCs w:val="20"/>
          <w:highlight w:val="white"/>
        </w:rPr>
      </w:pPr>
      <w:ins w:id="766"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767" w:author="Michael Bell" w:date="2013-05-06T18:02:00Z"/>
          <w:rFonts w:ascii="Courier New" w:hAnsi="Courier New" w:cs="Courier New"/>
          <w:color w:val="008000"/>
          <w:sz w:val="20"/>
          <w:szCs w:val="20"/>
          <w:highlight w:val="white"/>
        </w:rPr>
      </w:pPr>
      <w:ins w:id="768"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769" w:author="Michael Bell" w:date="2013-05-06T18:02:00Z"/>
          <w:rFonts w:ascii="Courier New" w:hAnsi="Courier New" w:cs="Courier New"/>
          <w:color w:val="008000"/>
          <w:sz w:val="20"/>
          <w:szCs w:val="20"/>
          <w:highlight w:val="white"/>
        </w:rPr>
      </w:pPr>
      <w:ins w:id="770" w:author="Michael Bell" w:date="2013-05-06T18:02:00Z">
        <w:r>
          <w:rPr>
            <w:rFonts w:ascii="Courier New" w:hAnsi="Courier New" w:cs="Courier New"/>
            <w:color w:val="008000"/>
            <w:sz w:val="20"/>
            <w:szCs w:val="20"/>
            <w:highlight w:val="white"/>
          </w:rPr>
          <w:t xml:space="preserve"> Hornby trainset automation</w:t>
        </w:r>
      </w:ins>
    </w:p>
    <w:p w14:paraId="0A279612" w14:textId="77777777" w:rsidR="003A2FEE" w:rsidRDefault="003A2FEE" w:rsidP="003A2FEE">
      <w:pPr>
        <w:autoSpaceDE w:val="0"/>
        <w:autoSpaceDN w:val="0"/>
        <w:adjustRightInd w:val="0"/>
        <w:spacing w:after="0" w:line="240" w:lineRule="auto"/>
        <w:rPr>
          <w:ins w:id="771" w:author="Michael Bell" w:date="2013-05-06T18:02:00Z"/>
          <w:rFonts w:ascii="Courier New" w:hAnsi="Courier New" w:cs="Courier New"/>
          <w:color w:val="008000"/>
          <w:sz w:val="20"/>
          <w:szCs w:val="20"/>
          <w:highlight w:val="white"/>
        </w:rPr>
      </w:pPr>
      <w:ins w:id="772"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773" w:author="Michael Bell" w:date="2013-05-06T18:02:00Z"/>
          <w:rFonts w:ascii="Courier New" w:hAnsi="Courier New" w:cs="Courier New"/>
          <w:color w:val="008000"/>
          <w:sz w:val="20"/>
          <w:szCs w:val="20"/>
          <w:highlight w:val="white"/>
        </w:rPr>
      </w:pPr>
      <w:ins w:id="774"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775" w:author="Michael Bell" w:date="2013-05-06T18:02:00Z"/>
          <w:rFonts w:ascii="Courier New" w:hAnsi="Courier New" w:cs="Courier New"/>
          <w:color w:val="008000"/>
          <w:sz w:val="20"/>
          <w:szCs w:val="20"/>
          <w:highlight w:val="white"/>
        </w:rPr>
      </w:pPr>
      <w:ins w:id="776"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777" w:author="Michael Bell" w:date="2013-05-06T18:02:00Z"/>
          <w:rFonts w:ascii="Courier New" w:hAnsi="Courier New" w:cs="Courier New"/>
          <w:color w:val="008000"/>
          <w:sz w:val="20"/>
          <w:szCs w:val="20"/>
          <w:highlight w:val="white"/>
        </w:rPr>
      </w:pPr>
      <w:ins w:id="778"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779" w:author="Michael Bell" w:date="2013-05-06T18:02:00Z"/>
          <w:rFonts w:ascii="Courier New" w:hAnsi="Courier New" w:cs="Courier New"/>
          <w:color w:val="008000"/>
          <w:sz w:val="20"/>
          <w:szCs w:val="20"/>
          <w:highlight w:val="white"/>
        </w:rPr>
      </w:pPr>
      <w:ins w:id="780"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781" w:author="Michael Bell" w:date="2013-05-06T18:02:00Z"/>
          <w:rFonts w:ascii="Courier New" w:hAnsi="Courier New" w:cs="Courier New"/>
          <w:color w:val="008000"/>
          <w:sz w:val="20"/>
          <w:szCs w:val="20"/>
          <w:highlight w:val="white"/>
        </w:rPr>
      </w:pPr>
      <w:ins w:id="782"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783" w:author="Michael Bell" w:date="2013-05-06T18:02:00Z"/>
          <w:rFonts w:ascii="Courier New" w:hAnsi="Courier New" w:cs="Courier New"/>
          <w:color w:val="008000"/>
          <w:sz w:val="20"/>
          <w:szCs w:val="20"/>
          <w:highlight w:val="white"/>
        </w:rPr>
      </w:pPr>
      <w:ins w:id="784"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785" w:author="Michael Bell" w:date="2013-05-06T18:02:00Z"/>
          <w:rFonts w:ascii="Courier New" w:hAnsi="Courier New" w:cs="Courier New"/>
          <w:color w:val="000000"/>
          <w:sz w:val="20"/>
          <w:szCs w:val="20"/>
          <w:highlight w:val="white"/>
        </w:rPr>
      </w:pPr>
      <w:ins w:id="786"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787"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788" w:author="Michael Bell" w:date="2013-05-06T18:02:00Z"/>
          <w:rFonts w:ascii="Courier New" w:hAnsi="Courier New" w:cs="Courier New"/>
          <w:color w:val="008000"/>
          <w:sz w:val="20"/>
          <w:szCs w:val="20"/>
          <w:highlight w:val="white"/>
        </w:rPr>
      </w:pPr>
      <w:ins w:id="789" w:author="Michael Bell" w:date="2013-05-06T18:02:00Z">
        <w:r>
          <w:rPr>
            <w:rFonts w:ascii="Courier New" w:hAnsi="Courier New" w:cs="Courier New"/>
            <w:color w:val="008000"/>
            <w:sz w:val="20"/>
            <w:szCs w:val="20"/>
            <w:highlight w:val="white"/>
          </w:rPr>
          <w:t>/*this function takes in the number for a sensor and reads the apropriate sensor set then outputs a boolean</w:t>
        </w:r>
      </w:ins>
    </w:p>
    <w:p w14:paraId="71D1B2FD" w14:textId="77777777" w:rsidR="003A2FEE" w:rsidRDefault="003A2FEE" w:rsidP="003A2FEE">
      <w:pPr>
        <w:autoSpaceDE w:val="0"/>
        <w:autoSpaceDN w:val="0"/>
        <w:adjustRightInd w:val="0"/>
        <w:spacing w:after="0" w:line="240" w:lineRule="auto"/>
        <w:rPr>
          <w:ins w:id="790" w:author="Michael Bell" w:date="2013-05-06T18:02:00Z"/>
          <w:rFonts w:ascii="Courier New" w:hAnsi="Courier New" w:cs="Courier New"/>
          <w:color w:val="000000"/>
          <w:sz w:val="20"/>
          <w:szCs w:val="20"/>
          <w:highlight w:val="white"/>
        </w:rPr>
      </w:pPr>
      <w:ins w:id="791" w:author="Michael Bell" w:date="2013-05-06T18:02:00Z">
        <w:r>
          <w:rPr>
            <w:rFonts w:ascii="Courier New" w:hAnsi="Courier New" w:cs="Courier New"/>
            <w:color w:val="008000"/>
            <w:sz w:val="20"/>
            <w:szCs w:val="20"/>
            <w:highlight w:val="white"/>
          </w:rPr>
          <w:t>to indicate weather or not the sensor is currently triggered*/</w:t>
        </w:r>
      </w:ins>
    </w:p>
    <w:p w14:paraId="14CC7C23" w14:textId="77777777" w:rsidR="003A2FEE" w:rsidRDefault="003A2FEE" w:rsidP="003A2FEE">
      <w:pPr>
        <w:autoSpaceDE w:val="0"/>
        <w:autoSpaceDN w:val="0"/>
        <w:adjustRightInd w:val="0"/>
        <w:spacing w:after="0" w:line="240" w:lineRule="auto"/>
        <w:rPr>
          <w:ins w:id="792"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793"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794" w:author="Michael Bell" w:date="2013-05-06T18:02:00Z"/>
          <w:rFonts w:ascii="Courier New" w:hAnsi="Courier New" w:cs="Courier New"/>
          <w:color w:val="008000"/>
          <w:sz w:val="20"/>
          <w:szCs w:val="20"/>
          <w:highlight w:val="white"/>
        </w:rPr>
      </w:pPr>
      <w:ins w:id="795" w:author="Michael Bell" w:date="2013-05-06T18:02:00Z">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796" w:author="Michael Bell" w:date="2013-05-06T18:02:00Z"/>
          <w:rFonts w:ascii="Courier New" w:hAnsi="Courier New" w:cs="Courier New"/>
          <w:color w:val="000000"/>
          <w:sz w:val="20"/>
          <w:szCs w:val="20"/>
          <w:highlight w:val="white"/>
        </w:rPr>
      </w:pPr>
      <w:ins w:id="797"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798" w:author="Michael Bell" w:date="2013-05-06T18:02:00Z"/>
          <w:rFonts w:ascii="Courier New" w:hAnsi="Courier New" w:cs="Courier New"/>
          <w:color w:val="008000"/>
          <w:sz w:val="20"/>
          <w:szCs w:val="20"/>
          <w:highlight w:val="white"/>
        </w:rPr>
      </w:pPr>
      <w:ins w:id="79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800" w:author="Michael Bell" w:date="2013-05-06T18:02:00Z"/>
          <w:rFonts w:ascii="Courier New" w:hAnsi="Courier New" w:cs="Courier New"/>
          <w:color w:val="000000"/>
          <w:sz w:val="20"/>
          <w:szCs w:val="20"/>
          <w:highlight w:val="white"/>
        </w:rPr>
      </w:pPr>
      <w:ins w:id="80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802" w:author="Michael Bell" w:date="2013-05-06T18:02:00Z"/>
          <w:rFonts w:ascii="Courier New" w:hAnsi="Courier New" w:cs="Courier New"/>
          <w:color w:val="008000"/>
          <w:sz w:val="20"/>
          <w:szCs w:val="20"/>
          <w:highlight w:val="white"/>
        </w:rPr>
      </w:pPr>
      <w:ins w:id="80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804" w:author="Michael Bell" w:date="2013-05-06T18:02:00Z"/>
          <w:rFonts w:ascii="Courier New" w:hAnsi="Courier New" w:cs="Courier New"/>
          <w:color w:val="000000"/>
          <w:sz w:val="20"/>
          <w:szCs w:val="20"/>
          <w:highlight w:val="white"/>
        </w:rPr>
      </w:pPr>
      <w:ins w:id="805"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806" w:author="Michael Bell" w:date="2013-05-06T18:02:00Z"/>
          <w:rFonts w:ascii="Courier New" w:hAnsi="Courier New" w:cs="Courier New"/>
          <w:color w:val="008000"/>
          <w:sz w:val="20"/>
          <w:szCs w:val="20"/>
          <w:highlight w:val="white"/>
        </w:rPr>
      </w:pPr>
      <w:ins w:id="80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323CD94D" w14:textId="77777777" w:rsidR="003A2FEE" w:rsidRDefault="003A2FEE" w:rsidP="003A2FEE">
      <w:pPr>
        <w:autoSpaceDE w:val="0"/>
        <w:autoSpaceDN w:val="0"/>
        <w:adjustRightInd w:val="0"/>
        <w:spacing w:after="0" w:line="240" w:lineRule="auto"/>
        <w:rPr>
          <w:ins w:id="808" w:author="Michael Bell" w:date="2013-05-06T18:02:00Z"/>
          <w:rFonts w:ascii="Courier New" w:hAnsi="Courier New" w:cs="Courier New"/>
          <w:color w:val="000000"/>
          <w:sz w:val="20"/>
          <w:szCs w:val="20"/>
          <w:highlight w:val="white"/>
        </w:rPr>
      </w:pPr>
      <w:ins w:id="80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810" w:author="Michael Bell" w:date="2013-05-06T18:02:00Z"/>
          <w:rFonts w:ascii="Courier New" w:hAnsi="Courier New" w:cs="Courier New"/>
          <w:color w:val="000000"/>
          <w:sz w:val="20"/>
          <w:szCs w:val="20"/>
          <w:highlight w:val="white"/>
        </w:rPr>
      </w:pPr>
      <w:ins w:id="811"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812" w:author="Michael Bell" w:date="2013-05-06T18:02:00Z"/>
          <w:rFonts w:ascii="Courier New" w:hAnsi="Courier New" w:cs="Courier New"/>
          <w:color w:val="008000"/>
          <w:sz w:val="20"/>
          <w:szCs w:val="20"/>
          <w:highlight w:val="white"/>
        </w:rPr>
      </w:pPr>
      <w:ins w:id="81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814" w:author="Michael Bell" w:date="2013-05-06T18:02:00Z"/>
          <w:rFonts w:ascii="Courier New" w:hAnsi="Courier New" w:cs="Courier New"/>
          <w:color w:val="008000"/>
          <w:sz w:val="20"/>
          <w:szCs w:val="20"/>
          <w:highlight w:val="white"/>
        </w:rPr>
      </w:pPr>
      <w:ins w:id="81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816" w:author="Michael Bell" w:date="2013-05-06T18:02:00Z"/>
          <w:rFonts w:ascii="Courier New" w:hAnsi="Courier New" w:cs="Courier New"/>
          <w:color w:val="000000"/>
          <w:sz w:val="20"/>
          <w:szCs w:val="20"/>
          <w:highlight w:val="white"/>
        </w:rPr>
      </w:pPr>
      <w:ins w:id="817"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818" w:author="Michael Bell" w:date="2013-05-06T18:02:00Z"/>
          <w:rFonts w:ascii="Courier New" w:hAnsi="Courier New" w:cs="Courier New"/>
          <w:color w:val="000000"/>
          <w:sz w:val="20"/>
          <w:szCs w:val="20"/>
          <w:highlight w:val="white"/>
        </w:rPr>
      </w:pPr>
      <w:ins w:id="81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827F6CC" w14:textId="77777777" w:rsidR="003A2FEE" w:rsidRDefault="003A2FEE" w:rsidP="003A2FEE">
      <w:pPr>
        <w:autoSpaceDE w:val="0"/>
        <w:autoSpaceDN w:val="0"/>
        <w:adjustRightInd w:val="0"/>
        <w:spacing w:after="0" w:line="240" w:lineRule="auto"/>
        <w:rPr>
          <w:ins w:id="820" w:author="Michael Bell" w:date="2013-05-06T18:02:00Z"/>
          <w:rFonts w:ascii="Courier New" w:hAnsi="Courier New" w:cs="Courier New"/>
          <w:color w:val="008000"/>
          <w:sz w:val="20"/>
          <w:szCs w:val="20"/>
          <w:highlight w:val="white"/>
        </w:rPr>
      </w:pPr>
      <w:ins w:id="82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822" w:author="Michael Bell" w:date="2013-05-06T18:02:00Z"/>
          <w:rFonts w:ascii="Courier New" w:hAnsi="Courier New" w:cs="Courier New"/>
          <w:color w:val="000000"/>
          <w:sz w:val="20"/>
          <w:szCs w:val="20"/>
          <w:highlight w:val="white"/>
        </w:rPr>
      </w:pPr>
      <w:ins w:id="823"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824" w:author="Michael Bell" w:date="2013-05-06T18:02:00Z"/>
          <w:rFonts w:ascii="Courier New" w:hAnsi="Courier New" w:cs="Courier New"/>
          <w:color w:val="000000"/>
          <w:sz w:val="20"/>
          <w:szCs w:val="20"/>
          <w:highlight w:val="white"/>
        </w:rPr>
      </w:pPr>
      <w:ins w:id="82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826" w:author="Michael Bell" w:date="2013-05-06T18:02:00Z"/>
          <w:rFonts w:ascii="Courier New" w:hAnsi="Courier New" w:cs="Courier New"/>
          <w:color w:val="000000"/>
          <w:sz w:val="20"/>
          <w:szCs w:val="20"/>
          <w:highlight w:val="white"/>
        </w:rPr>
      </w:pPr>
      <w:ins w:id="827"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828" w:author="Michael Bell" w:date="2013-05-06T18:02:00Z"/>
          <w:rFonts w:ascii="Courier New" w:hAnsi="Courier New" w:cs="Courier New"/>
          <w:color w:val="008000"/>
          <w:sz w:val="20"/>
          <w:szCs w:val="20"/>
          <w:highlight w:val="white"/>
        </w:rPr>
      </w:pPr>
      <w:ins w:id="82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830" w:author="Michael Bell" w:date="2013-05-06T18:02:00Z"/>
          <w:rFonts w:ascii="Courier New" w:hAnsi="Courier New" w:cs="Courier New"/>
          <w:color w:val="000000"/>
          <w:sz w:val="20"/>
          <w:szCs w:val="20"/>
          <w:highlight w:val="white"/>
        </w:rPr>
      </w:pPr>
      <w:ins w:id="83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832" w:author="Michael Bell" w:date="2013-05-06T18:02:00Z"/>
          <w:rFonts w:ascii="Courier New" w:hAnsi="Courier New" w:cs="Courier New"/>
          <w:color w:val="008000"/>
          <w:sz w:val="20"/>
          <w:szCs w:val="20"/>
          <w:highlight w:val="white"/>
        </w:rPr>
      </w:pPr>
      <w:ins w:id="83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834" w:author="Michael Bell" w:date="2013-05-06T18:02:00Z"/>
          <w:rFonts w:ascii="Courier New" w:hAnsi="Courier New" w:cs="Courier New"/>
          <w:color w:val="000000"/>
          <w:sz w:val="20"/>
          <w:szCs w:val="20"/>
          <w:highlight w:val="white"/>
        </w:rPr>
      </w:pPr>
      <w:ins w:id="835"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836" w:author="Michael Bell" w:date="2013-05-06T18:02:00Z"/>
          <w:rFonts w:ascii="Courier New" w:hAnsi="Courier New" w:cs="Courier New"/>
          <w:color w:val="008000"/>
          <w:sz w:val="20"/>
          <w:szCs w:val="20"/>
          <w:highlight w:val="white"/>
        </w:rPr>
      </w:pPr>
      <w:ins w:id="837"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ins>
    </w:p>
    <w:p w14:paraId="6869BACF" w14:textId="77777777" w:rsidR="003A2FEE" w:rsidRDefault="003A2FEE" w:rsidP="003A2FEE">
      <w:pPr>
        <w:autoSpaceDE w:val="0"/>
        <w:autoSpaceDN w:val="0"/>
        <w:adjustRightInd w:val="0"/>
        <w:spacing w:after="0" w:line="240" w:lineRule="auto"/>
        <w:rPr>
          <w:ins w:id="838" w:author="Michael Bell" w:date="2013-05-06T18:02:00Z"/>
          <w:rFonts w:ascii="Courier New" w:hAnsi="Courier New" w:cs="Courier New"/>
          <w:color w:val="000000"/>
          <w:sz w:val="20"/>
          <w:szCs w:val="20"/>
          <w:highlight w:val="white"/>
        </w:rPr>
      </w:pPr>
      <w:ins w:id="83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840" w:author="Michael Bell" w:date="2013-05-06T18:02:00Z"/>
          <w:rFonts w:ascii="Courier New" w:hAnsi="Courier New" w:cs="Courier New"/>
          <w:color w:val="000000"/>
          <w:sz w:val="20"/>
          <w:szCs w:val="20"/>
          <w:highlight w:val="white"/>
        </w:rPr>
      </w:pPr>
      <w:ins w:id="841"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842" w:author="Michael Bell" w:date="2013-05-06T18:02:00Z"/>
          <w:rFonts w:ascii="Courier New" w:hAnsi="Courier New" w:cs="Courier New"/>
          <w:color w:val="008000"/>
          <w:sz w:val="20"/>
          <w:szCs w:val="20"/>
          <w:highlight w:val="white"/>
        </w:rPr>
      </w:pPr>
      <w:ins w:id="84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844" w:author="Michael Bell" w:date="2013-05-06T18:02:00Z"/>
          <w:rFonts w:ascii="Courier New" w:hAnsi="Courier New" w:cs="Courier New"/>
          <w:color w:val="008000"/>
          <w:sz w:val="20"/>
          <w:szCs w:val="20"/>
          <w:highlight w:val="white"/>
        </w:rPr>
      </w:pPr>
      <w:ins w:id="845"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ins>
    </w:p>
    <w:p w14:paraId="2CDB62E6" w14:textId="77777777" w:rsidR="003A2FEE" w:rsidRDefault="003A2FEE" w:rsidP="003A2FEE">
      <w:pPr>
        <w:autoSpaceDE w:val="0"/>
        <w:autoSpaceDN w:val="0"/>
        <w:adjustRightInd w:val="0"/>
        <w:spacing w:after="0" w:line="240" w:lineRule="auto"/>
        <w:rPr>
          <w:ins w:id="846" w:author="Michael Bell" w:date="2013-05-06T18:02:00Z"/>
          <w:rFonts w:ascii="Courier New" w:hAnsi="Courier New" w:cs="Courier New"/>
          <w:color w:val="000000"/>
          <w:sz w:val="20"/>
          <w:szCs w:val="20"/>
          <w:highlight w:val="white"/>
        </w:rPr>
      </w:pPr>
      <w:ins w:id="847"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848" w:author="Michael Bell" w:date="2013-05-06T18:02:00Z"/>
          <w:rFonts w:ascii="Courier New" w:hAnsi="Courier New" w:cs="Courier New"/>
          <w:color w:val="000000"/>
          <w:sz w:val="20"/>
          <w:szCs w:val="20"/>
          <w:highlight w:val="white"/>
        </w:rPr>
      </w:pPr>
      <w:ins w:id="849"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4D3D26C3" w14:textId="77777777" w:rsidR="003A2FEE" w:rsidRDefault="003A2FEE" w:rsidP="003A2FEE">
      <w:pPr>
        <w:autoSpaceDE w:val="0"/>
        <w:autoSpaceDN w:val="0"/>
        <w:adjustRightInd w:val="0"/>
        <w:spacing w:after="0" w:line="240" w:lineRule="auto"/>
        <w:rPr>
          <w:ins w:id="850" w:author="Michael Bell" w:date="2013-05-06T18:02:00Z"/>
          <w:rFonts w:ascii="Courier New" w:hAnsi="Courier New" w:cs="Courier New"/>
          <w:color w:val="008000"/>
          <w:sz w:val="20"/>
          <w:szCs w:val="20"/>
          <w:highlight w:val="white"/>
        </w:rPr>
      </w:pPr>
      <w:ins w:id="851"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852" w:author="Michael Bell" w:date="2013-05-06T18:02:00Z"/>
          <w:rFonts w:ascii="Courier New" w:hAnsi="Courier New" w:cs="Courier New"/>
          <w:color w:val="000000"/>
          <w:sz w:val="20"/>
          <w:szCs w:val="20"/>
          <w:highlight w:val="white"/>
        </w:rPr>
      </w:pPr>
      <w:ins w:id="85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854" w:author="Michael Bell" w:date="2013-05-06T17:53:00Z"/>
          <w:rFonts w:ascii="Courier New" w:hAnsi="Courier New" w:cs="Courier New"/>
          <w:color w:val="008000"/>
          <w:sz w:val="20"/>
          <w:szCs w:val="20"/>
          <w:highlight w:val="white"/>
        </w:rPr>
      </w:pPr>
      <w:ins w:id="855" w:author="Michael Bell" w:date="2013-05-06T18:02:00Z">
        <w:r>
          <w:rPr>
            <w:rFonts w:ascii="Courier New" w:hAnsi="Courier New" w:cs="Courier New"/>
            <w:b/>
            <w:bCs/>
            <w:color w:val="000080"/>
            <w:sz w:val="20"/>
            <w:szCs w:val="20"/>
            <w:highlight w:val="white"/>
          </w:rPr>
          <w:t>}</w:t>
        </w:r>
      </w:ins>
      <w:del w:id="856"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857"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858" w:author="Michael Bell" w:date="2013-05-06T17:53:00Z"/>
          <w:rFonts w:ascii="Courier New" w:hAnsi="Courier New" w:cs="Courier New"/>
          <w:color w:val="008000"/>
          <w:sz w:val="20"/>
          <w:szCs w:val="20"/>
          <w:highlight w:val="white"/>
        </w:rPr>
      </w:pPr>
      <w:del w:id="859"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860" w:author="Michael Bell" w:date="2013-05-06T17:53:00Z"/>
          <w:rFonts w:ascii="Courier New" w:hAnsi="Courier New" w:cs="Courier New"/>
          <w:color w:val="008000"/>
          <w:sz w:val="20"/>
          <w:szCs w:val="20"/>
          <w:highlight w:val="white"/>
        </w:rPr>
      </w:pPr>
      <w:del w:id="861"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862" w:author="Michael Bell" w:date="2013-05-06T17:53:00Z"/>
          <w:rFonts w:ascii="Courier New" w:hAnsi="Courier New" w:cs="Courier New"/>
          <w:color w:val="008000"/>
          <w:sz w:val="20"/>
          <w:szCs w:val="20"/>
          <w:highlight w:val="white"/>
        </w:rPr>
      </w:pPr>
      <w:del w:id="863"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864" w:author="Michael Bell" w:date="2013-05-06T17:53:00Z"/>
          <w:rFonts w:ascii="Courier New" w:hAnsi="Courier New" w:cs="Courier New"/>
          <w:color w:val="008000"/>
          <w:sz w:val="20"/>
          <w:szCs w:val="20"/>
          <w:highlight w:val="white"/>
        </w:rPr>
      </w:pPr>
      <w:del w:id="865"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866" w:author="Michael Bell" w:date="2013-05-06T17:53:00Z"/>
          <w:rFonts w:ascii="Courier New" w:hAnsi="Courier New" w:cs="Courier New"/>
          <w:color w:val="008000"/>
          <w:sz w:val="20"/>
          <w:szCs w:val="20"/>
          <w:highlight w:val="white"/>
        </w:rPr>
      </w:pPr>
      <w:del w:id="867"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868" w:author="Michael Bell" w:date="2013-05-06T17:53:00Z"/>
          <w:rFonts w:ascii="Courier New" w:hAnsi="Courier New" w:cs="Courier New"/>
          <w:color w:val="008000"/>
          <w:sz w:val="20"/>
          <w:szCs w:val="20"/>
          <w:highlight w:val="white"/>
        </w:rPr>
      </w:pPr>
      <w:del w:id="869"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870" w:author="Michael Bell" w:date="2013-05-06T17:53:00Z"/>
          <w:rFonts w:ascii="Courier New" w:hAnsi="Courier New" w:cs="Courier New"/>
          <w:color w:val="008000"/>
          <w:sz w:val="20"/>
          <w:szCs w:val="20"/>
          <w:highlight w:val="white"/>
        </w:rPr>
      </w:pPr>
      <w:del w:id="871"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872" w:author="Michael Bell" w:date="2013-05-06T17:53:00Z"/>
          <w:rFonts w:ascii="Courier New" w:hAnsi="Courier New" w:cs="Courier New"/>
          <w:color w:val="008000"/>
          <w:sz w:val="20"/>
          <w:szCs w:val="20"/>
          <w:highlight w:val="white"/>
        </w:rPr>
      </w:pPr>
      <w:del w:id="873"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874" w:author="Michael Bell" w:date="2013-05-06T17:53:00Z"/>
          <w:rFonts w:ascii="Courier New" w:hAnsi="Courier New" w:cs="Courier New"/>
          <w:color w:val="008000"/>
          <w:sz w:val="20"/>
          <w:szCs w:val="20"/>
          <w:highlight w:val="white"/>
        </w:rPr>
      </w:pPr>
      <w:del w:id="875"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876" w:author="Michael Bell" w:date="2013-05-06T17:53:00Z"/>
          <w:rFonts w:ascii="Courier New" w:hAnsi="Courier New" w:cs="Courier New"/>
          <w:color w:val="008000"/>
          <w:sz w:val="20"/>
          <w:szCs w:val="20"/>
          <w:highlight w:val="white"/>
        </w:rPr>
      </w:pPr>
      <w:del w:id="877"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878" w:author="Michael Bell" w:date="2013-05-06T17:53:00Z"/>
          <w:rFonts w:ascii="Courier New" w:hAnsi="Courier New" w:cs="Courier New"/>
          <w:color w:val="000000"/>
          <w:sz w:val="20"/>
          <w:szCs w:val="20"/>
          <w:highlight w:val="white"/>
        </w:rPr>
      </w:pPr>
      <w:del w:id="879"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880"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881" w:author="Michael Bell" w:date="2013-05-06T17:53:00Z"/>
          <w:rFonts w:ascii="Courier New" w:hAnsi="Courier New" w:cs="Courier New"/>
          <w:color w:val="008000"/>
          <w:sz w:val="20"/>
          <w:szCs w:val="20"/>
          <w:highlight w:val="white"/>
        </w:rPr>
      </w:pPr>
      <w:del w:id="882"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883" w:author="Michael Bell" w:date="2013-05-06T17:53:00Z"/>
          <w:rFonts w:ascii="Courier New" w:hAnsi="Courier New" w:cs="Courier New"/>
          <w:color w:val="000000"/>
          <w:sz w:val="20"/>
          <w:szCs w:val="20"/>
          <w:highlight w:val="white"/>
        </w:rPr>
      </w:pPr>
      <w:del w:id="884"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885"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886"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887" w:author="Michael Bell" w:date="2013-05-06T17:53:00Z"/>
          <w:rFonts w:ascii="Courier New" w:hAnsi="Courier New" w:cs="Courier New"/>
          <w:color w:val="008000"/>
          <w:sz w:val="20"/>
          <w:szCs w:val="20"/>
          <w:highlight w:val="white"/>
        </w:rPr>
      </w:pPr>
      <w:del w:id="888"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889" w:author="Michael Bell" w:date="2013-05-06T17:53:00Z"/>
          <w:rFonts w:ascii="Courier New" w:hAnsi="Courier New" w:cs="Courier New"/>
          <w:color w:val="000000"/>
          <w:sz w:val="20"/>
          <w:szCs w:val="20"/>
          <w:highlight w:val="white"/>
        </w:rPr>
      </w:pPr>
      <w:del w:id="890"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891" w:author="Michael Bell" w:date="2013-05-06T17:53:00Z"/>
          <w:rFonts w:ascii="Courier New" w:hAnsi="Courier New" w:cs="Courier New"/>
          <w:color w:val="008000"/>
          <w:sz w:val="20"/>
          <w:szCs w:val="20"/>
          <w:highlight w:val="white"/>
        </w:rPr>
      </w:pPr>
      <w:del w:id="89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893" w:author="Michael Bell" w:date="2013-05-06T17:53:00Z"/>
          <w:rFonts w:ascii="Courier New" w:hAnsi="Courier New" w:cs="Courier New"/>
          <w:color w:val="000000"/>
          <w:sz w:val="20"/>
          <w:szCs w:val="20"/>
          <w:highlight w:val="white"/>
        </w:rPr>
      </w:pPr>
      <w:del w:id="89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895" w:author="Michael Bell" w:date="2013-05-06T17:53:00Z"/>
          <w:rFonts w:ascii="Courier New" w:hAnsi="Courier New" w:cs="Courier New"/>
          <w:color w:val="008000"/>
          <w:sz w:val="20"/>
          <w:szCs w:val="20"/>
          <w:highlight w:val="white"/>
        </w:rPr>
      </w:pPr>
      <w:del w:id="8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897" w:author="Michael Bell" w:date="2013-05-06T17:53:00Z"/>
          <w:rFonts w:ascii="Courier New" w:hAnsi="Courier New" w:cs="Courier New"/>
          <w:color w:val="000000"/>
          <w:sz w:val="20"/>
          <w:szCs w:val="20"/>
          <w:highlight w:val="white"/>
        </w:rPr>
      </w:pPr>
      <w:del w:id="898"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899" w:author="Michael Bell" w:date="2013-05-06T17:53:00Z"/>
          <w:rFonts w:ascii="Courier New" w:hAnsi="Courier New" w:cs="Courier New"/>
          <w:color w:val="008000"/>
          <w:sz w:val="20"/>
          <w:szCs w:val="20"/>
          <w:highlight w:val="white"/>
        </w:rPr>
      </w:pPr>
      <w:del w:id="9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901" w:author="Michael Bell" w:date="2013-05-06T17:53:00Z"/>
          <w:rFonts w:ascii="Courier New" w:hAnsi="Courier New" w:cs="Courier New"/>
          <w:color w:val="000000"/>
          <w:sz w:val="20"/>
          <w:szCs w:val="20"/>
          <w:highlight w:val="white"/>
        </w:rPr>
      </w:pPr>
      <w:del w:id="9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903" w:author="Michael Bell" w:date="2013-05-06T17:53:00Z"/>
          <w:rFonts w:ascii="Courier New" w:hAnsi="Courier New" w:cs="Courier New"/>
          <w:color w:val="000000"/>
          <w:sz w:val="20"/>
          <w:szCs w:val="20"/>
          <w:highlight w:val="white"/>
        </w:rPr>
      </w:pPr>
      <w:del w:id="904"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905" w:author="Michael Bell" w:date="2013-05-06T17:53:00Z"/>
          <w:rFonts w:ascii="Courier New" w:hAnsi="Courier New" w:cs="Courier New"/>
          <w:color w:val="008000"/>
          <w:sz w:val="20"/>
          <w:szCs w:val="20"/>
          <w:highlight w:val="white"/>
        </w:rPr>
      </w:pPr>
      <w:del w:id="9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907" w:author="Michael Bell" w:date="2013-05-06T17:53:00Z"/>
          <w:rFonts w:ascii="Courier New" w:hAnsi="Courier New" w:cs="Courier New"/>
          <w:color w:val="008000"/>
          <w:sz w:val="20"/>
          <w:szCs w:val="20"/>
          <w:highlight w:val="white"/>
        </w:rPr>
      </w:pPr>
      <w:del w:id="9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909" w:author="Michael Bell" w:date="2013-05-06T17:53:00Z"/>
          <w:rFonts w:ascii="Courier New" w:hAnsi="Courier New" w:cs="Courier New"/>
          <w:color w:val="000000"/>
          <w:sz w:val="20"/>
          <w:szCs w:val="20"/>
          <w:highlight w:val="white"/>
        </w:rPr>
      </w:pPr>
      <w:del w:id="910"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911" w:author="Michael Bell" w:date="2013-05-06T17:53:00Z"/>
          <w:rFonts w:ascii="Courier New" w:hAnsi="Courier New" w:cs="Courier New"/>
          <w:color w:val="000000"/>
          <w:sz w:val="20"/>
          <w:szCs w:val="20"/>
          <w:highlight w:val="white"/>
        </w:rPr>
      </w:pPr>
      <w:del w:id="91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913" w:author="Michael Bell" w:date="2013-05-06T17:53:00Z"/>
          <w:rFonts w:ascii="Courier New" w:hAnsi="Courier New" w:cs="Courier New"/>
          <w:color w:val="008000"/>
          <w:sz w:val="20"/>
          <w:szCs w:val="20"/>
          <w:highlight w:val="white"/>
        </w:rPr>
      </w:pPr>
      <w:del w:id="91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915" w:author="Michael Bell" w:date="2013-05-06T17:53:00Z"/>
          <w:rFonts w:ascii="Courier New" w:hAnsi="Courier New" w:cs="Courier New"/>
          <w:color w:val="000000"/>
          <w:sz w:val="20"/>
          <w:szCs w:val="20"/>
          <w:highlight w:val="white"/>
        </w:rPr>
      </w:pPr>
      <w:del w:id="916"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917" w:author="Michael Bell" w:date="2013-05-06T17:53:00Z"/>
          <w:rFonts w:ascii="Courier New" w:hAnsi="Courier New" w:cs="Courier New"/>
          <w:color w:val="000000"/>
          <w:sz w:val="20"/>
          <w:szCs w:val="20"/>
          <w:highlight w:val="white"/>
        </w:rPr>
      </w:pPr>
      <w:del w:id="9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919" w:author="Michael Bell" w:date="2013-05-06T17:53:00Z"/>
          <w:rFonts w:ascii="Courier New" w:hAnsi="Courier New" w:cs="Courier New"/>
          <w:color w:val="000000"/>
          <w:sz w:val="20"/>
          <w:szCs w:val="20"/>
          <w:highlight w:val="white"/>
        </w:rPr>
      </w:pPr>
      <w:del w:id="920"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921" w:author="Michael Bell" w:date="2013-05-06T17:53:00Z"/>
          <w:rFonts w:ascii="Courier New" w:hAnsi="Courier New" w:cs="Courier New"/>
          <w:color w:val="008000"/>
          <w:sz w:val="20"/>
          <w:szCs w:val="20"/>
          <w:highlight w:val="white"/>
        </w:rPr>
      </w:pPr>
      <w:del w:id="9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923" w:author="Michael Bell" w:date="2013-05-06T17:53:00Z"/>
          <w:rFonts w:ascii="Courier New" w:hAnsi="Courier New" w:cs="Courier New"/>
          <w:color w:val="000000"/>
          <w:sz w:val="20"/>
          <w:szCs w:val="20"/>
          <w:highlight w:val="white"/>
        </w:rPr>
      </w:pPr>
      <w:del w:id="9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925" w:author="Michael Bell" w:date="2013-05-06T17:53:00Z"/>
          <w:rFonts w:ascii="Courier New" w:hAnsi="Courier New" w:cs="Courier New"/>
          <w:color w:val="008000"/>
          <w:sz w:val="20"/>
          <w:szCs w:val="20"/>
          <w:highlight w:val="white"/>
        </w:rPr>
      </w:pPr>
      <w:del w:id="92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927" w:author="Michael Bell" w:date="2013-05-06T17:53:00Z"/>
          <w:rFonts w:ascii="Courier New" w:hAnsi="Courier New" w:cs="Courier New"/>
          <w:color w:val="000000"/>
          <w:sz w:val="20"/>
          <w:szCs w:val="20"/>
          <w:highlight w:val="white"/>
        </w:rPr>
      </w:pPr>
      <w:del w:id="928"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929" w:author="Michael Bell" w:date="2013-05-06T17:53:00Z"/>
          <w:rFonts w:ascii="Courier New" w:hAnsi="Courier New" w:cs="Courier New"/>
          <w:color w:val="008000"/>
          <w:sz w:val="20"/>
          <w:szCs w:val="20"/>
          <w:highlight w:val="white"/>
        </w:rPr>
      </w:pPr>
      <w:del w:id="9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931" w:author="Michael Bell" w:date="2013-05-06T17:53:00Z"/>
          <w:rFonts w:ascii="Courier New" w:hAnsi="Courier New" w:cs="Courier New"/>
          <w:color w:val="000000"/>
          <w:sz w:val="20"/>
          <w:szCs w:val="20"/>
          <w:highlight w:val="white"/>
        </w:rPr>
      </w:pPr>
      <w:del w:id="93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933" w:author="Michael Bell" w:date="2013-05-06T17:53:00Z"/>
          <w:rFonts w:ascii="Courier New" w:hAnsi="Courier New" w:cs="Courier New"/>
          <w:color w:val="000000"/>
          <w:sz w:val="20"/>
          <w:szCs w:val="20"/>
          <w:highlight w:val="white"/>
        </w:rPr>
      </w:pPr>
      <w:del w:id="934"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935" w:author="Michael Bell" w:date="2013-05-06T17:53:00Z"/>
          <w:rFonts w:ascii="Courier New" w:hAnsi="Courier New" w:cs="Courier New"/>
          <w:color w:val="008000"/>
          <w:sz w:val="20"/>
          <w:szCs w:val="20"/>
          <w:highlight w:val="white"/>
        </w:rPr>
      </w:pPr>
      <w:del w:id="9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937" w:author="Michael Bell" w:date="2013-05-06T17:53:00Z"/>
          <w:rFonts w:ascii="Courier New" w:hAnsi="Courier New" w:cs="Courier New"/>
          <w:color w:val="008000"/>
          <w:sz w:val="20"/>
          <w:szCs w:val="20"/>
          <w:highlight w:val="white"/>
        </w:rPr>
      </w:pPr>
      <w:del w:id="9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939" w:author="Michael Bell" w:date="2013-05-06T17:53:00Z"/>
          <w:rFonts w:ascii="Courier New" w:hAnsi="Courier New" w:cs="Courier New"/>
          <w:color w:val="000000"/>
          <w:sz w:val="20"/>
          <w:szCs w:val="20"/>
          <w:highlight w:val="white"/>
        </w:rPr>
      </w:pPr>
      <w:del w:id="940"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941" w:author="Michael Bell" w:date="2013-05-06T17:53:00Z"/>
          <w:rFonts w:ascii="Courier New" w:hAnsi="Courier New" w:cs="Courier New"/>
          <w:color w:val="000000"/>
          <w:sz w:val="20"/>
          <w:szCs w:val="20"/>
          <w:highlight w:val="white"/>
        </w:rPr>
      </w:pPr>
      <w:del w:id="9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943" w:author="Michael Bell" w:date="2013-05-06T17:53:00Z"/>
          <w:rFonts w:ascii="Courier New" w:hAnsi="Courier New" w:cs="Courier New"/>
          <w:color w:val="008000"/>
          <w:sz w:val="20"/>
          <w:szCs w:val="20"/>
          <w:highlight w:val="white"/>
        </w:rPr>
      </w:pPr>
      <w:del w:id="94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945" w:author="Michael Bell" w:date="2013-05-06T17:53:00Z"/>
          <w:rFonts w:ascii="Courier New" w:hAnsi="Courier New" w:cs="Courier New"/>
          <w:color w:val="000000"/>
          <w:sz w:val="20"/>
          <w:szCs w:val="20"/>
          <w:highlight w:val="white"/>
        </w:rPr>
      </w:pPr>
      <w:del w:id="94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947" w:author="Michael Bell" w:date="2013-05-06T17:53:00Z"/>
          <w:rFonts w:ascii="Courier New" w:hAnsi="Courier New" w:cs="Courier New"/>
          <w:color w:val="000000"/>
          <w:sz w:val="20"/>
          <w:szCs w:val="20"/>
          <w:highlight w:val="white"/>
        </w:rPr>
      </w:pPr>
      <w:del w:id="948"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187C9C2D" w14:textId="77777777" w:rsidR="003A2FEE" w:rsidRDefault="003A2FEE" w:rsidP="003A2FEE">
      <w:pPr>
        <w:autoSpaceDE w:val="0"/>
        <w:autoSpaceDN w:val="0"/>
        <w:adjustRightInd w:val="0"/>
        <w:spacing w:after="0" w:line="240" w:lineRule="auto"/>
        <w:rPr>
          <w:ins w:id="949" w:author="Michael Bell" w:date="2013-05-06T18:03:00Z"/>
          <w:rFonts w:ascii="Courier New" w:hAnsi="Courier New" w:cs="Courier New"/>
          <w:color w:val="008000"/>
          <w:sz w:val="20"/>
          <w:szCs w:val="20"/>
          <w:highlight w:val="white"/>
        </w:rPr>
      </w:pPr>
      <w:ins w:id="950"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951"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952" w:author="Michael Bell" w:date="2013-05-06T18:03:00Z"/>
          <w:rFonts w:ascii="Courier New" w:hAnsi="Courier New" w:cs="Courier New"/>
          <w:color w:val="008000"/>
          <w:sz w:val="20"/>
          <w:szCs w:val="20"/>
          <w:highlight w:val="white"/>
        </w:rPr>
      </w:pPr>
      <w:ins w:id="953"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954" w:author="Michael Bell" w:date="2013-05-06T18:03:00Z"/>
          <w:rFonts w:ascii="Courier New" w:hAnsi="Courier New" w:cs="Courier New"/>
          <w:color w:val="008000"/>
          <w:sz w:val="20"/>
          <w:szCs w:val="20"/>
          <w:highlight w:val="white"/>
        </w:rPr>
      </w:pPr>
      <w:ins w:id="955"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956" w:author="Michael Bell" w:date="2013-05-06T18:03:00Z"/>
          <w:rFonts w:ascii="Courier New" w:hAnsi="Courier New" w:cs="Courier New"/>
          <w:color w:val="008000"/>
          <w:sz w:val="20"/>
          <w:szCs w:val="20"/>
          <w:highlight w:val="white"/>
        </w:rPr>
      </w:pPr>
      <w:ins w:id="957"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958" w:author="Michael Bell" w:date="2013-05-06T18:03:00Z"/>
          <w:rFonts w:ascii="Courier New" w:hAnsi="Courier New" w:cs="Courier New"/>
          <w:color w:val="008000"/>
          <w:sz w:val="20"/>
          <w:szCs w:val="20"/>
          <w:highlight w:val="white"/>
        </w:rPr>
      </w:pPr>
      <w:ins w:id="959"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960" w:author="Michael Bell" w:date="2013-05-06T18:03:00Z"/>
          <w:rFonts w:ascii="Courier New" w:hAnsi="Courier New" w:cs="Courier New"/>
          <w:color w:val="008000"/>
          <w:sz w:val="20"/>
          <w:szCs w:val="20"/>
          <w:highlight w:val="white"/>
        </w:rPr>
      </w:pPr>
      <w:ins w:id="961" w:author="Michael Bell" w:date="2013-05-06T18:03:00Z">
        <w:r>
          <w:rPr>
            <w:rFonts w:ascii="Courier New" w:hAnsi="Courier New" w:cs="Courier New"/>
            <w:color w:val="008000"/>
            <w:sz w:val="20"/>
            <w:szCs w:val="20"/>
            <w:highlight w:val="white"/>
          </w:rPr>
          <w:t xml:space="preserve"> Hornby trainset automation</w:t>
        </w:r>
      </w:ins>
    </w:p>
    <w:p w14:paraId="1B1B2798" w14:textId="77777777" w:rsidR="003A2FEE" w:rsidRDefault="003A2FEE" w:rsidP="003A2FEE">
      <w:pPr>
        <w:autoSpaceDE w:val="0"/>
        <w:autoSpaceDN w:val="0"/>
        <w:adjustRightInd w:val="0"/>
        <w:spacing w:after="0" w:line="240" w:lineRule="auto"/>
        <w:rPr>
          <w:ins w:id="962" w:author="Michael Bell" w:date="2013-05-06T18:03:00Z"/>
          <w:rFonts w:ascii="Courier New" w:hAnsi="Courier New" w:cs="Courier New"/>
          <w:color w:val="008000"/>
          <w:sz w:val="20"/>
          <w:szCs w:val="20"/>
          <w:highlight w:val="white"/>
        </w:rPr>
      </w:pPr>
      <w:ins w:id="963"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964" w:author="Michael Bell" w:date="2013-05-06T18:03:00Z"/>
          <w:rFonts w:ascii="Courier New" w:hAnsi="Courier New" w:cs="Courier New"/>
          <w:color w:val="008000"/>
          <w:sz w:val="20"/>
          <w:szCs w:val="20"/>
          <w:highlight w:val="white"/>
        </w:rPr>
      </w:pPr>
      <w:ins w:id="965"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966" w:author="Michael Bell" w:date="2013-05-06T18:03:00Z"/>
          <w:rFonts w:ascii="Courier New" w:hAnsi="Courier New" w:cs="Courier New"/>
          <w:color w:val="008000"/>
          <w:sz w:val="20"/>
          <w:szCs w:val="20"/>
          <w:highlight w:val="white"/>
        </w:rPr>
      </w:pPr>
      <w:ins w:id="967"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968" w:author="Michael Bell" w:date="2013-05-06T18:03:00Z"/>
          <w:rFonts w:ascii="Courier New" w:hAnsi="Courier New" w:cs="Courier New"/>
          <w:color w:val="008000"/>
          <w:sz w:val="20"/>
          <w:szCs w:val="20"/>
          <w:highlight w:val="white"/>
        </w:rPr>
      </w:pPr>
      <w:ins w:id="969"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970" w:author="Michael Bell" w:date="2013-05-06T18:03:00Z"/>
          <w:rFonts w:ascii="Courier New" w:hAnsi="Courier New" w:cs="Courier New"/>
          <w:color w:val="008000"/>
          <w:sz w:val="20"/>
          <w:szCs w:val="20"/>
          <w:highlight w:val="white"/>
        </w:rPr>
      </w:pPr>
      <w:ins w:id="971"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972" w:author="Michael Bell" w:date="2013-05-06T18:03:00Z"/>
          <w:rFonts w:ascii="Courier New" w:hAnsi="Courier New" w:cs="Courier New"/>
          <w:color w:val="008000"/>
          <w:sz w:val="20"/>
          <w:szCs w:val="20"/>
          <w:highlight w:val="white"/>
        </w:rPr>
      </w:pPr>
      <w:ins w:id="973"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974" w:author="Michael Bell" w:date="2013-05-06T18:03:00Z"/>
          <w:rFonts w:ascii="Courier New" w:hAnsi="Courier New" w:cs="Courier New"/>
          <w:color w:val="008000"/>
          <w:sz w:val="20"/>
          <w:szCs w:val="20"/>
          <w:highlight w:val="white"/>
        </w:rPr>
      </w:pPr>
      <w:ins w:id="975"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976" w:author="Michael Bell" w:date="2013-05-06T18:03:00Z"/>
          <w:rFonts w:ascii="Courier New" w:hAnsi="Courier New" w:cs="Courier New"/>
          <w:color w:val="000000"/>
          <w:sz w:val="20"/>
          <w:szCs w:val="20"/>
          <w:highlight w:val="white"/>
        </w:rPr>
      </w:pPr>
      <w:ins w:id="977"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978"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979" w:author="Michael Bell" w:date="2013-05-06T18:03:00Z"/>
          <w:rFonts w:ascii="Courier New" w:hAnsi="Courier New" w:cs="Courier New"/>
          <w:color w:val="008000"/>
          <w:sz w:val="20"/>
          <w:szCs w:val="20"/>
          <w:highlight w:val="white"/>
        </w:rPr>
      </w:pPr>
      <w:ins w:id="980"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981" w:author="Michael Bell" w:date="2013-05-06T18:03:00Z"/>
          <w:rFonts w:ascii="Courier New" w:hAnsi="Courier New" w:cs="Courier New"/>
          <w:color w:val="008000"/>
          <w:sz w:val="20"/>
          <w:szCs w:val="20"/>
          <w:highlight w:val="white"/>
        </w:rPr>
      </w:pPr>
      <w:ins w:id="982" w:author="Michael Bell" w:date="2013-05-06T18:03:00Z">
        <w:r>
          <w:rPr>
            <w:rFonts w:ascii="Courier New" w:hAnsi="Courier New" w:cs="Courier New"/>
            <w:color w:val="008000"/>
            <w:sz w:val="20"/>
            <w:szCs w:val="20"/>
            <w:highlight w:val="white"/>
          </w:rPr>
          <w:t>ar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983"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984" w:author="Michael Bell" w:date="2013-05-06T18:03:00Z"/>
          <w:rFonts w:ascii="Courier New" w:hAnsi="Courier New" w:cs="Courier New"/>
          <w:color w:val="008000"/>
          <w:sz w:val="20"/>
          <w:szCs w:val="20"/>
          <w:highlight w:val="white"/>
        </w:rPr>
      </w:pPr>
      <w:ins w:id="985" w:author="Michael Bell" w:date="2013-05-06T18:03:00Z">
        <w:r>
          <w:rPr>
            <w:rFonts w:ascii="Courier New" w:hAnsi="Courier New" w:cs="Courier New"/>
            <w:color w:val="008000"/>
            <w:sz w:val="20"/>
            <w:szCs w:val="20"/>
            <w:highlight w:val="white"/>
          </w:rPr>
          <w:t>the first number is the instruction set, this is generaly a set of instructions to get to a</w:t>
        </w:r>
      </w:ins>
    </w:p>
    <w:p w14:paraId="6C3DD9E3" w14:textId="77777777" w:rsidR="003A2FEE" w:rsidRDefault="003A2FEE" w:rsidP="003A2FEE">
      <w:pPr>
        <w:autoSpaceDE w:val="0"/>
        <w:autoSpaceDN w:val="0"/>
        <w:adjustRightInd w:val="0"/>
        <w:spacing w:after="0" w:line="240" w:lineRule="auto"/>
        <w:rPr>
          <w:ins w:id="986" w:author="Michael Bell" w:date="2013-05-06T18:03:00Z"/>
          <w:rFonts w:ascii="Courier New" w:hAnsi="Courier New" w:cs="Courier New"/>
          <w:color w:val="008000"/>
          <w:sz w:val="20"/>
          <w:szCs w:val="20"/>
          <w:highlight w:val="white"/>
        </w:rPr>
      </w:pPr>
      <w:ins w:id="987" w:author="Michael Bell" w:date="2013-05-06T18:03:00Z">
        <w:r>
          <w:rPr>
            <w:rFonts w:ascii="Courier New" w:hAnsi="Courier New" w:cs="Courier New"/>
            <w:color w:val="008000"/>
            <w:sz w:val="20"/>
            <w:szCs w:val="20"/>
            <w:highlight w:val="white"/>
          </w:rPr>
          <w:t>destination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988"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989" w:author="Michael Bell" w:date="2013-05-06T18:03:00Z"/>
          <w:rFonts w:ascii="Courier New" w:hAnsi="Courier New" w:cs="Courier New"/>
          <w:color w:val="008000"/>
          <w:sz w:val="20"/>
          <w:szCs w:val="20"/>
          <w:highlight w:val="white"/>
        </w:rPr>
      </w:pPr>
      <w:ins w:id="990" w:author="Michael Bell" w:date="2013-05-06T18:03:00Z">
        <w:r>
          <w:rPr>
            <w:rFonts w:ascii="Courier New" w:hAnsi="Courier New" w:cs="Courier New"/>
            <w:color w:val="008000"/>
            <w:sz w:val="20"/>
            <w:szCs w:val="20"/>
            <w:highlight w:val="white"/>
          </w:rPr>
          <w:t>the second number is the position in the instruction set</w:t>
        </w:r>
      </w:ins>
    </w:p>
    <w:p w14:paraId="47E95FDF" w14:textId="77777777" w:rsidR="003A2FEE" w:rsidRDefault="003A2FEE" w:rsidP="003A2FEE">
      <w:pPr>
        <w:autoSpaceDE w:val="0"/>
        <w:autoSpaceDN w:val="0"/>
        <w:adjustRightInd w:val="0"/>
        <w:spacing w:after="0" w:line="240" w:lineRule="auto"/>
        <w:rPr>
          <w:ins w:id="991"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992" w:author="Michael Bell" w:date="2013-05-06T18:03:00Z"/>
          <w:rFonts w:ascii="Courier New" w:hAnsi="Courier New" w:cs="Courier New"/>
          <w:color w:val="008000"/>
          <w:sz w:val="20"/>
          <w:szCs w:val="20"/>
          <w:highlight w:val="white"/>
        </w:rPr>
      </w:pPr>
      <w:ins w:id="993" w:author="Michael Bell" w:date="2013-05-06T18:03:00Z">
        <w:r>
          <w:rPr>
            <w:rFonts w:ascii="Courier New" w:hAnsi="Courier New" w:cs="Courier New"/>
            <w:color w:val="008000"/>
            <w:sz w:val="20"/>
            <w:szCs w:val="20"/>
            <w:highlight w:val="white"/>
          </w:rPr>
          <w:t>th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994" w:author="Michael Bell" w:date="2013-05-06T18:03:00Z"/>
          <w:rFonts w:ascii="Courier New" w:hAnsi="Courier New" w:cs="Courier New"/>
          <w:color w:val="008000"/>
          <w:sz w:val="20"/>
          <w:szCs w:val="20"/>
          <w:highlight w:val="white"/>
        </w:rPr>
      </w:pPr>
      <w:ins w:id="995"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996"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997"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998" w:author="Michael Bell" w:date="2013-05-06T18:03:00Z"/>
          <w:rFonts w:ascii="Courier New" w:hAnsi="Courier New" w:cs="Courier New"/>
          <w:color w:val="008000"/>
          <w:sz w:val="20"/>
          <w:szCs w:val="20"/>
          <w:highlight w:val="white"/>
        </w:rPr>
      </w:pPr>
      <w:ins w:id="999" w:author="Michael Bell" w:date="2013-05-06T18:03:00Z">
        <w:r>
          <w:rPr>
            <w:rFonts w:ascii="Courier New" w:hAnsi="Courier New" w:cs="Courier New"/>
            <w:color w:val="008000"/>
            <w:sz w:val="20"/>
            <w:szCs w:val="20"/>
            <w:highlight w:val="white"/>
          </w:rPr>
          <w:t xml:space="preserve">in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1000" w:author="Michael Bell" w:date="2013-05-06T18:03:00Z"/>
          <w:rFonts w:ascii="Courier New" w:hAnsi="Courier New" w:cs="Courier New"/>
          <w:color w:val="008000"/>
          <w:sz w:val="20"/>
          <w:szCs w:val="20"/>
          <w:highlight w:val="white"/>
        </w:rPr>
      </w:pPr>
      <w:ins w:id="1001" w:author="Michael Bell" w:date="2013-05-06T18:03:00Z">
        <w:r>
          <w:rPr>
            <w:rFonts w:ascii="Courier New" w:hAnsi="Courier New" w:cs="Courier New"/>
            <w:color w:val="008000"/>
            <w:sz w:val="20"/>
            <w:szCs w:val="20"/>
            <w:highlight w:val="white"/>
          </w:rPr>
          <w:t>the sensor number.</w:t>
        </w:r>
      </w:ins>
    </w:p>
    <w:p w14:paraId="1D3967DE" w14:textId="77777777" w:rsidR="003A2FEE" w:rsidRDefault="003A2FEE" w:rsidP="003A2FEE">
      <w:pPr>
        <w:autoSpaceDE w:val="0"/>
        <w:autoSpaceDN w:val="0"/>
        <w:adjustRightInd w:val="0"/>
        <w:spacing w:after="0" w:line="240" w:lineRule="auto"/>
        <w:rPr>
          <w:ins w:id="1002"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1003" w:author="Michael Bell" w:date="2013-05-06T18:03:00Z"/>
          <w:rFonts w:ascii="Courier New" w:hAnsi="Courier New" w:cs="Courier New"/>
          <w:color w:val="008000"/>
          <w:sz w:val="20"/>
          <w:szCs w:val="20"/>
          <w:highlight w:val="white"/>
        </w:rPr>
      </w:pPr>
      <w:ins w:id="1004" w:author="Michael Bell" w:date="2013-05-06T18:03:00Z">
        <w:r>
          <w:rPr>
            <w:rFonts w:ascii="Courier New" w:hAnsi="Courier New" w:cs="Courier New"/>
            <w:color w:val="008000"/>
            <w:sz w:val="20"/>
            <w:szCs w:val="20"/>
            <w:highlight w:val="white"/>
          </w:rPr>
          <w:t>in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1005" w:author="Michael Bell" w:date="2013-05-06T18:03:00Z"/>
          <w:rFonts w:ascii="Courier New" w:hAnsi="Courier New" w:cs="Courier New"/>
          <w:color w:val="008000"/>
          <w:sz w:val="20"/>
          <w:szCs w:val="20"/>
          <w:highlight w:val="white"/>
        </w:rPr>
      </w:pPr>
      <w:ins w:id="1006" w:author="Michael Bell" w:date="2013-05-06T18:03:00Z">
        <w:r>
          <w:rPr>
            <w:rFonts w:ascii="Courier New" w:hAnsi="Courier New" w:cs="Courier New"/>
            <w:color w:val="008000"/>
            <w:sz w:val="20"/>
            <w:szCs w:val="20"/>
            <w:highlight w:val="white"/>
          </w:rPr>
          <w:t xml:space="preserve">converg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1007" w:author="Michael Bell" w:date="2013-05-06T18:03:00Z"/>
          <w:rFonts w:ascii="Courier New" w:hAnsi="Courier New" w:cs="Courier New"/>
          <w:color w:val="008000"/>
          <w:sz w:val="20"/>
          <w:szCs w:val="20"/>
          <w:highlight w:val="white"/>
        </w:rPr>
      </w:pPr>
      <w:ins w:id="1008" w:author="Michael Bell" w:date="2013-05-06T18:03:00Z">
        <w:r>
          <w:rPr>
            <w:rFonts w:ascii="Courier New" w:hAnsi="Courier New" w:cs="Courier New"/>
            <w:color w:val="008000"/>
            <w:sz w:val="20"/>
            <w:szCs w:val="20"/>
            <w:highlight w:val="white"/>
          </w:rPr>
          <w:t>ends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1009"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1010"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1011" w:author="Michael Bell" w:date="2013-05-06T18:03:00Z"/>
          <w:rFonts w:ascii="Courier New" w:hAnsi="Courier New" w:cs="Courier New"/>
          <w:color w:val="008000"/>
          <w:sz w:val="20"/>
          <w:szCs w:val="20"/>
          <w:highlight w:val="white"/>
        </w:rPr>
      </w:pPr>
      <w:ins w:id="1012" w:author="Michael Bell" w:date="2013-05-06T18:03:00Z">
        <w:r>
          <w:rPr>
            <w:rFonts w:ascii="Courier New" w:hAnsi="Courier New" w:cs="Courier New"/>
            <w:color w:val="008000"/>
            <w:sz w:val="20"/>
            <w:szCs w:val="20"/>
            <w:highlight w:val="white"/>
          </w:rPr>
          <w:t>th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1013" w:author="Michael Bell" w:date="2013-05-06T18:03:00Z"/>
          <w:rFonts w:ascii="Courier New" w:hAnsi="Courier New" w:cs="Courier New"/>
          <w:color w:val="000000"/>
          <w:sz w:val="20"/>
          <w:szCs w:val="20"/>
          <w:highlight w:val="white"/>
        </w:rPr>
      </w:pPr>
      <w:ins w:id="1014" w:author="Michael Bell" w:date="2013-05-06T18:03:00Z">
        <w:r>
          <w:rPr>
            <w:rFonts w:ascii="Courier New" w:hAnsi="Courier New" w:cs="Courier New"/>
            <w:color w:val="008000"/>
            <w:sz w:val="20"/>
            <w:szCs w:val="20"/>
            <w:highlight w:val="white"/>
          </w:rPr>
          <w:t>speed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1015"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1016"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1017"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1018" w:author="Michael Bell" w:date="2013-05-06T18:03:00Z"/>
          <w:rFonts w:ascii="Courier New" w:hAnsi="Courier New" w:cs="Courier New"/>
          <w:color w:val="000000"/>
          <w:sz w:val="20"/>
          <w:szCs w:val="20"/>
          <w:highlight w:val="white"/>
        </w:rPr>
      </w:pPr>
      <w:ins w:id="1019"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1020" w:author="Michael Bell" w:date="2013-05-06T18:03:00Z"/>
          <w:rFonts w:ascii="Courier New" w:hAnsi="Courier New" w:cs="Courier New"/>
          <w:color w:val="000000"/>
          <w:sz w:val="20"/>
          <w:szCs w:val="20"/>
          <w:highlight w:val="white"/>
        </w:rPr>
      </w:pPr>
      <w:ins w:id="1021"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1022" w:author="Michael Bell" w:date="2013-05-06T18:03:00Z"/>
          <w:rFonts w:ascii="Courier New" w:hAnsi="Courier New" w:cs="Courier New"/>
          <w:color w:val="008000"/>
          <w:sz w:val="20"/>
          <w:szCs w:val="20"/>
          <w:highlight w:val="white"/>
        </w:rPr>
      </w:pPr>
      <w:ins w:id="1023"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1024" w:author="Michael Bell" w:date="2013-05-06T18:03:00Z"/>
          <w:rFonts w:ascii="Courier New" w:hAnsi="Courier New" w:cs="Courier New"/>
          <w:color w:val="000000"/>
          <w:sz w:val="20"/>
          <w:szCs w:val="20"/>
          <w:highlight w:val="white"/>
        </w:rPr>
      </w:pPr>
      <w:ins w:id="102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1026" w:author="Michael Bell" w:date="2013-05-06T18:03:00Z"/>
          <w:rFonts w:ascii="Courier New" w:hAnsi="Courier New" w:cs="Courier New"/>
          <w:color w:val="000000"/>
          <w:sz w:val="20"/>
          <w:szCs w:val="20"/>
          <w:highlight w:val="white"/>
        </w:rPr>
      </w:pPr>
      <w:ins w:id="102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1028" w:author="Michael Bell" w:date="2013-05-06T18:03:00Z"/>
          <w:rFonts w:ascii="Courier New" w:hAnsi="Courier New" w:cs="Courier New"/>
          <w:color w:val="000000"/>
          <w:sz w:val="20"/>
          <w:szCs w:val="20"/>
          <w:highlight w:val="white"/>
        </w:rPr>
      </w:pPr>
      <w:ins w:id="1029"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1030" w:author="Michael Bell" w:date="2013-05-06T18:03:00Z"/>
          <w:rFonts w:ascii="Courier New" w:hAnsi="Courier New" w:cs="Courier New"/>
          <w:color w:val="000000"/>
          <w:sz w:val="20"/>
          <w:szCs w:val="20"/>
          <w:highlight w:val="white"/>
        </w:rPr>
      </w:pPr>
      <w:ins w:id="103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1032" w:author="Michael Bell" w:date="2013-05-06T18:03:00Z"/>
          <w:rFonts w:ascii="Courier New" w:hAnsi="Courier New" w:cs="Courier New"/>
          <w:color w:val="000000"/>
          <w:sz w:val="20"/>
          <w:szCs w:val="20"/>
          <w:highlight w:val="white"/>
        </w:rPr>
      </w:pPr>
      <w:ins w:id="1033"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1034" w:author="Michael Bell" w:date="2013-05-06T18:03:00Z"/>
          <w:rFonts w:ascii="Courier New" w:hAnsi="Courier New" w:cs="Courier New"/>
          <w:color w:val="008000"/>
          <w:sz w:val="20"/>
          <w:szCs w:val="20"/>
          <w:highlight w:val="white"/>
        </w:rPr>
      </w:pPr>
      <w:ins w:id="103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ins>
    </w:p>
    <w:p w14:paraId="7BFD5B0D" w14:textId="77777777" w:rsidR="003A2FEE" w:rsidRDefault="003A2FEE" w:rsidP="003A2FEE">
      <w:pPr>
        <w:autoSpaceDE w:val="0"/>
        <w:autoSpaceDN w:val="0"/>
        <w:adjustRightInd w:val="0"/>
        <w:spacing w:after="0" w:line="240" w:lineRule="auto"/>
        <w:rPr>
          <w:ins w:id="1036" w:author="Michael Bell" w:date="2013-05-06T18:03:00Z"/>
          <w:rFonts w:ascii="Courier New" w:hAnsi="Courier New" w:cs="Courier New"/>
          <w:color w:val="000000"/>
          <w:sz w:val="20"/>
          <w:szCs w:val="20"/>
          <w:highlight w:val="white"/>
        </w:rPr>
      </w:pPr>
      <w:ins w:id="103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1038" w:author="Michael Bell" w:date="2013-05-06T18:03:00Z"/>
          <w:rFonts w:ascii="Courier New" w:hAnsi="Courier New" w:cs="Courier New"/>
          <w:color w:val="000000"/>
          <w:sz w:val="20"/>
          <w:szCs w:val="20"/>
          <w:highlight w:val="white"/>
        </w:rPr>
      </w:pPr>
      <w:ins w:id="103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1040" w:author="Michael Bell" w:date="2013-05-06T18:03:00Z"/>
          <w:rFonts w:ascii="Courier New" w:hAnsi="Courier New" w:cs="Courier New"/>
          <w:color w:val="000000"/>
          <w:sz w:val="20"/>
          <w:szCs w:val="20"/>
          <w:highlight w:val="white"/>
        </w:rPr>
      </w:pPr>
      <w:ins w:id="104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1042" w:author="Michael Bell" w:date="2013-05-06T18:03:00Z"/>
          <w:rFonts w:ascii="Courier New" w:hAnsi="Courier New" w:cs="Courier New"/>
          <w:color w:val="000000"/>
          <w:sz w:val="20"/>
          <w:szCs w:val="20"/>
          <w:highlight w:val="white"/>
        </w:rPr>
      </w:pPr>
      <w:ins w:id="1043"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1044" w:author="Michael Bell" w:date="2013-05-06T18:03:00Z"/>
          <w:rFonts w:ascii="Courier New" w:hAnsi="Courier New" w:cs="Courier New"/>
          <w:color w:val="008000"/>
          <w:sz w:val="20"/>
          <w:szCs w:val="20"/>
          <w:highlight w:val="white"/>
        </w:rPr>
      </w:pPr>
      <w:ins w:id="104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ins>
    </w:p>
    <w:p w14:paraId="01737F0C" w14:textId="77777777" w:rsidR="003A2FEE" w:rsidRDefault="003A2FEE" w:rsidP="003A2FEE">
      <w:pPr>
        <w:autoSpaceDE w:val="0"/>
        <w:autoSpaceDN w:val="0"/>
        <w:adjustRightInd w:val="0"/>
        <w:spacing w:after="0" w:line="240" w:lineRule="auto"/>
        <w:rPr>
          <w:ins w:id="1046" w:author="Michael Bell" w:date="2013-05-06T18:03:00Z"/>
          <w:rFonts w:ascii="Courier New" w:hAnsi="Courier New" w:cs="Courier New"/>
          <w:color w:val="000000"/>
          <w:sz w:val="20"/>
          <w:szCs w:val="20"/>
          <w:highlight w:val="white"/>
        </w:rPr>
      </w:pPr>
      <w:ins w:id="104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1048" w:author="Michael Bell" w:date="2013-05-06T18:03:00Z"/>
          <w:rFonts w:ascii="Courier New" w:hAnsi="Courier New" w:cs="Courier New"/>
          <w:color w:val="000000"/>
          <w:sz w:val="20"/>
          <w:szCs w:val="20"/>
          <w:highlight w:val="white"/>
        </w:rPr>
      </w:pPr>
      <w:ins w:id="104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1050" w:author="Michael Bell" w:date="2013-05-06T18:03:00Z"/>
          <w:rFonts w:ascii="Courier New" w:hAnsi="Courier New" w:cs="Courier New"/>
          <w:color w:val="000000"/>
          <w:sz w:val="20"/>
          <w:szCs w:val="20"/>
          <w:highlight w:val="white"/>
        </w:rPr>
      </w:pPr>
      <w:ins w:id="1051"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1052" w:author="Michael Bell" w:date="2013-05-06T18:03:00Z"/>
          <w:rFonts w:ascii="Courier New" w:hAnsi="Courier New" w:cs="Courier New"/>
          <w:color w:val="000000"/>
          <w:sz w:val="20"/>
          <w:szCs w:val="20"/>
          <w:highlight w:val="white"/>
        </w:rPr>
      </w:pPr>
      <w:ins w:id="1053"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1054" w:author="Michael Bell" w:date="2013-05-06T18:03:00Z"/>
          <w:rFonts w:ascii="Courier New" w:hAnsi="Courier New" w:cs="Courier New"/>
          <w:color w:val="000000"/>
          <w:sz w:val="20"/>
          <w:szCs w:val="20"/>
          <w:highlight w:val="white"/>
        </w:rPr>
      </w:pPr>
      <w:ins w:id="1055"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1056" w:author="Michael Bell" w:date="2013-05-06T18:03:00Z"/>
          <w:rFonts w:ascii="Courier New" w:hAnsi="Courier New" w:cs="Courier New"/>
          <w:color w:val="000000"/>
          <w:sz w:val="20"/>
          <w:szCs w:val="20"/>
          <w:highlight w:val="white"/>
        </w:rPr>
      </w:pPr>
      <w:ins w:id="1057"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1058" w:author="Michael Bell" w:date="2013-05-06T18:03:00Z"/>
          <w:rFonts w:ascii="Courier New" w:hAnsi="Courier New" w:cs="Courier New"/>
          <w:color w:val="000000"/>
          <w:sz w:val="20"/>
          <w:szCs w:val="20"/>
          <w:highlight w:val="white"/>
        </w:rPr>
      </w:pPr>
      <w:ins w:id="1059"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1060"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1061" w:author="Michael Bell" w:date="2013-05-06T18:03:00Z"/>
          <w:rFonts w:ascii="Courier New" w:hAnsi="Courier New" w:cs="Courier New"/>
          <w:color w:val="008000"/>
          <w:sz w:val="20"/>
          <w:szCs w:val="20"/>
          <w:highlight w:val="white"/>
        </w:rPr>
      </w:pPr>
      <w:ins w:id="1062"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ins>
    </w:p>
    <w:p w14:paraId="46E8D1CD" w14:textId="77777777" w:rsidR="003A2FEE" w:rsidRDefault="003A2FEE" w:rsidP="003A2FEE">
      <w:pPr>
        <w:autoSpaceDE w:val="0"/>
        <w:autoSpaceDN w:val="0"/>
        <w:adjustRightInd w:val="0"/>
        <w:spacing w:after="0" w:line="240" w:lineRule="auto"/>
        <w:rPr>
          <w:ins w:id="1063" w:author="Michael Bell" w:date="2013-05-06T18:03:00Z"/>
          <w:rFonts w:ascii="Courier New" w:hAnsi="Courier New" w:cs="Courier New"/>
          <w:color w:val="000000"/>
          <w:sz w:val="20"/>
          <w:szCs w:val="20"/>
          <w:highlight w:val="white"/>
        </w:rPr>
      </w:pPr>
      <w:ins w:id="106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1065" w:author="Michael Bell" w:date="2013-05-06T18:03:00Z"/>
          <w:rFonts w:ascii="Courier New" w:hAnsi="Courier New" w:cs="Courier New"/>
          <w:color w:val="000000"/>
          <w:sz w:val="20"/>
          <w:szCs w:val="20"/>
          <w:highlight w:val="white"/>
        </w:rPr>
      </w:pPr>
      <w:ins w:id="106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1067" w:author="Michael Bell" w:date="2013-05-06T18:03:00Z"/>
          <w:rFonts w:ascii="Courier New" w:hAnsi="Courier New" w:cs="Courier New"/>
          <w:color w:val="000000"/>
          <w:sz w:val="20"/>
          <w:szCs w:val="20"/>
          <w:highlight w:val="white"/>
        </w:rPr>
      </w:pPr>
      <w:ins w:id="106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1069" w:author="Michael Bell" w:date="2013-05-06T18:03:00Z"/>
          <w:rFonts w:ascii="Courier New" w:hAnsi="Courier New" w:cs="Courier New"/>
          <w:color w:val="000000"/>
          <w:sz w:val="20"/>
          <w:szCs w:val="20"/>
          <w:highlight w:val="white"/>
        </w:rPr>
      </w:pPr>
      <w:ins w:id="107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1071" w:author="Michael Bell" w:date="2013-05-06T18:03:00Z"/>
          <w:rFonts w:ascii="Courier New" w:hAnsi="Courier New" w:cs="Courier New"/>
          <w:color w:val="000000"/>
          <w:sz w:val="20"/>
          <w:szCs w:val="20"/>
          <w:highlight w:val="white"/>
        </w:rPr>
      </w:pPr>
      <w:ins w:id="107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1073" w:author="Michael Bell" w:date="2013-05-06T18:03:00Z"/>
          <w:rFonts w:ascii="Courier New" w:hAnsi="Courier New" w:cs="Courier New"/>
          <w:color w:val="000000"/>
          <w:sz w:val="20"/>
          <w:szCs w:val="20"/>
          <w:highlight w:val="white"/>
        </w:rPr>
      </w:pPr>
      <w:ins w:id="107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1075" w:author="Michael Bell" w:date="2013-05-06T18:03:00Z"/>
          <w:rFonts w:ascii="Courier New" w:hAnsi="Courier New" w:cs="Courier New"/>
          <w:color w:val="000000"/>
          <w:sz w:val="20"/>
          <w:szCs w:val="20"/>
          <w:highlight w:val="white"/>
        </w:rPr>
      </w:pPr>
      <w:ins w:id="107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1077" w:author="Michael Bell" w:date="2013-05-06T18:03:00Z"/>
          <w:rFonts w:ascii="Courier New" w:hAnsi="Courier New" w:cs="Courier New"/>
          <w:color w:val="000000"/>
          <w:sz w:val="20"/>
          <w:szCs w:val="20"/>
          <w:highlight w:val="white"/>
        </w:rPr>
      </w:pPr>
      <w:ins w:id="1078"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1079" w:author="Michael Bell" w:date="2013-05-06T18:03:00Z"/>
          <w:rFonts w:ascii="Courier New" w:hAnsi="Courier New" w:cs="Courier New"/>
          <w:color w:val="008000"/>
          <w:sz w:val="20"/>
          <w:szCs w:val="20"/>
          <w:highlight w:val="white"/>
        </w:rPr>
      </w:pPr>
      <w:ins w:id="108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ins>
    </w:p>
    <w:p w14:paraId="465CDD0D" w14:textId="77777777" w:rsidR="003A2FEE" w:rsidRDefault="003A2FEE" w:rsidP="003A2FEE">
      <w:pPr>
        <w:autoSpaceDE w:val="0"/>
        <w:autoSpaceDN w:val="0"/>
        <w:adjustRightInd w:val="0"/>
        <w:spacing w:after="0" w:line="240" w:lineRule="auto"/>
        <w:rPr>
          <w:ins w:id="1081" w:author="Michael Bell" w:date="2013-05-06T18:03:00Z"/>
          <w:rFonts w:ascii="Courier New" w:hAnsi="Courier New" w:cs="Courier New"/>
          <w:color w:val="000000"/>
          <w:sz w:val="20"/>
          <w:szCs w:val="20"/>
          <w:highlight w:val="white"/>
        </w:rPr>
      </w:pPr>
      <w:ins w:id="108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1083" w:author="Michael Bell" w:date="2013-05-06T18:03:00Z"/>
          <w:rFonts w:ascii="Courier New" w:hAnsi="Courier New" w:cs="Courier New"/>
          <w:color w:val="000000"/>
          <w:sz w:val="20"/>
          <w:szCs w:val="20"/>
          <w:highlight w:val="white"/>
        </w:rPr>
      </w:pPr>
      <w:ins w:id="108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1085" w:author="Michael Bell" w:date="2013-05-06T18:03:00Z"/>
          <w:rFonts w:ascii="Courier New" w:hAnsi="Courier New" w:cs="Courier New"/>
          <w:color w:val="000000"/>
          <w:sz w:val="20"/>
          <w:szCs w:val="20"/>
          <w:highlight w:val="white"/>
        </w:rPr>
      </w:pPr>
      <w:ins w:id="108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1087" w:author="Michael Bell" w:date="2013-05-06T18:03:00Z"/>
          <w:rFonts w:ascii="Courier New" w:hAnsi="Courier New" w:cs="Courier New"/>
          <w:color w:val="000000"/>
          <w:sz w:val="20"/>
          <w:szCs w:val="20"/>
          <w:highlight w:val="white"/>
        </w:rPr>
      </w:pPr>
      <w:ins w:id="108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1089" w:author="Michael Bell" w:date="2013-05-06T18:03:00Z"/>
          <w:rFonts w:ascii="Courier New" w:hAnsi="Courier New" w:cs="Courier New"/>
          <w:color w:val="000000"/>
          <w:sz w:val="20"/>
          <w:szCs w:val="20"/>
          <w:highlight w:val="white"/>
        </w:rPr>
      </w:pPr>
      <w:ins w:id="109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1091" w:author="Michael Bell" w:date="2013-05-06T18:03:00Z"/>
          <w:rFonts w:ascii="Courier New" w:hAnsi="Courier New" w:cs="Courier New"/>
          <w:color w:val="000000"/>
          <w:sz w:val="20"/>
          <w:szCs w:val="20"/>
          <w:highlight w:val="white"/>
        </w:rPr>
      </w:pPr>
      <w:ins w:id="109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1093" w:author="Michael Bell" w:date="2013-05-06T18:03:00Z"/>
          <w:rFonts w:ascii="Courier New" w:hAnsi="Courier New" w:cs="Courier New"/>
          <w:color w:val="000000"/>
          <w:sz w:val="20"/>
          <w:szCs w:val="20"/>
          <w:highlight w:val="white"/>
        </w:rPr>
      </w:pPr>
      <w:ins w:id="1094"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1095" w:author="Michael Bell" w:date="2013-05-06T18:03:00Z"/>
          <w:rFonts w:ascii="Courier New" w:hAnsi="Courier New" w:cs="Courier New"/>
          <w:color w:val="000000"/>
          <w:sz w:val="20"/>
          <w:szCs w:val="20"/>
          <w:highlight w:val="white"/>
        </w:rPr>
      </w:pPr>
      <w:ins w:id="1096"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1097" w:author="Michael Bell" w:date="2013-05-06T18:03:00Z"/>
          <w:rFonts w:ascii="Courier New" w:hAnsi="Courier New" w:cs="Courier New"/>
          <w:color w:val="008000"/>
          <w:sz w:val="20"/>
          <w:szCs w:val="20"/>
          <w:highlight w:val="white"/>
        </w:rPr>
      </w:pPr>
      <w:ins w:id="1098"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ins>
    </w:p>
    <w:p w14:paraId="4D5B15A3" w14:textId="77777777" w:rsidR="003A2FEE" w:rsidRDefault="003A2FEE" w:rsidP="003A2FEE">
      <w:pPr>
        <w:autoSpaceDE w:val="0"/>
        <w:autoSpaceDN w:val="0"/>
        <w:adjustRightInd w:val="0"/>
        <w:spacing w:after="0" w:line="240" w:lineRule="auto"/>
        <w:rPr>
          <w:ins w:id="1099" w:author="Michael Bell" w:date="2013-05-06T18:03:00Z"/>
          <w:rFonts w:ascii="Courier New" w:hAnsi="Courier New" w:cs="Courier New"/>
          <w:color w:val="000000"/>
          <w:sz w:val="20"/>
          <w:szCs w:val="20"/>
          <w:highlight w:val="white"/>
        </w:rPr>
      </w:pPr>
      <w:ins w:id="110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1101" w:author="Michael Bell" w:date="2013-05-06T18:03:00Z"/>
          <w:rFonts w:ascii="Courier New" w:hAnsi="Courier New" w:cs="Courier New"/>
          <w:color w:val="000000"/>
          <w:sz w:val="20"/>
          <w:szCs w:val="20"/>
          <w:highlight w:val="white"/>
        </w:rPr>
      </w:pPr>
      <w:ins w:id="110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1103" w:author="Michael Bell" w:date="2013-05-06T18:03:00Z"/>
          <w:rFonts w:ascii="Courier New" w:hAnsi="Courier New" w:cs="Courier New"/>
          <w:color w:val="000000"/>
          <w:sz w:val="20"/>
          <w:szCs w:val="20"/>
          <w:highlight w:val="white"/>
        </w:rPr>
      </w:pPr>
      <w:ins w:id="1104" w:author="Michael Bell" w:date="2013-05-06T18:03:00Z">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1105" w:author="Michael Bell" w:date="2013-05-06T18:03:00Z"/>
          <w:rFonts w:ascii="Courier New" w:hAnsi="Courier New" w:cs="Courier New"/>
          <w:color w:val="000000"/>
          <w:sz w:val="20"/>
          <w:szCs w:val="20"/>
          <w:highlight w:val="white"/>
        </w:rPr>
      </w:pPr>
      <w:ins w:id="110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1107" w:author="Michael Bell" w:date="2013-05-06T18:03:00Z"/>
          <w:rFonts w:ascii="Courier New" w:hAnsi="Courier New" w:cs="Courier New"/>
          <w:color w:val="000000"/>
          <w:sz w:val="20"/>
          <w:szCs w:val="20"/>
          <w:highlight w:val="white"/>
        </w:rPr>
      </w:pPr>
      <w:ins w:id="110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1109" w:author="Michael Bell" w:date="2013-05-06T18:03:00Z"/>
          <w:rFonts w:ascii="Courier New" w:hAnsi="Courier New" w:cs="Courier New"/>
          <w:color w:val="000000"/>
          <w:sz w:val="20"/>
          <w:szCs w:val="20"/>
          <w:highlight w:val="white"/>
        </w:rPr>
      </w:pPr>
      <w:ins w:id="111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1111" w:author="Michael Bell" w:date="2013-05-06T18:03:00Z"/>
          <w:rFonts w:ascii="Courier New" w:hAnsi="Courier New" w:cs="Courier New"/>
          <w:color w:val="000000"/>
          <w:sz w:val="20"/>
          <w:szCs w:val="20"/>
          <w:highlight w:val="white"/>
        </w:rPr>
      </w:pPr>
      <w:ins w:id="1112"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1113" w:author="Michael Bell" w:date="2013-05-06T18:03:00Z"/>
          <w:rFonts w:ascii="Courier New" w:hAnsi="Courier New" w:cs="Courier New"/>
          <w:color w:val="008000"/>
          <w:sz w:val="20"/>
          <w:szCs w:val="20"/>
          <w:highlight w:val="white"/>
        </w:rPr>
      </w:pPr>
      <w:ins w:id="1114"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ins>
    </w:p>
    <w:p w14:paraId="37AC52F6" w14:textId="77777777" w:rsidR="003A2FEE" w:rsidRDefault="003A2FEE" w:rsidP="003A2FEE">
      <w:pPr>
        <w:autoSpaceDE w:val="0"/>
        <w:autoSpaceDN w:val="0"/>
        <w:adjustRightInd w:val="0"/>
        <w:spacing w:after="0" w:line="240" w:lineRule="auto"/>
        <w:rPr>
          <w:ins w:id="1115" w:author="Michael Bell" w:date="2013-05-06T18:03:00Z"/>
          <w:rFonts w:ascii="Courier New" w:hAnsi="Courier New" w:cs="Courier New"/>
          <w:color w:val="000000"/>
          <w:sz w:val="20"/>
          <w:szCs w:val="20"/>
          <w:highlight w:val="white"/>
        </w:rPr>
      </w:pPr>
      <w:ins w:id="111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1117" w:author="Michael Bell" w:date="2013-05-06T18:03:00Z"/>
          <w:rFonts w:ascii="Courier New" w:hAnsi="Courier New" w:cs="Courier New"/>
          <w:color w:val="000000"/>
          <w:sz w:val="20"/>
          <w:szCs w:val="20"/>
          <w:highlight w:val="white"/>
        </w:rPr>
      </w:pPr>
      <w:ins w:id="1118"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1119" w:author="Michael Bell" w:date="2013-05-06T18:03:00Z"/>
          <w:rFonts w:ascii="Courier New" w:hAnsi="Courier New" w:cs="Courier New"/>
          <w:color w:val="000000"/>
          <w:sz w:val="20"/>
          <w:szCs w:val="20"/>
          <w:highlight w:val="white"/>
        </w:rPr>
      </w:pPr>
      <w:ins w:id="1120"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1121" w:author="Michael Bell" w:date="2013-05-06T18:03:00Z"/>
          <w:rFonts w:ascii="Courier New" w:hAnsi="Courier New" w:cs="Courier New"/>
          <w:color w:val="000000"/>
          <w:sz w:val="20"/>
          <w:szCs w:val="20"/>
          <w:highlight w:val="white"/>
        </w:rPr>
      </w:pPr>
      <w:ins w:id="1122"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1123" w:author="Michael Bell" w:date="2013-05-06T18:03:00Z"/>
          <w:rFonts w:ascii="Courier New" w:hAnsi="Courier New" w:cs="Courier New"/>
          <w:color w:val="000000"/>
          <w:sz w:val="20"/>
          <w:szCs w:val="20"/>
          <w:highlight w:val="white"/>
        </w:rPr>
      </w:pPr>
      <w:ins w:id="1124"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1125" w:author="Michael Bell" w:date="2013-05-06T18:03:00Z"/>
          <w:rFonts w:ascii="Courier New" w:hAnsi="Courier New" w:cs="Courier New"/>
          <w:color w:val="000000"/>
          <w:sz w:val="20"/>
          <w:szCs w:val="20"/>
          <w:highlight w:val="white"/>
        </w:rPr>
      </w:pPr>
      <w:ins w:id="1126" w:author="Michael Bell" w:date="2013-05-06T18:03:00Z">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1127" w:author="Michael Bell" w:date="2013-05-06T17:53:00Z"/>
          <w:rFonts w:ascii="Courier New" w:hAnsi="Courier New" w:cs="Courier New"/>
          <w:color w:val="008000"/>
          <w:sz w:val="20"/>
          <w:szCs w:val="20"/>
          <w:highlight w:val="white"/>
        </w:rPr>
      </w:pPr>
      <w:ins w:id="1128" w:author="Michael Bell" w:date="2013-05-06T18:03:00Z">
        <w:r>
          <w:rPr>
            <w:rFonts w:ascii="Courier New" w:hAnsi="Courier New" w:cs="Courier New"/>
            <w:b/>
            <w:bCs/>
            <w:color w:val="000080"/>
            <w:sz w:val="20"/>
            <w:szCs w:val="20"/>
            <w:highlight w:val="white"/>
          </w:rPr>
          <w:t>}</w:t>
        </w:r>
      </w:ins>
      <w:del w:id="1129"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1130"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1131" w:author="Michael Bell" w:date="2013-05-06T17:53:00Z"/>
          <w:rFonts w:ascii="Courier New" w:hAnsi="Courier New" w:cs="Courier New"/>
          <w:color w:val="008000"/>
          <w:sz w:val="20"/>
          <w:szCs w:val="20"/>
          <w:highlight w:val="white"/>
        </w:rPr>
      </w:pPr>
      <w:del w:id="1132"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1133" w:author="Michael Bell" w:date="2013-05-06T17:53:00Z"/>
          <w:rFonts w:ascii="Courier New" w:hAnsi="Courier New" w:cs="Courier New"/>
          <w:color w:val="008000"/>
          <w:sz w:val="20"/>
          <w:szCs w:val="20"/>
          <w:highlight w:val="white"/>
        </w:rPr>
      </w:pPr>
      <w:del w:id="1134"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1135" w:author="Michael Bell" w:date="2013-05-06T17:53:00Z"/>
          <w:rFonts w:ascii="Courier New" w:hAnsi="Courier New" w:cs="Courier New"/>
          <w:color w:val="008000"/>
          <w:sz w:val="20"/>
          <w:szCs w:val="20"/>
          <w:highlight w:val="white"/>
        </w:rPr>
      </w:pPr>
      <w:del w:id="1136"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rsidP="00116173">
      <w:pPr>
        <w:widowControl w:val="0"/>
        <w:tabs>
          <w:tab w:val="left" w:pos="825"/>
        </w:tabs>
        <w:autoSpaceDE w:val="0"/>
        <w:autoSpaceDN w:val="0"/>
        <w:adjustRightInd w:val="0"/>
        <w:spacing w:after="0" w:line="240" w:lineRule="auto"/>
        <w:rPr>
          <w:del w:id="1137" w:author="Michael Bell" w:date="2013-05-06T17:53:00Z"/>
          <w:rFonts w:ascii="Courier New" w:hAnsi="Courier New" w:cs="Courier New"/>
          <w:color w:val="008000"/>
          <w:sz w:val="20"/>
          <w:szCs w:val="20"/>
          <w:highlight w:val="white"/>
        </w:rPr>
        <w:pPrChange w:id="1138" w:author="Michael Bell" w:date="2013-05-06T17:53:00Z">
          <w:pPr>
            <w:widowControl w:val="0"/>
            <w:autoSpaceDE w:val="0"/>
            <w:autoSpaceDN w:val="0"/>
            <w:adjustRightInd w:val="0"/>
            <w:spacing w:after="0" w:line="240" w:lineRule="auto"/>
          </w:pPr>
        </w:pPrChange>
      </w:pPr>
      <w:del w:id="1139"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1140" w:author="Michael Bell" w:date="2013-05-06T17:53:00Z"/>
          <w:rFonts w:ascii="Courier New" w:hAnsi="Courier New" w:cs="Courier New"/>
          <w:color w:val="008000"/>
          <w:sz w:val="20"/>
          <w:szCs w:val="20"/>
          <w:highlight w:val="white"/>
        </w:rPr>
      </w:pPr>
      <w:del w:id="1141"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1142" w:author="Michael Bell" w:date="2013-05-06T17:53:00Z"/>
          <w:rFonts w:ascii="Courier New" w:hAnsi="Courier New" w:cs="Courier New"/>
          <w:color w:val="008000"/>
          <w:sz w:val="20"/>
          <w:szCs w:val="20"/>
          <w:highlight w:val="white"/>
        </w:rPr>
      </w:pPr>
      <w:del w:id="1143"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1144" w:author="Michael Bell" w:date="2013-05-06T17:53:00Z"/>
          <w:rFonts w:ascii="Courier New" w:hAnsi="Courier New" w:cs="Courier New"/>
          <w:color w:val="008000"/>
          <w:sz w:val="20"/>
          <w:szCs w:val="20"/>
          <w:highlight w:val="white"/>
        </w:rPr>
      </w:pPr>
      <w:del w:id="1145"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1146" w:author="Michael Bell" w:date="2013-05-06T17:53:00Z"/>
          <w:rFonts w:ascii="Courier New" w:hAnsi="Courier New" w:cs="Courier New"/>
          <w:color w:val="008000"/>
          <w:sz w:val="20"/>
          <w:szCs w:val="20"/>
          <w:highlight w:val="white"/>
        </w:rPr>
      </w:pPr>
      <w:del w:id="1147"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1148" w:author="Michael Bell" w:date="2013-05-06T17:53:00Z"/>
          <w:rFonts w:ascii="Courier New" w:hAnsi="Courier New" w:cs="Courier New"/>
          <w:color w:val="008000"/>
          <w:sz w:val="20"/>
          <w:szCs w:val="20"/>
          <w:highlight w:val="white"/>
        </w:rPr>
      </w:pPr>
      <w:del w:id="1149"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1150" w:author="Michael Bell" w:date="2013-05-06T17:53:00Z"/>
          <w:rFonts w:ascii="Courier New" w:hAnsi="Courier New" w:cs="Courier New"/>
          <w:color w:val="008000"/>
          <w:sz w:val="20"/>
          <w:szCs w:val="20"/>
          <w:highlight w:val="white"/>
        </w:rPr>
      </w:pPr>
      <w:del w:id="1151"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1152" w:author="Michael Bell" w:date="2013-05-06T17:53:00Z"/>
          <w:rFonts w:ascii="Courier New" w:hAnsi="Courier New" w:cs="Courier New"/>
          <w:color w:val="000000"/>
          <w:sz w:val="20"/>
          <w:szCs w:val="20"/>
          <w:highlight w:val="white"/>
        </w:rPr>
      </w:pPr>
      <w:del w:id="1153"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1154"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1155" w:author="Michael Bell" w:date="2013-05-06T17:53:00Z"/>
          <w:rFonts w:ascii="Courier New" w:hAnsi="Courier New" w:cs="Courier New"/>
          <w:color w:val="008000"/>
          <w:sz w:val="20"/>
          <w:szCs w:val="20"/>
          <w:highlight w:val="white"/>
        </w:rPr>
      </w:pPr>
      <w:del w:id="1156"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1157" w:author="Michael Bell" w:date="2013-05-06T17:53:00Z"/>
          <w:rFonts w:ascii="Courier New" w:hAnsi="Courier New" w:cs="Courier New"/>
          <w:color w:val="008000"/>
          <w:sz w:val="20"/>
          <w:szCs w:val="20"/>
          <w:highlight w:val="white"/>
        </w:rPr>
      </w:pPr>
      <w:del w:id="1158"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1159"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1160" w:author="Michael Bell" w:date="2013-05-06T17:53:00Z"/>
          <w:rFonts w:ascii="Courier New" w:hAnsi="Courier New" w:cs="Courier New"/>
          <w:color w:val="008000"/>
          <w:sz w:val="20"/>
          <w:szCs w:val="20"/>
          <w:highlight w:val="white"/>
        </w:rPr>
      </w:pPr>
      <w:del w:id="1161"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1162" w:author="Michael Bell" w:date="2013-05-06T17:53:00Z"/>
          <w:rFonts w:ascii="Courier New" w:hAnsi="Courier New" w:cs="Courier New"/>
          <w:color w:val="008000"/>
          <w:sz w:val="20"/>
          <w:szCs w:val="20"/>
          <w:highlight w:val="white"/>
        </w:rPr>
      </w:pPr>
      <w:del w:id="1163"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1164"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1165" w:author="Michael Bell" w:date="2013-05-06T17:53:00Z"/>
          <w:rFonts w:ascii="Courier New" w:hAnsi="Courier New" w:cs="Courier New"/>
          <w:color w:val="008000"/>
          <w:sz w:val="20"/>
          <w:szCs w:val="20"/>
          <w:highlight w:val="white"/>
        </w:rPr>
      </w:pPr>
      <w:del w:id="1166"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1167"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1168" w:author="Michael Bell" w:date="2013-05-06T17:53:00Z"/>
          <w:rFonts w:ascii="Courier New" w:hAnsi="Courier New" w:cs="Courier New"/>
          <w:color w:val="008000"/>
          <w:sz w:val="20"/>
          <w:szCs w:val="20"/>
          <w:highlight w:val="white"/>
        </w:rPr>
      </w:pPr>
      <w:del w:id="1169"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1170" w:author="Michael Bell" w:date="2013-05-06T17:53:00Z"/>
          <w:rFonts w:ascii="Courier New" w:hAnsi="Courier New" w:cs="Courier New"/>
          <w:color w:val="008000"/>
          <w:sz w:val="20"/>
          <w:szCs w:val="20"/>
          <w:highlight w:val="white"/>
        </w:rPr>
      </w:pPr>
      <w:del w:id="1171"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1172"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1173"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1174" w:author="Michael Bell" w:date="2013-05-06T17:53:00Z"/>
          <w:rFonts w:ascii="Courier New" w:hAnsi="Courier New" w:cs="Courier New"/>
          <w:color w:val="008000"/>
          <w:sz w:val="20"/>
          <w:szCs w:val="20"/>
          <w:highlight w:val="white"/>
        </w:rPr>
      </w:pPr>
      <w:del w:id="1175"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1176" w:author="Michael Bell" w:date="2013-05-06T17:53:00Z"/>
          <w:rFonts w:ascii="Courier New" w:hAnsi="Courier New" w:cs="Courier New"/>
          <w:color w:val="008000"/>
          <w:sz w:val="20"/>
          <w:szCs w:val="20"/>
          <w:highlight w:val="white"/>
        </w:rPr>
      </w:pPr>
      <w:del w:id="1177"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1178"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1179" w:author="Michael Bell" w:date="2013-05-06T17:53:00Z"/>
          <w:rFonts w:ascii="Courier New" w:hAnsi="Courier New" w:cs="Courier New"/>
          <w:color w:val="008000"/>
          <w:sz w:val="20"/>
          <w:szCs w:val="20"/>
          <w:highlight w:val="white"/>
        </w:rPr>
      </w:pPr>
      <w:del w:id="1180"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1181" w:author="Michael Bell" w:date="2013-05-06T17:53:00Z"/>
          <w:rFonts w:ascii="Courier New" w:hAnsi="Courier New" w:cs="Courier New"/>
          <w:color w:val="008000"/>
          <w:sz w:val="20"/>
          <w:szCs w:val="20"/>
          <w:highlight w:val="white"/>
        </w:rPr>
      </w:pPr>
      <w:del w:id="1182"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1183" w:author="Michael Bell" w:date="2013-05-06T17:53:00Z"/>
          <w:rFonts w:ascii="Courier New" w:hAnsi="Courier New" w:cs="Courier New"/>
          <w:color w:val="008000"/>
          <w:sz w:val="20"/>
          <w:szCs w:val="20"/>
          <w:highlight w:val="white"/>
        </w:rPr>
      </w:pPr>
      <w:del w:id="1184"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1185"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1186"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1187" w:author="Michael Bell" w:date="2013-05-06T17:53:00Z"/>
          <w:rFonts w:ascii="Courier New" w:hAnsi="Courier New" w:cs="Courier New"/>
          <w:color w:val="008000"/>
          <w:sz w:val="20"/>
          <w:szCs w:val="20"/>
          <w:highlight w:val="white"/>
        </w:rPr>
      </w:pPr>
      <w:del w:id="1188"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1189" w:author="Michael Bell" w:date="2013-05-06T17:53:00Z"/>
          <w:rFonts w:ascii="Courier New" w:hAnsi="Courier New" w:cs="Courier New"/>
          <w:color w:val="000000"/>
          <w:sz w:val="20"/>
          <w:szCs w:val="20"/>
          <w:highlight w:val="white"/>
        </w:rPr>
      </w:pPr>
      <w:del w:id="1190"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1191"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1192"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1193"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1194" w:author="Michael Bell" w:date="2013-05-06T17:53:00Z"/>
          <w:rFonts w:ascii="Courier New" w:hAnsi="Courier New" w:cs="Courier New"/>
          <w:color w:val="000000"/>
          <w:sz w:val="20"/>
          <w:szCs w:val="20"/>
          <w:highlight w:val="white"/>
        </w:rPr>
      </w:pPr>
      <w:del w:id="1195"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1196" w:author="Michael Bell" w:date="2013-05-06T17:53:00Z"/>
          <w:rFonts w:ascii="Courier New" w:hAnsi="Courier New" w:cs="Courier New"/>
          <w:color w:val="000000"/>
          <w:sz w:val="20"/>
          <w:szCs w:val="20"/>
          <w:highlight w:val="white"/>
        </w:rPr>
      </w:pPr>
      <w:del w:id="1197"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1198" w:author="Michael Bell" w:date="2013-05-06T17:53:00Z"/>
          <w:rFonts w:ascii="Courier New" w:hAnsi="Courier New" w:cs="Courier New"/>
          <w:color w:val="000000"/>
          <w:sz w:val="20"/>
          <w:szCs w:val="20"/>
          <w:highlight w:val="white"/>
        </w:rPr>
      </w:pPr>
      <w:del w:id="119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1200" w:author="Michael Bell" w:date="2013-05-06T17:53:00Z"/>
          <w:rFonts w:ascii="Courier New" w:hAnsi="Courier New" w:cs="Courier New"/>
          <w:color w:val="000000"/>
          <w:sz w:val="20"/>
          <w:szCs w:val="20"/>
          <w:highlight w:val="white"/>
        </w:rPr>
      </w:pPr>
      <w:del w:id="1201"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1202" w:author="Michael Bell" w:date="2013-05-06T17:53:00Z"/>
          <w:rFonts w:ascii="Courier New" w:hAnsi="Courier New" w:cs="Courier New"/>
          <w:color w:val="000000"/>
          <w:sz w:val="20"/>
          <w:szCs w:val="20"/>
          <w:highlight w:val="white"/>
        </w:rPr>
      </w:pPr>
      <w:del w:id="120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1204" w:author="Michael Bell" w:date="2013-05-06T17:53:00Z"/>
          <w:rFonts w:ascii="Courier New" w:hAnsi="Courier New" w:cs="Courier New"/>
          <w:color w:val="000000"/>
          <w:sz w:val="20"/>
          <w:szCs w:val="20"/>
          <w:highlight w:val="white"/>
        </w:rPr>
      </w:pPr>
      <w:del w:id="120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1206" w:author="Michael Bell" w:date="2013-05-06T17:53:00Z"/>
          <w:rFonts w:ascii="Courier New" w:hAnsi="Courier New" w:cs="Courier New"/>
          <w:color w:val="000000"/>
          <w:sz w:val="20"/>
          <w:szCs w:val="20"/>
          <w:highlight w:val="white"/>
        </w:rPr>
      </w:pPr>
      <w:del w:id="120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1208" w:author="Michael Bell" w:date="2013-05-06T17:53:00Z"/>
          <w:rFonts w:ascii="Courier New" w:hAnsi="Courier New" w:cs="Courier New"/>
          <w:color w:val="000000"/>
          <w:sz w:val="20"/>
          <w:szCs w:val="20"/>
          <w:highlight w:val="white"/>
        </w:rPr>
      </w:pPr>
      <w:del w:id="120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1210" w:author="Michael Bell" w:date="2013-05-06T17:53:00Z"/>
          <w:rFonts w:ascii="Courier New" w:hAnsi="Courier New" w:cs="Courier New"/>
          <w:color w:val="000000"/>
          <w:sz w:val="20"/>
          <w:szCs w:val="20"/>
          <w:highlight w:val="white"/>
        </w:rPr>
      </w:pPr>
      <w:del w:id="121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1212" w:author="Michael Bell" w:date="2013-05-06T17:53:00Z"/>
          <w:rFonts w:ascii="Courier New" w:hAnsi="Courier New" w:cs="Courier New"/>
          <w:color w:val="000000"/>
          <w:sz w:val="20"/>
          <w:szCs w:val="20"/>
          <w:highlight w:val="white"/>
        </w:rPr>
      </w:pPr>
      <w:del w:id="121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1214" w:author="Michael Bell" w:date="2013-05-06T17:53:00Z"/>
          <w:rFonts w:ascii="Courier New" w:hAnsi="Courier New" w:cs="Courier New"/>
          <w:color w:val="000000"/>
          <w:sz w:val="20"/>
          <w:szCs w:val="20"/>
          <w:highlight w:val="white"/>
        </w:rPr>
      </w:pPr>
      <w:del w:id="121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1216" w:author="Michael Bell" w:date="2013-05-06T17:53:00Z"/>
          <w:rFonts w:ascii="Courier New" w:hAnsi="Courier New" w:cs="Courier New"/>
          <w:color w:val="000000"/>
          <w:sz w:val="20"/>
          <w:szCs w:val="20"/>
          <w:highlight w:val="white"/>
        </w:rPr>
      </w:pPr>
      <w:del w:id="121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1218" w:author="Michael Bell" w:date="2013-05-06T17:53:00Z"/>
          <w:rFonts w:ascii="Courier New" w:hAnsi="Courier New" w:cs="Courier New"/>
          <w:color w:val="000000"/>
          <w:sz w:val="20"/>
          <w:szCs w:val="20"/>
          <w:highlight w:val="white"/>
        </w:rPr>
      </w:pPr>
      <w:del w:id="121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1220" w:author="Michael Bell" w:date="2013-05-06T17:53:00Z"/>
          <w:rFonts w:ascii="Courier New" w:hAnsi="Courier New" w:cs="Courier New"/>
          <w:color w:val="000000"/>
          <w:sz w:val="20"/>
          <w:szCs w:val="20"/>
          <w:highlight w:val="white"/>
        </w:rPr>
      </w:pPr>
      <w:del w:id="122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1222" w:author="Michael Bell" w:date="2013-05-06T17:53:00Z"/>
          <w:rFonts w:ascii="Courier New" w:hAnsi="Courier New" w:cs="Courier New"/>
          <w:color w:val="000000"/>
          <w:sz w:val="20"/>
          <w:szCs w:val="20"/>
          <w:highlight w:val="white"/>
        </w:rPr>
      </w:pPr>
      <w:del w:id="122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1224" w:author="Michael Bell" w:date="2013-05-06T17:53:00Z"/>
          <w:rFonts w:ascii="Courier New" w:hAnsi="Courier New" w:cs="Courier New"/>
          <w:color w:val="000000"/>
          <w:sz w:val="20"/>
          <w:szCs w:val="20"/>
          <w:highlight w:val="white"/>
        </w:rPr>
      </w:pPr>
      <w:del w:id="1225"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1226" w:author="Michael Bell" w:date="2013-05-06T17:53:00Z"/>
          <w:rFonts w:ascii="Courier New" w:hAnsi="Courier New" w:cs="Courier New"/>
          <w:color w:val="000000"/>
          <w:sz w:val="20"/>
          <w:szCs w:val="20"/>
          <w:highlight w:val="white"/>
        </w:rPr>
      </w:pPr>
      <w:del w:id="122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1228" w:author="Michael Bell" w:date="2013-05-06T17:53:00Z"/>
          <w:rFonts w:ascii="Courier New" w:hAnsi="Courier New" w:cs="Courier New"/>
          <w:color w:val="000000"/>
          <w:sz w:val="20"/>
          <w:szCs w:val="20"/>
          <w:highlight w:val="white"/>
        </w:rPr>
      </w:pPr>
      <w:del w:id="122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1230" w:author="Michael Bell" w:date="2013-05-06T17:53:00Z"/>
          <w:rFonts w:ascii="Courier New" w:hAnsi="Courier New" w:cs="Courier New"/>
          <w:color w:val="000000"/>
          <w:sz w:val="20"/>
          <w:szCs w:val="20"/>
          <w:highlight w:val="white"/>
        </w:rPr>
      </w:pPr>
      <w:del w:id="123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1232" w:author="Michael Bell" w:date="2013-05-06T17:53:00Z"/>
          <w:rFonts w:ascii="Courier New" w:hAnsi="Courier New" w:cs="Courier New"/>
          <w:color w:val="000000"/>
          <w:sz w:val="20"/>
          <w:szCs w:val="20"/>
          <w:highlight w:val="white"/>
        </w:rPr>
      </w:pPr>
      <w:del w:id="123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1234" w:author="Michael Bell" w:date="2013-05-06T17:53:00Z"/>
          <w:rFonts w:ascii="Courier New" w:hAnsi="Courier New" w:cs="Courier New"/>
          <w:color w:val="000000"/>
          <w:sz w:val="20"/>
          <w:szCs w:val="20"/>
          <w:highlight w:val="white"/>
        </w:rPr>
      </w:pPr>
      <w:del w:id="123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1236" w:author="Michael Bell" w:date="2013-05-06T17:53:00Z"/>
          <w:rFonts w:ascii="Courier New" w:hAnsi="Courier New" w:cs="Courier New"/>
          <w:color w:val="000000"/>
          <w:sz w:val="20"/>
          <w:szCs w:val="20"/>
          <w:highlight w:val="white"/>
        </w:rPr>
      </w:pPr>
      <w:del w:id="1237"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1238" w:author="Michael Bell" w:date="2013-05-06T17:53:00Z"/>
          <w:rFonts w:ascii="Courier New" w:hAnsi="Courier New" w:cs="Courier New"/>
          <w:color w:val="000000"/>
          <w:sz w:val="20"/>
          <w:szCs w:val="20"/>
          <w:highlight w:val="white"/>
        </w:rPr>
      </w:pPr>
      <w:del w:id="1239"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1240" w:author="Michael Bell" w:date="2013-05-06T17:53:00Z"/>
          <w:rFonts w:ascii="Courier New" w:hAnsi="Courier New" w:cs="Courier New"/>
          <w:color w:val="000000"/>
          <w:sz w:val="20"/>
          <w:szCs w:val="20"/>
          <w:highlight w:val="white"/>
        </w:rPr>
      </w:pPr>
      <w:del w:id="1241"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1242" w:author="Michael Bell" w:date="2013-05-06T17:53:00Z"/>
          <w:rFonts w:ascii="Courier New" w:hAnsi="Courier New" w:cs="Courier New"/>
          <w:color w:val="000000"/>
          <w:sz w:val="20"/>
          <w:szCs w:val="20"/>
          <w:highlight w:val="white"/>
        </w:rPr>
      </w:pPr>
      <w:del w:id="1243"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1244" w:author="Michael Bell" w:date="2013-05-06T17:53:00Z"/>
          <w:rFonts w:ascii="Courier New" w:hAnsi="Courier New" w:cs="Courier New"/>
          <w:color w:val="000000"/>
          <w:sz w:val="20"/>
          <w:szCs w:val="20"/>
          <w:highlight w:val="white"/>
        </w:rPr>
      </w:pPr>
      <w:del w:id="1245"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1246" w:author="Michael Bell" w:date="2013-05-06T17:53:00Z"/>
          <w:rFonts w:ascii="Courier New" w:hAnsi="Courier New" w:cs="Courier New"/>
          <w:color w:val="000000"/>
          <w:sz w:val="20"/>
          <w:szCs w:val="20"/>
          <w:highlight w:val="white"/>
        </w:rPr>
      </w:pPr>
      <w:del w:id="1247"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1248" w:author="Michael Bell" w:date="2013-05-06T17:53:00Z"/>
          <w:rFonts w:ascii="Courier New" w:hAnsi="Courier New" w:cs="Courier New"/>
          <w:color w:val="000000"/>
          <w:sz w:val="20"/>
          <w:szCs w:val="20"/>
          <w:highlight w:val="white"/>
        </w:rPr>
      </w:pPr>
      <w:del w:id="1249"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1250" w:author="Michael Bell" w:date="2013-05-06T17:53:00Z"/>
          <w:rFonts w:ascii="Courier New" w:hAnsi="Courier New" w:cs="Courier New"/>
          <w:color w:val="000000"/>
          <w:sz w:val="20"/>
          <w:szCs w:val="20"/>
          <w:highlight w:val="white"/>
        </w:rPr>
      </w:pPr>
      <w:del w:id="1251"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1252" w:author="Michael Bell" w:date="2013-05-06T17:53:00Z"/>
          <w:rFonts w:ascii="Courier New" w:hAnsi="Courier New" w:cs="Courier New"/>
          <w:color w:val="000000"/>
          <w:sz w:val="20"/>
          <w:szCs w:val="20"/>
          <w:highlight w:val="white"/>
        </w:rPr>
      </w:pPr>
      <w:del w:id="1253"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1254" w:author="Michael Bell" w:date="2013-05-06T17:53:00Z"/>
          <w:rFonts w:ascii="Courier New" w:hAnsi="Courier New" w:cs="Courier New"/>
          <w:color w:val="000000"/>
          <w:sz w:val="20"/>
          <w:szCs w:val="20"/>
          <w:highlight w:val="white"/>
        </w:rPr>
      </w:pPr>
      <w:del w:id="1255"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1256" w:author="Michael Bell" w:date="2013-05-06T17:53:00Z"/>
          <w:rFonts w:ascii="Courier New" w:hAnsi="Courier New" w:cs="Courier New"/>
          <w:color w:val="000000"/>
          <w:sz w:val="20"/>
          <w:szCs w:val="20"/>
          <w:highlight w:val="white"/>
        </w:rPr>
      </w:pPr>
      <w:del w:id="1257"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1258"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716F4E8F" w14:textId="77777777" w:rsidR="003A2FEE" w:rsidRDefault="003A2FEE" w:rsidP="003A2FEE">
      <w:pPr>
        <w:autoSpaceDE w:val="0"/>
        <w:autoSpaceDN w:val="0"/>
        <w:adjustRightInd w:val="0"/>
        <w:spacing w:after="0" w:line="240" w:lineRule="auto"/>
        <w:rPr>
          <w:ins w:id="1259" w:author="Michael Bell" w:date="2013-05-06T18:03:00Z"/>
          <w:rFonts w:ascii="Courier New" w:hAnsi="Courier New" w:cs="Courier New"/>
          <w:color w:val="008000"/>
          <w:sz w:val="20"/>
          <w:szCs w:val="20"/>
          <w:highlight w:val="white"/>
        </w:rPr>
      </w:pPr>
      <w:ins w:id="1260"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1261"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1262" w:author="Michael Bell" w:date="2013-05-06T18:03:00Z"/>
          <w:rFonts w:ascii="Courier New" w:hAnsi="Courier New" w:cs="Courier New"/>
          <w:color w:val="008000"/>
          <w:sz w:val="20"/>
          <w:szCs w:val="20"/>
          <w:highlight w:val="white"/>
        </w:rPr>
      </w:pPr>
      <w:ins w:id="1263"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1264" w:author="Michael Bell" w:date="2013-05-06T18:03:00Z"/>
          <w:rFonts w:ascii="Courier New" w:hAnsi="Courier New" w:cs="Courier New"/>
          <w:color w:val="008000"/>
          <w:sz w:val="20"/>
          <w:szCs w:val="20"/>
          <w:highlight w:val="white"/>
        </w:rPr>
      </w:pPr>
      <w:ins w:id="1265"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1266" w:author="Michael Bell" w:date="2013-05-06T18:03:00Z"/>
          <w:rFonts w:ascii="Courier New" w:hAnsi="Courier New" w:cs="Courier New"/>
          <w:color w:val="008000"/>
          <w:sz w:val="20"/>
          <w:szCs w:val="20"/>
          <w:highlight w:val="white"/>
        </w:rPr>
      </w:pPr>
      <w:ins w:id="1267"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1268" w:author="Michael Bell" w:date="2013-05-06T18:03:00Z"/>
          <w:rFonts w:ascii="Courier New" w:hAnsi="Courier New" w:cs="Courier New"/>
          <w:color w:val="008000"/>
          <w:sz w:val="20"/>
          <w:szCs w:val="20"/>
          <w:highlight w:val="white"/>
        </w:rPr>
      </w:pPr>
      <w:ins w:id="1269"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1270" w:author="Michael Bell" w:date="2013-05-06T18:03:00Z"/>
          <w:rFonts w:ascii="Courier New" w:hAnsi="Courier New" w:cs="Courier New"/>
          <w:color w:val="008000"/>
          <w:sz w:val="20"/>
          <w:szCs w:val="20"/>
          <w:highlight w:val="white"/>
        </w:rPr>
      </w:pPr>
      <w:ins w:id="1271" w:author="Michael Bell" w:date="2013-05-06T18:03:00Z">
        <w:r>
          <w:rPr>
            <w:rFonts w:ascii="Courier New" w:hAnsi="Courier New" w:cs="Courier New"/>
            <w:color w:val="008000"/>
            <w:sz w:val="20"/>
            <w:szCs w:val="20"/>
            <w:highlight w:val="white"/>
          </w:rPr>
          <w:t xml:space="preserve"> Hornby trainset automation</w:t>
        </w:r>
      </w:ins>
    </w:p>
    <w:p w14:paraId="0E5B7BE6" w14:textId="77777777" w:rsidR="003A2FEE" w:rsidRDefault="003A2FEE" w:rsidP="003A2FEE">
      <w:pPr>
        <w:autoSpaceDE w:val="0"/>
        <w:autoSpaceDN w:val="0"/>
        <w:adjustRightInd w:val="0"/>
        <w:spacing w:after="0" w:line="240" w:lineRule="auto"/>
        <w:rPr>
          <w:ins w:id="1272" w:author="Michael Bell" w:date="2013-05-06T18:03:00Z"/>
          <w:rFonts w:ascii="Courier New" w:hAnsi="Courier New" w:cs="Courier New"/>
          <w:color w:val="008000"/>
          <w:sz w:val="20"/>
          <w:szCs w:val="20"/>
          <w:highlight w:val="white"/>
        </w:rPr>
      </w:pPr>
      <w:ins w:id="1273"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1274" w:author="Michael Bell" w:date="2013-05-06T18:03:00Z"/>
          <w:rFonts w:ascii="Courier New" w:hAnsi="Courier New" w:cs="Courier New"/>
          <w:color w:val="008000"/>
          <w:sz w:val="20"/>
          <w:szCs w:val="20"/>
          <w:highlight w:val="white"/>
        </w:rPr>
      </w:pPr>
      <w:ins w:id="1275"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1276" w:author="Michael Bell" w:date="2013-05-06T18:03:00Z"/>
          <w:rFonts w:ascii="Courier New" w:hAnsi="Courier New" w:cs="Courier New"/>
          <w:color w:val="008000"/>
          <w:sz w:val="20"/>
          <w:szCs w:val="20"/>
          <w:highlight w:val="white"/>
        </w:rPr>
      </w:pPr>
      <w:ins w:id="1277"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1278" w:author="Michael Bell" w:date="2013-05-06T18:03:00Z"/>
          <w:rFonts w:ascii="Courier New" w:hAnsi="Courier New" w:cs="Courier New"/>
          <w:color w:val="008000"/>
          <w:sz w:val="20"/>
          <w:szCs w:val="20"/>
          <w:highlight w:val="white"/>
        </w:rPr>
      </w:pPr>
      <w:ins w:id="1279"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1280" w:author="Michael Bell" w:date="2013-05-06T18:03:00Z"/>
          <w:rFonts w:ascii="Courier New" w:hAnsi="Courier New" w:cs="Courier New"/>
          <w:color w:val="008000"/>
          <w:sz w:val="20"/>
          <w:szCs w:val="20"/>
          <w:highlight w:val="white"/>
        </w:rPr>
      </w:pPr>
      <w:ins w:id="1281"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1282" w:author="Michael Bell" w:date="2013-05-06T18:03:00Z"/>
          <w:rFonts w:ascii="Courier New" w:hAnsi="Courier New" w:cs="Courier New"/>
          <w:color w:val="008000"/>
          <w:sz w:val="20"/>
          <w:szCs w:val="20"/>
          <w:highlight w:val="white"/>
        </w:rPr>
      </w:pPr>
      <w:ins w:id="1283"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1284" w:author="Michael Bell" w:date="2013-05-06T18:03:00Z"/>
          <w:rFonts w:ascii="Courier New" w:hAnsi="Courier New" w:cs="Courier New"/>
          <w:color w:val="008000"/>
          <w:sz w:val="20"/>
          <w:szCs w:val="20"/>
          <w:highlight w:val="white"/>
        </w:rPr>
      </w:pPr>
      <w:ins w:id="1285"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1286" w:author="Michael Bell" w:date="2013-05-06T18:03:00Z"/>
          <w:rFonts w:ascii="Courier New" w:hAnsi="Courier New" w:cs="Courier New"/>
          <w:color w:val="000000"/>
          <w:sz w:val="20"/>
          <w:szCs w:val="20"/>
          <w:highlight w:val="white"/>
        </w:rPr>
      </w:pPr>
      <w:ins w:id="1287"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1288"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1289" w:author="Michael Bell" w:date="2013-05-06T18:03:00Z"/>
          <w:rFonts w:ascii="Courier New" w:hAnsi="Courier New" w:cs="Courier New"/>
          <w:color w:val="008000"/>
          <w:sz w:val="20"/>
          <w:szCs w:val="20"/>
          <w:highlight w:val="white"/>
        </w:rPr>
      </w:pPr>
      <w:ins w:id="1290"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1291" w:author="Michael Bell" w:date="2013-05-06T18:03:00Z"/>
          <w:rFonts w:ascii="Courier New" w:hAnsi="Courier New" w:cs="Courier New"/>
          <w:color w:val="008000"/>
          <w:sz w:val="20"/>
          <w:szCs w:val="20"/>
          <w:highlight w:val="white"/>
        </w:rPr>
      </w:pPr>
      <w:ins w:id="1292"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1293"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1294" w:author="Michael Bell" w:date="2013-05-06T18:03:00Z"/>
          <w:rFonts w:ascii="Courier New" w:hAnsi="Courier New" w:cs="Courier New"/>
          <w:color w:val="008000"/>
          <w:sz w:val="20"/>
          <w:szCs w:val="20"/>
          <w:highlight w:val="white"/>
        </w:rPr>
      </w:pPr>
      <w:ins w:id="1295" w:author="Michael Bell" w:date="2013-05-06T18:03:00Z">
        <w:r>
          <w:rPr>
            <w:rFonts w:ascii="Courier New" w:hAnsi="Courier New" w:cs="Courier New"/>
            <w:color w:val="008000"/>
            <w:sz w:val="20"/>
            <w:szCs w:val="20"/>
            <w:highlight w:val="white"/>
          </w:rPr>
          <w:t>~ are used to fill the bottom of columbs as well as blocking the cursor from moveing between options which are on</w:t>
        </w:r>
      </w:ins>
    </w:p>
    <w:p w14:paraId="6B762D4A" w14:textId="77777777" w:rsidR="003A2FEE" w:rsidRDefault="003A2FEE" w:rsidP="003A2FEE">
      <w:pPr>
        <w:autoSpaceDE w:val="0"/>
        <w:autoSpaceDN w:val="0"/>
        <w:adjustRightInd w:val="0"/>
        <w:spacing w:after="0" w:line="240" w:lineRule="auto"/>
        <w:rPr>
          <w:ins w:id="1296" w:author="Michael Bell" w:date="2013-05-06T18:03:00Z"/>
          <w:rFonts w:ascii="Courier New" w:hAnsi="Courier New" w:cs="Courier New"/>
          <w:color w:val="008000"/>
          <w:sz w:val="20"/>
          <w:szCs w:val="20"/>
          <w:highlight w:val="white"/>
        </w:rPr>
      </w:pPr>
      <w:ins w:id="1297" w:author="Michael Bell" w:date="2013-05-06T18:03:00Z">
        <w:r>
          <w:rPr>
            <w:rFonts w:ascii="Courier New" w:hAnsi="Courier New" w:cs="Courier New"/>
            <w:color w:val="008000"/>
            <w:sz w:val="20"/>
            <w:szCs w:val="20"/>
            <w:highlight w:val="white"/>
          </w:rPr>
          <w:t>different sub menus</w:t>
        </w:r>
      </w:ins>
    </w:p>
    <w:p w14:paraId="2FB458C9" w14:textId="77777777" w:rsidR="003A2FEE" w:rsidRDefault="003A2FEE" w:rsidP="003A2FEE">
      <w:pPr>
        <w:autoSpaceDE w:val="0"/>
        <w:autoSpaceDN w:val="0"/>
        <w:adjustRightInd w:val="0"/>
        <w:spacing w:after="0" w:line="240" w:lineRule="auto"/>
        <w:rPr>
          <w:ins w:id="1298"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1299" w:author="Michael Bell" w:date="2013-05-06T18:03:00Z"/>
          <w:rFonts w:ascii="Courier New" w:hAnsi="Courier New" w:cs="Courier New"/>
          <w:color w:val="008000"/>
          <w:sz w:val="20"/>
          <w:szCs w:val="20"/>
          <w:highlight w:val="white"/>
        </w:rPr>
      </w:pPr>
      <w:ins w:id="1300" w:author="Michael Bell" w:date="2013-05-06T18:03:00Z">
        <w:r>
          <w:rPr>
            <w:rFonts w:ascii="Courier New" w:hAnsi="Courier New" w:cs="Courier New"/>
            <w:color w:val="008000"/>
            <w:sz w:val="20"/>
            <w:szCs w:val="20"/>
            <w:highlight w:val="white"/>
          </w:rPr>
          <w:t># are used to bridge the gap between menu options that should apear to be next to eachoter on the Y axis but actualy</w:t>
        </w:r>
      </w:ins>
    </w:p>
    <w:p w14:paraId="18202827" w14:textId="77777777" w:rsidR="003A2FEE" w:rsidRDefault="003A2FEE" w:rsidP="003A2FEE">
      <w:pPr>
        <w:autoSpaceDE w:val="0"/>
        <w:autoSpaceDN w:val="0"/>
        <w:adjustRightInd w:val="0"/>
        <w:spacing w:after="0" w:line="240" w:lineRule="auto"/>
        <w:rPr>
          <w:ins w:id="1301" w:author="Michael Bell" w:date="2013-05-06T18:03:00Z"/>
          <w:rFonts w:ascii="Courier New" w:hAnsi="Courier New" w:cs="Courier New"/>
          <w:color w:val="000000"/>
          <w:sz w:val="20"/>
          <w:szCs w:val="20"/>
          <w:highlight w:val="white"/>
        </w:rPr>
      </w:pPr>
      <w:ins w:id="1302" w:author="Michael Bell" w:date="2013-05-06T18:03:00Z">
        <w:r>
          <w:rPr>
            <w:rFonts w:ascii="Courier New" w:hAnsi="Courier New" w:cs="Courier New"/>
            <w:color w:val="008000"/>
            <w:sz w:val="20"/>
            <w:szCs w:val="20"/>
            <w:highlight w:val="white"/>
          </w:rPr>
          <w:t>arent*/</w:t>
        </w:r>
      </w:ins>
    </w:p>
    <w:p w14:paraId="24B12CF9" w14:textId="77777777" w:rsidR="003A2FEE" w:rsidRDefault="003A2FEE" w:rsidP="003A2FEE">
      <w:pPr>
        <w:autoSpaceDE w:val="0"/>
        <w:autoSpaceDN w:val="0"/>
        <w:adjustRightInd w:val="0"/>
        <w:spacing w:after="0" w:line="240" w:lineRule="auto"/>
        <w:rPr>
          <w:ins w:id="1303"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1304" w:author="Michael Bell" w:date="2013-05-06T18:03:00Z"/>
          <w:rFonts w:ascii="Courier New" w:hAnsi="Courier New" w:cs="Courier New"/>
          <w:color w:val="000000"/>
          <w:sz w:val="20"/>
          <w:szCs w:val="20"/>
          <w:highlight w:val="white"/>
        </w:rPr>
      </w:pPr>
      <w:ins w:id="1305" w:author="Michael Bell" w:date="2013-05-06T18:03: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1306" w:author="Michael Bell" w:date="2013-05-06T18:03:00Z"/>
          <w:rFonts w:ascii="Courier New" w:hAnsi="Courier New" w:cs="Courier New"/>
          <w:color w:val="000000"/>
          <w:sz w:val="20"/>
          <w:szCs w:val="20"/>
          <w:highlight w:val="white"/>
        </w:rPr>
      </w:pPr>
      <w:ins w:id="1307"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1308" w:author="Michael Bell" w:date="2013-05-06T18:03:00Z"/>
          <w:rFonts w:ascii="Courier New" w:hAnsi="Courier New" w:cs="Courier New"/>
          <w:color w:val="000000"/>
          <w:sz w:val="20"/>
          <w:szCs w:val="20"/>
          <w:highlight w:val="white"/>
        </w:rPr>
      </w:pPr>
      <w:ins w:id="130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1310" w:author="Michael Bell" w:date="2013-05-06T18:03:00Z"/>
          <w:rFonts w:ascii="Courier New" w:hAnsi="Courier New" w:cs="Courier New"/>
          <w:color w:val="000000"/>
          <w:sz w:val="20"/>
          <w:szCs w:val="20"/>
          <w:highlight w:val="white"/>
        </w:rPr>
      </w:pPr>
      <w:ins w:id="131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1312" w:author="Michael Bell" w:date="2013-05-06T18:03:00Z"/>
          <w:rFonts w:ascii="Courier New" w:hAnsi="Courier New" w:cs="Courier New"/>
          <w:color w:val="000000"/>
          <w:sz w:val="20"/>
          <w:szCs w:val="20"/>
          <w:highlight w:val="white"/>
        </w:rPr>
      </w:pPr>
      <w:ins w:id="1313"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1314" w:author="Michael Bell" w:date="2013-05-06T18:03:00Z"/>
          <w:rFonts w:ascii="Courier New" w:hAnsi="Courier New" w:cs="Courier New"/>
          <w:color w:val="000000"/>
          <w:sz w:val="20"/>
          <w:szCs w:val="20"/>
          <w:highlight w:val="white"/>
        </w:rPr>
      </w:pPr>
      <w:ins w:id="131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1316" w:author="Michael Bell" w:date="2013-05-06T18:03:00Z"/>
          <w:rFonts w:ascii="Courier New" w:hAnsi="Courier New" w:cs="Courier New"/>
          <w:color w:val="000000"/>
          <w:sz w:val="20"/>
          <w:szCs w:val="20"/>
          <w:highlight w:val="white"/>
        </w:rPr>
      </w:pPr>
      <w:ins w:id="131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1318" w:author="Michael Bell" w:date="2013-05-06T18:03:00Z"/>
          <w:rFonts w:ascii="Courier New" w:hAnsi="Courier New" w:cs="Courier New"/>
          <w:color w:val="000000"/>
          <w:sz w:val="20"/>
          <w:szCs w:val="20"/>
          <w:highlight w:val="white"/>
        </w:rPr>
      </w:pPr>
      <w:ins w:id="1319"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1320" w:author="Michael Bell" w:date="2013-05-06T18:03:00Z"/>
          <w:rFonts w:ascii="Courier New" w:hAnsi="Courier New" w:cs="Courier New"/>
          <w:color w:val="000000"/>
          <w:sz w:val="20"/>
          <w:szCs w:val="20"/>
          <w:highlight w:val="white"/>
        </w:rPr>
      </w:pPr>
      <w:ins w:id="132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1322" w:author="Michael Bell" w:date="2013-05-06T18:03:00Z"/>
          <w:rFonts w:ascii="Courier New" w:hAnsi="Courier New" w:cs="Courier New"/>
          <w:color w:val="000000"/>
          <w:sz w:val="20"/>
          <w:szCs w:val="20"/>
          <w:highlight w:val="white"/>
        </w:rPr>
      </w:pPr>
      <w:ins w:id="132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1324" w:author="Michael Bell" w:date="2013-05-06T18:03:00Z"/>
          <w:rFonts w:ascii="Courier New" w:hAnsi="Courier New" w:cs="Courier New"/>
          <w:color w:val="000000"/>
          <w:sz w:val="20"/>
          <w:szCs w:val="20"/>
          <w:highlight w:val="white"/>
        </w:rPr>
      </w:pPr>
      <w:ins w:id="1325"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1326" w:author="Michael Bell" w:date="2013-05-06T18:03:00Z"/>
          <w:rFonts w:ascii="Courier New" w:hAnsi="Courier New" w:cs="Courier New"/>
          <w:color w:val="000000"/>
          <w:sz w:val="20"/>
          <w:szCs w:val="20"/>
          <w:highlight w:val="white"/>
        </w:rPr>
      </w:pPr>
      <w:ins w:id="132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1328" w:author="Michael Bell" w:date="2013-05-06T18:03:00Z"/>
          <w:rFonts w:ascii="Courier New" w:hAnsi="Courier New" w:cs="Courier New"/>
          <w:color w:val="000000"/>
          <w:sz w:val="20"/>
          <w:szCs w:val="20"/>
          <w:highlight w:val="white"/>
        </w:rPr>
      </w:pPr>
      <w:ins w:id="132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1330" w:author="Michael Bell" w:date="2013-05-06T18:03:00Z"/>
          <w:rFonts w:ascii="Courier New" w:hAnsi="Courier New" w:cs="Courier New"/>
          <w:color w:val="000000"/>
          <w:sz w:val="20"/>
          <w:szCs w:val="20"/>
          <w:highlight w:val="white"/>
        </w:rPr>
      </w:pPr>
      <w:ins w:id="1331"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1332" w:author="Michael Bell" w:date="2013-05-06T18:03:00Z"/>
          <w:rFonts w:ascii="Courier New" w:hAnsi="Courier New" w:cs="Courier New"/>
          <w:color w:val="000000"/>
          <w:sz w:val="20"/>
          <w:szCs w:val="20"/>
          <w:highlight w:val="white"/>
        </w:rPr>
      </w:pPr>
      <w:ins w:id="133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1334" w:author="Michael Bell" w:date="2013-05-06T18:03:00Z"/>
          <w:rFonts w:ascii="Courier New" w:hAnsi="Courier New" w:cs="Courier New"/>
          <w:color w:val="000000"/>
          <w:sz w:val="20"/>
          <w:szCs w:val="20"/>
          <w:highlight w:val="white"/>
        </w:rPr>
      </w:pPr>
      <w:ins w:id="133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1336" w:author="Michael Bell" w:date="2013-05-06T18:03:00Z"/>
          <w:rFonts w:ascii="Courier New" w:hAnsi="Courier New" w:cs="Courier New"/>
          <w:color w:val="000000"/>
          <w:sz w:val="20"/>
          <w:szCs w:val="20"/>
          <w:highlight w:val="white"/>
        </w:rPr>
      </w:pPr>
      <w:ins w:id="1337"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1338" w:author="Michael Bell" w:date="2013-05-06T18:03:00Z"/>
          <w:rFonts w:ascii="Courier New" w:hAnsi="Courier New" w:cs="Courier New"/>
          <w:color w:val="000000"/>
          <w:sz w:val="20"/>
          <w:szCs w:val="20"/>
          <w:highlight w:val="white"/>
        </w:rPr>
      </w:pPr>
      <w:ins w:id="133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1340" w:author="Michael Bell" w:date="2013-05-06T18:03:00Z"/>
          <w:rFonts w:ascii="Courier New" w:hAnsi="Courier New" w:cs="Courier New"/>
          <w:color w:val="000000"/>
          <w:sz w:val="20"/>
          <w:szCs w:val="20"/>
          <w:highlight w:val="white"/>
        </w:rPr>
      </w:pPr>
      <w:ins w:id="1341"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1342" w:author="Michael Bell" w:date="2013-05-06T18:03:00Z"/>
          <w:rFonts w:ascii="Courier New" w:hAnsi="Courier New" w:cs="Courier New"/>
          <w:color w:val="000000"/>
          <w:sz w:val="20"/>
          <w:szCs w:val="20"/>
          <w:highlight w:val="white"/>
        </w:rPr>
      </w:pPr>
      <w:ins w:id="1343"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1344" w:author="Michael Bell" w:date="2013-05-06T18:03:00Z"/>
          <w:rFonts w:ascii="Courier New" w:hAnsi="Courier New" w:cs="Courier New"/>
          <w:color w:val="000000"/>
          <w:sz w:val="20"/>
          <w:szCs w:val="20"/>
          <w:highlight w:val="white"/>
        </w:rPr>
      </w:pPr>
      <w:ins w:id="1345"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1346" w:author="Michael Bell" w:date="2013-05-06T18:03:00Z"/>
          <w:rFonts w:ascii="Courier New" w:hAnsi="Courier New" w:cs="Courier New"/>
          <w:color w:val="000000"/>
          <w:sz w:val="20"/>
          <w:szCs w:val="20"/>
          <w:highlight w:val="white"/>
        </w:rPr>
      </w:pPr>
      <w:ins w:id="134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1348" w:author="Michael Bell" w:date="2013-05-06T18:03:00Z"/>
          <w:rFonts w:ascii="Courier New" w:hAnsi="Courier New" w:cs="Courier New"/>
          <w:color w:val="000000"/>
          <w:sz w:val="20"/>
          <w:szCs w:val="20"/>
          <w:highlight w:val="white"/>
        </w:rPr>
      </w:pPr>
      <w:ins w:id="1349"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1350" w:author="Michael Bell" w:date="2013-05-06T18:03:00Z"/>
          <w:rFonts w:ascii="Courier New" w:hAnsi="Courier New" w:cs="Courier New"/>
          <w:color w:val="000000"/>
          <w:sz w:val="20"/>
          <w:szCs w:val="20"/>
          <w:highlight w:val="white"/>
        </w:rPr>
      </w:pPr>
      <w:ins w:id="1351"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1352" w:author="Michael Bell" w:date="2013-05-06T18:03:00Z"/>
          <w:rFonts w:ascii="Courier New" w:hAnsi="Courier New" w:cs="Courier New"/>
          <w:color w:val="000000"/>
          <w:sz w:val="20"/>
          <w:szCs w:val="20"/>
          <w:highlight w:val="white"/>
        </w:rPr>
      </w:pPr>
      <w:ins w:id="1353"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1354" w:author="Michael Bell" w:date="2013-05-06T18:03:00Z"/>
          <w:rFonts w:ascii="Courier New" w:hAnsi="Courier New" w:cs="Courier New"/>
          <w:color w:val="000000"/>
          <w:sz w:val="20"/>
          <w:szCs w:val="20"/>
          <w:highlight w:val="white"/>
        </w:rPr>
      </w:pPr>
      <w:ins w:id="1355"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1356" w:author="Michael Bell" w:date="2013-05-06T18:03:00Z"/>
          <w:rFonts w:ascii="Courier New" w:hAnsi="Courier New" w:cs="Courier New"/>
          <w:color w:val="000000"/>
          <w:sz w:val="20"/>
          <w:szCs w:val="20"/>
          <w:highlight w:val="white"/>
        </w:rPr>
      </w:pPr>
      <w:ins w:id="135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1358" w:author="Michael Bell" w:date="2013-05-06T18:03:00Z"/>
          <w:rFonts w:ascii="Courier New" w:hAnsi="Courier New" w:cs="Courier New"/>
          <w:color w:val="000000"/>
          <w:sz w:val="20"/>
          <w:szCs w:val="20"/>
          <w:highlight w:val="white"/>
        </w:rPr>
      </w:pPr>
      <w:ins w:id="135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1360" w:author="Michael Bell" w:date="2013-05-06T18:03:00Z"/>
          <w:rFonts w:ascii="Courier New" w:hAnsi="Courier New" w:cs="Courier New"/>
          <w:color w:val="000000"/>
          <w:sz w:val="20"/>
          <w:szCs w:val="20"/>
          <w:highlight w:val="white"/>
        </w:rPr>
      </w:pPr>
      <w:ins w:id="1361"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1362" w:author="Michael Bell" w:date="2013-05-06T18:03:00Z"/>
          <w:rFonts w:ascii="Courier New" w:hAnsi="Courier New" w:cs="Courier New"/>
          <w:color w:val="008000"/>
          <w:sz w:val="20"/>
          <w:szCs w:val="20"/>
          <w:highlight w:val="white"/>
        </w:rPr>
      </w:pPr>
      <w:ins w:id="1363"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ins>
    </w:p>
    <w:p w14:paraId="45198B77" w14:textId="77777777" w:rsidR="003A2FEE" w:rsidRDefault="003A2FEE" w:rsidP="003A2FEE">
      <w:pPr>
        <w:autoSpaceDE w:val="0"/>
        <w:autoSpaceDN w:val="0"/>
        <w:adjustRightInd w:val="0"/>
        <w:spacing w:after="0" w:line="240" w:lineRule="auto"/>
        <w:rPr>
          <w:ins w:id="1364" w:author="Michael Bell" w:date="2013-05-06T18:03:00Z"/>
          <w:rFonts w:ascii="Courier New" w:hAnsi="Courier New" w:cs="Courier New"/>
          <w:color w:val="008000"/>
          <w:sz w:val="20"/>
          <w:szCs w:val="20"/>
          <w:highlight w:val="white"/>
        </w:rPr>
      </w:pPr>
      <w:ins w:id="136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1366" w:author="Michael Bell" w:date="2013-05-06T18:03:00Z"/>
          <w:rFonts w:ascii="Courier New" w:hAnsi="Courier New" w:cs="Courier New"/>
          <w:color w:val="000000"/>
          <w:sz w:val="20"/>
          <w:szCs w:val="20"/>
          <w:highlight w:val="white"/>
        </w:rPr>
      </w:pPr>
      <w:ins w:id="1367"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1368" w:author="Michael Bell" w:date="2013-05-06T18:03:00Z"/>
          <w:rFonts w:ascii="Courier New" w:hAnsi="Courier New" w:cs="Courier New"/>
          <w:color w:val="000000"/>
          <w:sz w:val="20"/>
          <w:szCs w:val="20"/>
          <w:highlight w:val="white"/>
        </w:rPr>
      </w:pPr>
      <w:ins w:id="1369"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1370" w:author="Michael Bell" w:date="2013-05-06T18:03:00Z"/>
          <w:rFonts w:ascii="Courier New" w:hAnsi="Courier New" w:cs="Courier New"/>
          <w:color w:val="000000"/>
          <w:sz w:val="20"/>
          <w:szCs w:val="20"/>
          <w:highlight w:val="white"/>
        </w:rPr>
      </w:pPr>
      <w:ins w:id="1371"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1372" w:author="Michael Bell" w:date="2013-05-06T17:53:00Z"/>
          <w:rFonts w:ascii="Courier New" w:hAnsi="Courier New" w:cs="Courier New"/>
          <w:color w:val="008000"/>
          <w:sz w:val="20"/>
          <w:szCs w:val="20"/>
          <w:highlight w:val="white"/>
        </w:rPr>
      </w:pPr>
      <w:del w:id="1373"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1374"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1375" w:author="Michael Bell" w:date="2013-05-06T17:53:00Z"/>
          <w:rFonts w:ascii="Courier New" w:hAnsi="Courier New" w:cs="Courier New"/>
          <w:color w:val="008000"/>
          <w:sz w:val="20"/>
          <w:szCs w:val="20"/>
          <w:highlight w:val="white"/>
        </w:rPr>
      </w:pPr>
      <w:del w:id="1376"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1377" w:author="Michael Bell" w:date="2013-05-06T17:53:00Z"/>
          <w:rFonts w:ascii="Courier New" w:hAnsi="Courier New" w:cs="Courier New"/>
          <w:color w:val="008000"/>
          <w:sz w:val="20"/>
          <w:szCs w:val="20"/>
          <w:highlight w:val="white"/>
        </w:rPr>
      </w:pPr>
      <w:del w:id="1378"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1379" w:author="Michael Bell" w:date="2013-05-06T17:53:00Z"/>
          <w:rFonts w:ascii="Courier New" w:hAnsi="Courier New" w:cs="Courier New"/>
          <w:color w:val="008000"/>
          <w:sz w:val="20"/>
          <w:szCs w:val="20"/>
          <w:highlight w:val="white"/>
        </w:rPr>
      </w:pPr>
      <w:del w:id="1380"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1381" w:author="Michael Bell" w:date="2013-05-06T17:53:00Z"/>
          <w:rFonts w:ascii="Courier New" w:hAnsi="Courier New" w:cs="Courier New"/>
          <w:color w:val="008000"/>
          <w:sz w:val="20"/>
          <w:szCs w:val="20"/>
          <w:highlight w:val="white"/>
        </w:rPr>
      </w:pPr>
      <w:del w:id="1382"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1383" w:author="Michael Bell" w:date="2013-05-06T17:53:00Z"/>
          <w:rFonts w:ascii="Courier New" w:hAnsi="Courier New" w:cs="Courier New"/>
          <w:color w:val="008000"/>
          <w:sz w:val="20"/>
          <w:szCs w:val="20"/>
          <w:highlight w:val="white"/>
        </w:rPr>
      </w:pPr>
      <w:del w:id="1384"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1385" w:author="Michael Bell" w:date="2013-05-06T17:53:00Z"/>
          <w:rFonts w:ascii="Courier New" w:hAnsi="Courier New" w:cs="Courier New"/>
          <w:color w:val="008000"/>
          <w:sz w:val="20"/>
          <w:szCs w:val="20"/>
          <w:highlight w:val="white"/>
        </w:rPr>
      </w:pPr>
      <w:del w:id="1386"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1387" w:author="Michael Bell" w:date="2013-05-06T17:53:00Z"/>
          <w:rFonts w:ascii="Courier New" w:hAnsi="Courier New" w:cs="Courier New"/>
          <w:color w:val="008000"/>
          <w:sz w:val="20"/>
          <w:szCs w:val="20"/>
          <w:highlight w:val="white"/>
        </w:rPr>
      </w:pPr>
      <w:del w:id="1388"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1389" w:author="Michael Bell" w:date="2013-05-06T17:53:00Z"/>
          <w:rFonts w:ascii="Courier New" w:hAnsi="Courier New" w:cs="Courier New"/>
          <w:color w:val="008000"/>
          <w:sz w:val="20"/>
          <w:szCs w:val="20"/>
          <w:highlight w:val="white"/>
        </w:rPr>
      </w:pPr>
      <w:del w:id="1390"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1391" w:author="Michael Bell" w:date="2013-05-06T17:53:00Z"/>
          <w:rFonts w:ascii="Courier New" w:hAnsi="Courier New" w:cs="Courier New"/>
          <w:color w:val="008000"/>
          <w:sz w:val="20"/>
          <w:szCs w:val="20"/>
          <w:highlight w:val="white"/>
        </w:rPr>
      </w:pPr>
      <w:del w:id="1392"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1393" w:author="Michael Bell" w:date="2013-05-06T17:53:00Z"/>
          <w:rFonts w:ascii="Courier New" w:hAnsi="Courier New" w:cs="Courier New"/>
          <w:color w:val="008000"/>
          <w:sz w:val="20"/>
          <w:szCs w:val="20"/>
          <w:highlight w:val="white"/>
        </w:rPr>
      </w:pPr>
      <w:del w:id="1394"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1395" w:author="Michael Bell" w:date="2013-05-06T17:53:00Z"/>
          <w:rFonts w:ascii="Courier New" w:hAnsi="Courier New" w:cs="Courier New"/>
          <w:color w:val="000000"/>
          <w:sz w:val="20"/>
          <w:szCs w:val="20"/>
          <w:highlight w:val="white"/>
        </w:rPr>
      </w:pPr>
      <w:del w:id="1396"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1397"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1398" w:author="Michael Bell" w:date="2013-05-06T17:53:00Z"/>
          <w:rFonts w:ascii="Courier New" w:hAnsi="Courier New" w:cs="Courier New"/>
          <w:color w:val="008000"/>
          <w:sz w:val="20"/>
          <w:szCs w:val="20"/>
          <w:highlight w:val="white"/>
        </w:rPr>
      </w:pPr>
      <w:del w:id="1399"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1400" w:author="Michael Bell" w:date="2013-05-06T17:53:00Z"/>
          <w:rFonts w:ascii="Courier New" w:hAnsi="Courier New" w:cs="Courier New"/>
          <w:color w:val="008000"/>
          <w:sz w:val="20"/>
          <w:szCs w:val="20"/>
          <w:highlight w:val="white"/>
        </w:rPr>
      </w:pPr>
      <w:del w:id="1401"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1402"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1403" w:author="Michael Bell" w:date="2013-05-06T17:53:00Z"/>
          <w:rFonts w:ascii="Courier New" w:hAnsi="Courier New" w:cs="Courier New"/>
          <w:color w:val="008000"/>
          <w:sz w:val="20"/>
          <w:szCs w:val="20"/>
          <w:highlight w:val="white"/>
        </w:rPr>
      </w:pPr>
      <w:del w:id="1404"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1405" w:author="Michael Bell" w:date="2013-05-06T17:53:00Z"/>
          <w:rFonts w:ascii="Courier New" w:hAnsi="Courier New" w:cs="Courier New"/>
          <w:color w:val="008000"/>
          <w:sz w:val="20"/>
          <w:szCs w:val="20"/>
          <w:highlight w:val="white"/>
        </w:rPr>
      </w:pPr>
      <w:del w:id="1406"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1407"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1408" w:author="Michael Bell" w:date="2013-05-06T17:53:00Z"/>
          <w:rFonts w:ascii="Courier New" w:hAnsi="Courier New" w:cs="Courier New"/>
          <w:color w:val="008000"/>
          <w:sz w:val="20"/>
          <w:szCs w:val="20"/>
          <w:highlight w:val="white"/>
        </w:rPr>
      </w:pPr>
      <w:del w:id="1409"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1410" w:author="Michael Bell" w:date="2013-05-06T17:53:00Z"/>
          <w:rFonts w:ascii="Courier New" w:hAnsi="Courier New" w:cs="Courier New"/>
          <w:color w:val="000000"/>
          <w:sz w:val="20"/>
          <w:szCs w:val="20"/>
          <w:highlight w:val="white"/>
        </w:rPr>
      </w:pPr>
      <w:del w:id="1411"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1412"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1413" w:author="Michael Bell" w:date="2013-05-06T17:53:00Z"/>
          <w:rFonts w:ascii="Courier New" w:hAnsi="Courier New" w:cs="Courier New"/>
          <w:color w:val="000000"/>
          <w:sz w:val="20"/>
          <w:szCs w:val="20"/>
          <w:highlight w:val="white"/>
        </w:rPr>
      </w:pPr>
      <w:del w:id="1414"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1415" w:author="Michael Bell" w:date="2013-05-06T17:53:00Z"/>
          <w:rFonts w:ascii="Courier New" w:hAnsi="Courier New" w:cs="Courier New"/>
          <w:color w:val="000000"/>
          <w:sz w:val="20"/>
          <w:szCs w:val="20"/>
          <w:highlight w:val="white"/>
        </w:rPr>
      </w:pPr>
      <w:del w:id="1416"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1417" w:author="Michael Bell" w:date="2013-05-06T17:53:00Z"/>
          <w:rFonts w:ascii="Courier New" w:hAnsi="Courier New" w:cs="Courier New"/>
          <w:color w:val="000000"/>
          <w:sz w:val="20"/>
          <w:szCs w:val="20"/>
          <w:highlight w:val="white"/>
        </w:rPr>
      </w:pPr>
      <w:del w:id="141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1419" w:author="Michael Bell" w:date="2013-05-06T17:53:00Z"/>
          <w:rFonts w:ascii="Courier New" w:hAnsi="Courier New" w:cs="Courier New"/>
          <w:color w:val="000000"/>
          <w:sz w:val="20"/>
          <w:szCs w:val="20"/>
          <w:highlight w:val="white"/>
        </w:rPr>
      </w:pPr>
      <w:del w:id="142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1421" w:author="Michael Bell" w:date="2013-05-06T17:53:00Z"/>
          <w:rFonts w:ascii="Courier New" w:hAnsi="Courier New" w:cs="Courier New"/>
          <w:color w:val="000000"/>
          <w:sz w:val="20"/>
          <w:szCs w:val="20"/>
          <w:highlight w:val="white"/>
        </w:rPr>
      </w:pPr>
      <w:del w:id="1422"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1423" w:author="Michael Bell" w:date="2013-05-06T17:53:00Z"/>
          <w:rFonts w:ascii="Courier New" w:hAnsi="Courier New" w:cs="Courier New"/>
          <w:color w:val="000000"/>
          <w:sz w:val="20"/>
          <w:szCs w:val="20"/>
          <w:highlight w:val="white"/>
        </w:rPr>
      </w:pPr>
      <w:del w:id="142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1425" w:author="Michael Bell" w:date="2013-05-06T17:53:00Z"/>
          <w:rFonts w:ascii="Courier New" w:hAnsi="Courier New" w:cs="Courier New"/>
          <w:color w:val="000000"/>
          <w:sz w:val="20"/>
          <w:szCs w:val="20"/>
          <w:highlight w:val="white"/>
        </w:rPr>
      </w:pPr>
      <w:del w:id="142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1427" w:author="Michael Bell" w:date="2013-05-06T17:53:00Z"/>
          <w:rFonts w:ascii="Courier New" w:hAnsi="Courier New" w:cs="Courier New"/>
          <w:color w:val="000000"/>
          <w:sz w:val="20"/>
          <w:szCs w:val="20"/>
          <w:highlight w:val="white"/>
        </w:rPr>
      </w:pPr>
      <w:del w:id="1428"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1429" w:author="Michael Bell" w:date="2013-05-06T17:53:00Z"/>
          <w:rFonts w:ascii="Courier New" w:hAnsi="Courier New" w:cs="Courier New"/>
          <w:color w:val="000000"/>
          <w:sz w:val="20"/>
          <w:szCs w:val="20"/>
          <w:highlight w:val="white"/>
        </w:rPr>
      </w:pPr>
      <w:del w:id="143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1431" w:author="Michael Bell" w:date="2013-05-06T17:53:00Z"/>
          <w:rFonts w:ascii="Courier New" w:hAnsi="Courier New" w:cs="Courier New"/>
          <w:color w:val="000000"/>
          <w:sz w:val="20"/>
          <w:szCs w:val="20"/>
          <w:highlight w:val="white"/>
        </w:rPr>
      </w:pPr>
      <w:del w:id="143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1433" w:author="Michael Bell" w:date="2013-05-06T17:53:00Z"/>
          <w:rFonts w:ascii="Courier New" w:hAnsi="Courier New" w:cs="Courier New"/>
          <w:color w:val="000000"/>
          <w:sz w:val="20"/>
          <w:szCs w:val="20"/>
          <w:highlight w:val="white"/>
        </w:rPr>
      </w:pPr>
      <w:del w:id="1434"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1435" w:author="Michael Bell" w:date="2013-05-06T17:53:00Z"/>
          <w:rFonts w:ascii="Courier New" w:hAnsi="Courier New" w:cs="Courier New"/>
          <w:color w:val="000000"/>
          <w:sz w:val="20"/>
          <w:szCs w:val="20"/>
          <w:highlight w:val="white"/>
        </w:rPr>
      </w:pPr>
      <w:del w:id="143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1437" w:author="Michael Bell" w:date="2013-05-06T17:53:00Z"/>
          <w:rFonts w:ascii="Courier New" w:hAnsi="Courier New" w:cs="Courier New"/>
          <w:color w:val="000000"/>
          <w:sz w:val="20"/>
          <w:szCs w:val="20"/>
          <w:highlight w:val="white"/>
        </w:rPr>
      </w:pPr>
      <w:del w:id="143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1439" w:author="Michael Bell" w:date="2013-05-06T17:53:00Z"/>
          <w:rFonts w:ascii="Courier New" w:hAnsi="Courier New" w:cs="Courier New"/>
          <w:color w:val="000000"/>
          <w:sz w:val="20"/>
          <w:szCs w:val="20"/>
          <w:highlight w:val="white"/>
        </w:rPr>
      </w:pPr>
      <w:del w:id="1440"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1441" w:author="Michael Bell" w:date="2013-05-06T17:53:00Z"/>
          <w:rFonts w:ascii="Courier New" w:hAnsi="Courier New" w:cs="Courier New"/>
          <w:color w:val="000000"/>
          <w:sz w:val="20"/>
          <w:szCs w:val="20"/>
          <w:highlight w:val="white"/>
        </w:rPr>
      </w:pPr>
      <w:del w:id="144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1443" w:author="Michael Bell" w:date="2013-05-06T17:53:00Z"/>
          <w:rFonts w:ascii="Courier New" w:hAnsi="Courier New" w:cs="Courier New"/>
          <w:color w:val="000000"/>
          <w:sz w:val="20"/>
          <w:szCs w:val="20"/>
          <w:highlight w:val="white"/>
        </w:rPr>
      </w:pPr>
      <w:del w:id="144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1445" w:author="Michael Bell" w:date="2013-05-06T17:53:00Z"/>
          <w:rFonts w:ascii="Courier New" w:hAnsi="Courier New" w:cs="Courier New"/>
          <w:color w:val="000000"/>
          <w:sz w:val="20"/>
          <w:szCs w:val="20"/>
          <w:highlight w:val="white"/>
        </w:rPr>
      </w:pPr>
      <w:del w:id="1446"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1447" w:author="Michael Bell" w:date="2013-05-06T17:53:00Z"/>
          <w:rFonts w:ascii="Courier New" w:hAnsi="Courier New" w:cs="Courier New"/>
          <w:color w:val="000000"/>
          <w:sz w:val="20"/>
          <w:szCs w:val="20"/>
          <w:highlight w:val="white"/>
        </w:rPr>
      </w:pPr>
      <w:del w:id="144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1449" w:author="Michael Bell" w:date="2013-05-06T17:53:00Z"/>
          <w:rFonts w:ascii="Courier New" w:hAnsi="Courier New" w:cs="Courier New"/>
          <w:color w:val="000000"/>
          <w:sz w:val="20"/>
          <w:szCs w:val="20"/>
          <w:highlight w:val="white"/>
        </w:rPr>
      </w:pPr>
      <w:del w:id="145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1451" w:author="Michael Bell" w:date="2013-05-06T17:53:00Z"/>
          <w:rFonts w:ascii="Courier New" w:hAnsi="Courier New" w:cs="Courier New"/>
          <w:color w:val="000000"/>
          <w:sz w:val="20"/>
          <w:szCs w:val="20"/>
          <w:highlight w:val="white"/>
        </w:rPr>
      </w:pPr>
      <w:del w:id="1452"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1453" w:author="Michael Bell" w:date="2013-05-06T17:53:00Z"/>
          <w:rFonts w:ascii="Courier New" w:hAnsi="Courier New" w:cs="Courier New"/>
          <w:color w:val="000000"/>
          <w:sz w:val="20"/>
          <w:szCs w:val="20"/>
          <w:highlight w:val="white"/>
        </w:rPr>
      </w:pPr>
      <w:del w:id="145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1455" w:author="Michael Bell" w:date="2013-05-06T17:53:00Z"/>
          <w:rFonts w:ascii="Courier New" w:hAnsi="Courier New" w:cs="Courier New"/>
          <w:color w:val="000000"/>
          <w:sz w:val="20"/>
          <w:szCs w:val="20"/>
          <w:highlight w:val="white"/>
        </w:rPr>
      </w:pPr>
      <w:del w:id="145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1457" w:author="Michael Bell" w:date="2013-05-06T17:53:00Z"/>
          <w:rFonts w:ascii="Courier New" w:hAnsi="Courier New" w:cs="Courier New"/>
          <w:color w:val="000000"/>
          <w:sz w:val="20"/>
          <w:szCs w:val="20"/>
          <w:highlight w:val="white"/>
        </w:rPr>
      </w:pPr>
      <w:del w:id="1458"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1459" w:author="Michael Bell" w:date="2013-05-06T17:53:00Z"/>
          <w:rFonts w:ascii="Courier New" w:hAnsi="Courier New" w:cs="Courier New"/>
          <w:color w:val="000000"/>
          <w:sz w:val="20"/>
          <w:szCs w:val="20"/>
          <w:highlight w:val="white"/>
        </w:rPr>
      </w:pPr>
      <w:del w:id="1460"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1461" w:author="Michael Bell" w:date="2013-05-06T17:53:00Z"/>
          <w:rFonts w:ascii="Courier New" w:hAnsi="Courier New" w:cs="Courier New"/>
          <w:color w:val="000000"/>
          <w:sz w:val="20"/>
          <w:szCs w:val="20"/>
          <w:highlight w:val="white"/>
        </w:rPr>
      </w:pPr>
      <w:del w:id="146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1463" w:author="Michael Bell" w:date="2013-05-06T17:53:00Z"/>
          <w:rFonts w:ascii="Courier New" w:hAnsi="Courier New" w:cs="Courier New"/>
          <w:color w:val="000000"/>
          <w:sz w:val="20"/>
          <w:szCs w:val="20"/>
          <w:highlight w:val="white"/>
        </w:rPr>
      </w:pPr>
      <w:del w:id="1464"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1465" w:author="Michael Bell" w:date="2013-05-06T17:53:00Z"/>
          <w:rFonts w:ascii="Courier New" w:hAnsi="Courier New" w:cs="Courier New"/>
          <w:color w:val="000000"/>
          <w:sz w:val="20"/>
          <w:szCs w:val="20"/>
          <w:highlight w:val="white"/>
        </w:rPr>
      </w:pPr>
      <w:del w:id="1466"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1467" w:author="Michael Bell" w:date="2013-05-06T17:53:00Z"/>
          <w:rFonts w:ascii="Courier New" w:hAnsi="Courier New" w:cs="Courier New"/>
          <w:color w:val="000000"/>
          <w:sz w:val="20"/>
          <w:szCs w:val="20"/>
          <w:highlight w:val="white"/>
        </w:rPr>
      </w:pPr>
      <w:del w:id="1468"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1469" w:author="Michael Bell" w:date="2013-05-06T17:53:00Z"/>
          <w:rFonts w:ascii="Courier New" w:hAnsi="Courier New" w:cs="Courier New"/>
          <w:color w:val="000000"/>
          <w:sz w:val="20"/>
          <w:szCs w:val="20"/>
          <w:highlight w:val="white"/>
        </w:rPr>
      </w:pPr>
      <w:del w:id="1470"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1471" w:author="Michael Bell" w:date="2013-05-06T17:53:00Z"/>
          <w:rFonts w:ascii="Courier New" w:hAnsi="Courier New" w:cs="Courier New"/>
          <w:color w:val="000000"/>
          <w:sz w:val="20"/>
          <w:szCs w:val="20"/>
          <w:highlight w:val="white"/>
        </w:rPr>
      </w:pPr>
      <w:del w:id="1472"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1473" w:author="Michael Bell" w:date="2013-05-06T17:53:00Z"/>
          <w:rFonts w:ascii="Courier New" w:hAnsi="Courier New" w:cs="Courier New"/>
          <w:color w:val="000000"/>
          <w:sz w:val="20"/>
          <w:szCs w:val="20"/>
          <w:highlight w:val="white"/>
        </w:rPr>
      </w:pPr>
      <w:del w:id="1474"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1475" w:author="Michael Bell" w:date="2013-05-06T17:53:00Z"/>
          <w:rFonts w:ascii="Courier New" w:hAnsi="Courier New" w:cs="Courier New"/>
          <w:color w:val="000000"/>
          <w:sz w:val="20"/>
          <w:szCs w:val="20"/>
          <w:highlight w:val="white"/>
        </w:rPr>
      </w:pPr>
      <w:del w:id="1476"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1477" w:author="Michael Bell" w:date="2013-05-06T17:53:00Z"/>
        </w:rPr>
      </w:pPr>
      <w:r>
        <w:lastRenderedPageBreak/>
        <w:t>respondButtons.ino</w:t>
      </w:r>
    </w:p>
    <w:p w14:paraId="52E8D3F6" w14:textId="77777777" w:rsidR="003A2FEE" w:rsidRDefault="003A2FEE" w:rsidP="003A2FEE">
      <w:pPr>
        <w:autoSpaceDE w:val="0"/>
        <w:autoSpaceDN w:val="0"/>
        <w:adjustRightInd w:val="0"/>
        <w:spacing w:after="0" w:line="240" w:lineRule="auto"/>
        <w:rPr>
          <w:ins w:id="1478" w:author="Michael Bell" w:date="2013-05-06T18:05:00Z"/>
          <w:rFonts w:ascii="Courier New" w:hAnsi="Courier New" w:cs="Courier New"/>
          <w:color w:val="008000"/>
          <w:sz w:val="20"/>
          <w:szCs w:val="20"/>
          <w:highlight w:val="white"/>
        </w:rPr>
      </w:pPr>
      <w:ins w:id="1479"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1480"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1481" w:author="Michael Bell" w:date="2013-05-06T18:05:00Z"/>
          <w:rFonts w:ascii="Courier New" w:hAnsi="Courier New" w:cs="Courier New"/>
          <w:color w:val="008000"/>
          <w:sz w:val="20"/>
          <w:szCs w:val="20"/>
          <w:highlight w:val="white"/>
        </w:rPr>
      </w:pPr>
      <w:ins w:id="1482"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1483" w:author="Michael Bell" w:date="2013-05-06T18:05:00Z"/>
          <w:rFonts w:ascii="Courier New" w:hAnsi="Courier New" w:cs="Courier New"/>
          <w:color w:val="008000"/>
          <w:sz w:val="20"/>
          <w:szCs w:val="20"/>
          <w:highlight w:val="white"/>
        </w:rPr>
      </w:pPr>
      <w:ins w:id="1484"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1485" w:author="Michael Bell" w:date="2013-05-06T18:05:00Z"/>
          <w:rFonts w:ascii="Courier New" w:hAnsi="Courier New" w:cs="Courier New"/>
          <w:color w:val="008000"/>
          <w:sz w:val="20"/>
          <w:szCs w:val="20"/>
          <w:highlight w:val="white"/>
        </w:rPr>
      </w:pPr>
      <w:ins w:id="1486"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1487" w:author="Michael Bell" w:date="2013-05-06T18:05:00Z"/>
          <w:rFonts w:ascii="Courier New" w:hAnsi="Courier New" w:cs="Courier New"/>
          <w:color w:val="008000"/>
          <w:sz w:val="20"/>
          <w:szCs w:val="20"/>
          <w:highlight w:val="white"/>
        </w:rPr>
      </w:pPr>
      <w:ins w:id="1488"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1489" w:author="Michael Bell" w:date="2013-05-06T18:05:00Z"/>
          <w:rFonts w:ascii="Courier New" w:hAnsi="Courier New" w:cs="Courier New"/>
          <w:color w:val="008000"/>
          <w:sz w:val="20"/>
          <w:szCs w:val="20"/>
          <w:highlight w:val="white"/>
        </w:rPr>
      </w:pPr>
      <w:ins w:id="1490" w:author="Michael Bell" w:date="2013-05-06T18:05:00Z">
        <w:r>
          <w:rPr>
            <w:rFonts w:ascii="Courier New" w:hAnsi="Courier New" w:cs="Courier New"/>
            <w:color w:val="008000"/>
            <w:sz w:val="20"/>
            <w:szCs w:val="20"/>
            <w:highlight w:val="white"/>
          </w:rPr>
          <w:t xml:space="preserve"> Hornby trainset automation</w:t>
        </w:r>
      </w:ins>
    </w:p>
    <w:p w14:paraId="52E7C314" w14:textId="77777777" w:rsidR="003A2FEE" w:rsidRDefault="003A2FEE" w:rsidP="003A2FEE">
      <w:pPr>
        <w:autoSpaceDE w:val="0"/>
        <w:autoSpaceDN w:val="0"/>
        <w:adjustRightInd w:val="0"/>
        <w:spacing w:after="0" w:line="240" w:lineRule="auto"/>
        <w:rPr>
          <w:ins w:id="1491" w:author="Michael Bell" w:date="2013-05-06T18:05:00Z"/>
          <w:rFonts w:ascii="Courier New" w:hAnsi="Courier New" w:cs="Courier New"/>
          <w:color w:val="008000"/>
          <w:sz w:val="20"/>
          <w:szCs w:val="20"/>
          <w:highlight w:val="white"/>
        </w:rPr>
      </w:pPr>
      <w:ins w:id="1492"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1493" w:author="Michael Bell" w:date="2013-05-06T18:05:00Z"/>
          <w:rFonts w:ascii="Courier New" w:hAnsi="Courier New" w:cs="Courier New"/>
          <w:color w:val="008000"/>
          <w:sz w:val="20"/>
          <w:szCs w:val="20"/>
          <w:highlight w:val="white"/>
        </w:rPr>
      </w:pPr>
      <w:ins w:id="1494"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1495" w:author="Michael Bell" w:date="2013-05-06T18:05:00Z"/>
          <w:rFonts w:ascii="Courier New" w:hAnsi="Courier New" w:cs="Courier New"/>
          <w:color w:val="008000"/>
          <w:sz w:val="20"/>
          <w:szCs w:val="20"/>
          <w:highlight w:val="white"/>
        </w:rPr>
      </w:pPr>
      <w:ins w:id="1496"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1497" w:author="Michael Bell" w:date="2013-05-06T18:05:00Z"/>
          <w:rFonts w:ascii="Courier New" w:hAnsi="Courier New" w:cs="Courier New"/>
          <w:color w:val="008000"/>
          <w:sz w:val="20"/>
          <w:szCs w:val="20"/>
          <w:highlight w:val="white"/>
        </w:rPr>
      </w:pPr>
      <w:ins w:id="1498"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1499" w:author="Michael Bell" w:date="2013-05-06T18:05:00Z"/>
          <w:rFonts w:ascii="Courier New" w:hAnsi="Courier New" w:cs="Courier New"/>
          <w:color w:val="008000"/>
          <w:sz w:val="20"/>
          <w:szCs w:val="20"/>
          <w:highlight w:val="white"/>
        </w:rPr>
      </w:pPr>
      <w:ins w:id="1500"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1501" w:author="Michael Bell" w:date="2013-05-06T18:05:00Z"/>
          <w:rFonts w:ascii="Courier New" w:hAnsi="Courier New" w:cs="Courier New"/>
          <w:color w:val="008000"/>
          <w:sz w:val="20"/>
          <w:szCs w:val="20"/>
          <w:highlight w:val="white"/>
        </w:rPr>
      </w:pPr>
      <w:ins w:id="1502"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1503" w:author="Michael Bell" w:date="2013-05-06T18:05:00Z"/>
          <w:rFonts w:ascii="Courier New" w:hAnsi="Courier New" w:cs="Courier New"/>
          <w:color w:val="008000"/>
          <w:sz w:val="20"/>
          <w:szCs w:val="20"/>
          <w:highlight w:val="white"/>
        </w:rPr>
      </w:pPr>
      <w:ins w:id="1504"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1505" w:author="Michael Bell" w:date="2013-05-06T18:05:00Z"/>
          <w:rFonts w:ascii="Courier New" w:hAnsi="Courier New" w:cs="Courier New"/>
          <w:color w:val="000000"/>
          <w:sz w:val="20"/>
          <w:szCs w:val="20"/>
          <w:highlight w:val="white"/>
        </w:rPr>
      </w:pPr>
      <w:ins w:id="1506"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1507"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1508" w:author="Michael Bell" w:date="2013-05-06T18:05:00Z"/>
          <w:rFonts w:ascii="Courier New" w:hAnsi="Courier New" w:cs="Courier New"/>
          <w:color w:val="000000"/>
          <w:sz w:val="20"/>
          <w:szCs w:val="20"/>
          <w:highlight w:val="white"/>
        </w:rPr>
      </w:pPr>
      <w:ins w:id="1509" w:author="Michael Bell" w:date="2013-05-06T18:05: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1510" w:author="Michael Bell" w:date="2013-05-06T18:05:00Z"/>
          <w:rFonts w:ascii="Courier New" w:hAnsi="Courier New" w:cs="Courier New"/>
          <w:color w:val="000000"/>
          <w:sz w:val="20"/>
          <w:szCs w:val="20"/>
          <w:highlight w:val="white"/>
        </w:rPr>
      </w:pPr>
      <w:ins w:id="1511"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1512" w:author="Michael Bell" w:date="2013-05-06T18:05:00Z"/>
          <w:rFonts w:ascii="Courier New" w:hAnsi="Courier New" w:cs="Courier New"/>
          <w:color w:val="008000"/>
          <w:sz w:val="20"/>
          <w:szCs w:val="20"/>
          <w:highlight w:val="white"/>
        </w:rPr>
      </w:pPr>
      <w:ins w:id="1513"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ins>
    </w:p>
    <w:p w14:paraId="0C90CC7A" w14:textId="77777777" w:rsidR="003A2FEE" w:rsidRDefault="003A2FEE" w:rsidP="003A2FEE">
      <w:pPr>
        <w:autoSpaceDE w:val="0"/>
        <w:autoSpaceDN w:val="0"/>
        <w:adjustRightInd w:val="0"/>
        <w:spacing w:after="0" w:line="240" w:lineRule="auto"/>
        <w:rPr>
          <w:ins w:id="1514" w:author="Michael Bell" w:date="2013-05-06T18:05:00Z"/>
          <w:rFonts w:ascii="Courier New" w:hAnsi="Courier New" w:cs="Courier New"/>
          <w:color w:val="008000"/>
          <w:sz w:val="20"/>
          <w:szCs w:val="20"/>
          <w:highlight w:val="white"/>
        </w:rPr>
      </w:pPr>
      <w:ins w:id="1515" w:author="Michael Bell" w:date="2013-05-06T18:05:00Z">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ins>
    </w:p>
    <w:p w14:paraId="2A010D9C" w14:textId="77777777" w:rsidR="003A2FEE" w:rsidRDefault="003A2FEE" w:rsidP="003A2FEE">
      <w:pPr>
        <w:autoSpaceDE w:val="0"/>
        <w:autoSpaceDN w:val="0"/>
        <w:adjustRightInd w:val="0"/>
        <w:spacing w:after="0" w:line="240" w:lineRule="auto"/>
        <w:rPr>
          <w:ins w:id="1516" w:author="Michael Bell" w:date="2013-05-06T18:05:00Z"/>
          <w:rFonts w:ascii="Courier New" w:hAnsi="Courier New" w:cs="Courier New"/>
          <w:color w:val="008000"/>
          <w:sz w:val="20"/>
          <w:szCs w:val="20"/>
          <w:highlight w:val="white"/>
        </w:rPr>
      </w:pPr>
      <w:ins w:id="1517" w:author="Michael Bell" w:date="2013-05-06T18:05:00Z">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ins>
    </w:p>
    <w:p w14:paraId="0573D060" w14:textId="77777777" w:rsidR="003A2FEE" w:rsidRDefault="003A2FEE" w:rsidP="003A2FEE">
      <w:pPr>
        <w:autoSpaceDE w:val="0"/>
        <w:autoSpaceDN w:val="0"/>
        <w:adjustRightInd w:val="0"/>
        <w:spacing w:after="0" w:line="240" w:lineRule="auto"/>
        <w:rPr>
          <w:ins w:id="1518" w:author="Michael Bell" w:date="2013-05-06T18:05:00Z"/>
          <w:rFonts w:ascii="Courier New" w:hAnsi="Courier New" w:cs="Courier New"/>
          <w:color w:val="008000"/>
          <w:sz w:val="20"/>
          <w:szCs w:val="20"/>
          <w:highlight w:val="white"/>
        </w:rPr>
      </w:pPr>
      <w:ins w:id="1519" w:author="Michael Bell" w:date="2013-05-06T18:05:00Z">
        <w:r>
          <w:rPr>
            <w:rFonts w:ascii="Courier New" w:hAnsi="Courier New" w:cs="Courier New"/>
            <w:color w:val="008000"/>
            <w:sz w:val="20"/>
            <w:szCs w:val="20"/>
            <w:highlight w:val="white"/>
          </w:rPr>
          <w:t xml:space="preserve"> to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1520" w:author="Michael Bell" w:date="2013-05-06T18:05:00Z"/>
          <w:rFonts w:ascii="Courier New" w:hAnsi="Courier New" w:cs="Courier New"/>
          <w:color w:val="008000"/>
          <w:sz w:val="20"/>
          <w:szCs w:val="20"/>
          <w:highlight w:val="white"/>
        </w:rPr>
      </w:pPr>
      <w:ins w:id="1521"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1522" w:author="Michael Bell" w:date="2013-05-06T18:05:00Z"/>
          <w:rFonts w:ascii="Courier New" w:hAnsi="Courier New" w:cs="Courier New"/>
          <w:color w:val="008000"/>
          <w:sz w:val="20"/>
          <w:szCs w:val="20"/>
          <w:highlight w:val="white"/>
        </w:rPr>
      </w:pPr>
      <w:ins w:id="1523" w:author="Michael Bell" w:date="2013-05-06T18:05:00Z">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1524" w:author="Michael Bell" w:date="2013-05-06T18:05:00Z"/>
          <w:rFonts w:ascii="Courier New" w:hAnsi="Courier New" w:cs="Courier New"/>
          <w:color w:val="000000"/>
          <w:sz w:val="20"/>
          <w:szCs w:val="20"/>
          <w:highlight w:val="white"/>
        </w:rPr>
      </w:pPr>
      <w:ins w:id="1525" w:author="Michael Bell" w:date="2013-05-06T18:05:00Z">
        <w:r>
          <w:rPr>
            <w:rFonts w:ascii="Courier New" w:hAnsi="Courier New" w:cs="Courier New"/>
            <w:color w:val="008000"/>
            <w:sz w:val="20"/>
            <w:szCs w:val="20"/>
            <w:highlight w:val="white"/>
          </w:rPr>
          <w:t xml:space="preserve"> hashRespond() function later in the program*/</w:t>
        </w:r>
      </w:ins>
    </w:p>
    <w:p w14:paraId="102D41AB" w14:textId="77777777" w:rsidR="003A2FEE" w:rsidRDefault="003A2FEE" w:rsidP="003A2FEE">
      <w:pPr>
        <w:autoSpaceDE w:val="0"/>
        <w:autoSpaceDN w:val="0"/>
        <w:adjustRightInd w:val="0"/>
        <w:spacing w:after="0" w:line="240" w:lineRule="auto"/>
        <w:rPr>
          <w:ins w:id="1526" w:author="Michael Bell" w:date="2013-05-06T18:05:00Z"/>
          <w:rFonts w:ascii="Courier New" w:hAnsi="Courier New" w:cs="Courier New"/>
          <w:color w:val="000000"/>
          <w:sz w:val="20"/>
          <w:szCs w:val="20"/>
          <w:highlight w:val="white"/>
        </w:rPr>
      </w:pPr>
      <w:ins w:id="152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1528" w:author="Michael Bell" w:date="2013-05-06T18:05:00Z"/>
          <w:rFonts w:ascii="Courier New" w:hAnsi="Courier New" w:cs="Courier New"/>
          <w:color w:val="000000"/>
          <w:sz w:val="20"/>
          <w:szCs w:val="20"/>
          <w:highlight w:val="white"/>
        </w:rPr>
      </w:pPr>
      <w:ins w:id="152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1530" w:author="Michael Bell" w:date="2013-05-06T18:05:00Z"/>
          <w:rFonts w:ascii="Courier New" w:hAnsi="Courier New" w:cs="Courier New"/>
          <w:color w:val="000000"/>
          <w:sz w:val="20"/>
          <w:szCs w:val="20"/>
          <w:highlight w:val="white"/>
        </w:rPr>
      </w:pPr>
      <w:ins w:id="153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1532" w:author="Michael Bell" w:date="2013-05-06T18:05:00Z"/>
          <w:rFonts w:ascii="Courier New" w:hAnsi="Courier New" w:cs="Courier New"/>
          <w:color w:val="000000"/>
          <w:sz w:val="20"/>
          <w:szCs w:val="20"/>
          <w:highlight w:val="white"/>
        </w:rPr>
      </w:pPr>
      <w:ins w:id="153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1534" w:author="Michael Bell" w:date="2013-05-06T18:05:00Z"/>
          <w:rFonts w:ascii="Courier New" w:hAnsi="Courier New" w:cs="Courier New"/>
          <w:color w:val="008000"/>
          <w:sz w:val="20"/>
          <w:szCs w:val="20"/>
          <w:highlight w:val="white"/>
        </w:rPr>
      </w:pPr>
      <w:ins w:id="153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1536" w:author="Michael Bell" w:date="2013-05-06T18:05:00Z"/>
          <w:rFonts w:ascii="Courier New" w:hAnsi="Courier New" w:cs="Courier New"/>
          <w:color w:val="000000"/>
          <w:sz w:val="20"/>
          <w:szCs w:val="20"/>
          <w:highlight w:val="white"/>
        </w:rPr>
      </w:pPr>
      <w:ins w:id="153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1538" w:author="Michael Bell" w:date="2013-05-06T18:05:00Z"/>
          <w:rFonts w:ascii="Courier New" w:hAnsi="Courier New" w:cs="Courier New"/>
          <w:color w:val="008000"/>
          <w:sz w:val="20"/>
          <w:szCs w:val="20"/>
          <w:highlight w:val="white"/>
        </w:rPr>
      </w:pPr>
      <w:ins w:id="1539"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1540" w:author="Michael Bell" w:date="2013-05-06T18:05:00Z"/>
          <w:rFonts w:ascii="Courier New" w:hAnsi="Courier New" w:cs="Courier New"/>
          <w:color w:val="008000"/>
          <w:sz w:val="20"/>
          <w:szCs w:val="20"/>
          <w:highlight w:val="white"/>
        </w:rPr>
      </w:pPr>
      <w:ins w:id="1541"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1542" w:author="Michael Bell" w:date="2013-05-06T18:05:00Z"/>
          <w:rFonts w:ascii="Courier New" w:hAnsi="Courier New" w:cs="Courier New"/>
          <w:color w:val="008000"/>
          <w:sz w:val="20"/>
          <w:szCs w:val="20"/>
          <w:highlight w:val="white"/>
        </w:rPr>
      </w:pPr>
      <w:ins w:id="1543"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1544" w:author="Michael Bell" w:date="2013-05-06T18:05:00Z"/>
          <w:rFonts w:ascii="Courier New" w:hAnsi="Courier New" w:cs="Courier New"/>
          <w:color w:val="000000"/>
          <w:sz w:val="20"/>
          <w:szCs w:val="20"/>
          <w:highlight w:val="white"/>
        </w:rPr>
      </w:pPr>
      <w:ins w:id="154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1546" w:author="Michael Bell" w:date="2013-05-06T18:05:00Z"/>
          <w:rFonts w:ascii="Courier New" w:hAnsi="Courier New" w:cs="Courier New"/>
          <w:color w:val="000000"/>
          <w:sz w:val="20"/>
          <w:szCs w:val="20"/>
          <w:highlight w:val="white"/>
        </w:rPr>
      </w:pPr>
      <w:ins w:id="154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1548" w:author="Michael Bell" w:date="2013-05-06T18:05:00Z"/>
          <w:rFonts w:ascii="Courier New" w:hAnsi="Courier New" w:cs="Courier New"/>
          <w:color w:val="000000"/>
          <w:sz w:val="20"/>
          <w:szCs w:val="20"/>
          <w:highlight w:val="white"/>
        </w:rPr>
      </w:pPr>
      <w:ins w:id="154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1550"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1551" w:author="Michael Bell" w:date="2013-05-06T18:05:00Z"/>
          <w:rFonts w:ascii="Courier New" w:hAnsi="Courier New" w:cs="Courier New"/>
          <w:color w:val="000000"/>
          <w:sz w:val="20"/>
          <w:szCs w:val="20"/>
          <w:highlight w:val="white"/>
        </w:rPr>
      </w:pPr>
      <w:ins w:id="155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1553" w:author="Michael Bell" w:date="2013-05-06T18:05:00Z"/>
          <w:rFonts w:ascii="Courier New" w:hAnsi="Courier New" w:cs="Courier New"/>
          <w:color w:val="000000"/>
          <w:sz w:val="20"/>
          <w:szCs w:val="20"/>
          <w:highlight w:val="white"/>
        </w:rPr>
      </w:pPr>
      <w:ins w:id="155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1555" w:author="Michael Bell" w:date="2013-05-06T18:05:00Z"/>
          <w:rFonts w:ascii="Courier New" w:hAnsi="Courier New" w:cs="Courier New"/>
          <w:color w:val="000000"/>
          <w:sz w:val="20"/>
          <w:szCs w:val="20"/>
          <w:highlight w:val="white"/>
        </w:rPr>
      </w:pPr>
      <w:ins w:id="155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1557" w:author="Michael Bell" w:date="2013-05-06T18:05:00Z"/>
          <w:rFonts w:ascii="Courier New" w:hAnsi="Courier New" w:cs="Courier New"/>
          <w:color w:val="000000"/>
          <w:sz w:val="20"/>
          <w:szCs w:val="20"/>
          <w:highlight w:val="white"/>
        </w:rPr>
      </w:pPr>
      <w:ins w:id="155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1559" w:author="Michael Bell" w:date="2013-05-06T18:05:00Z"/>
          <w:rFonts w:ascii="Courier New" w:hAnsi="Courier New" w:cs="Courier New"/>
          <w:color w:val="000000"/>
          <w:sz w:val="20"/>
          <w:szCs w:val="20"/>
          <w:highlight w:val="white"/>
        </w:rPr>
      </w:pPr>
      <w:ins w:id="1560"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1561" w:author="Michael Bell" w:date="2013-05-06T18:05:00Z"/>
          <w:rFonts w:ascii="Courier New" w:hAnsi="Courier New" w:cs="Courier New"/>
          <w:color w:val="000000"/>
          <w:sz w:val="20"/>
          <w:szCs w:val="20"/>
          <w:highlight w:val="white"/>
        </w:rPr>
      </w:pPr>
      <w:ins w:id="1562"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1563" w:author="Michael Bell" w:date="2013-05-06T18:05:00Z"/>
          <w:rFonts w:ascii="Courier New" w:hAnsi="Courier New" w:cs="Courier New"/>
          <w:color w:val="000000"/>
          <w:sz w:val="20"/>
          <w:szCs w:val="20"/>
          <w:highlight w:val="white"/>
        </w:rPr>
      </w:pPr>
      <w:ins w:id="1564"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1565" w:author="Michael Bell" w:date="2013-05-06T18:05:00Z"/>
          <w:rFonts w:ascii="Courier New" w:hAnsi="Courier New" w:cs="Courier New"/>
          <w:color w:val="000000"/>
          <w:sz w:val="20"/>
          <w:szCs w:val="20"/>
          <w:highlight w:val="white"/>
        </w:rPr>
      </w:pPr>
      <w:ins w:id="156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1567" w:author="Michael Bell" w:date="2013-05-06T18:05:00Z"/>
          <w:rFonts w:ascii="Courier New" w:hAnsi="Courier New" w:cs="Courier New"/>
          <w:color w:val="000000"/>
          <w:sz w:val="20"/>
          <w:szCs w:val="20"/>
          <w:highlight w:val="white"/>
        </w:rPr>
      </w:pPr>
      <w:ins w:id="156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1569" w:author="Michael Bell" w:date="2013-05-06T18:05:00Z"/>
          <w:rFonts w:ascii="Courier New" w:hAnsi="Courier New" w:cs="Courier New"/>
          <w:color w:val="000000"/>
          <w:sz w:val="20"/>
          <w:szCs w:val="20"/>
          <w:highlight w:val="white"/>
        </w:rPr>
      </w:pPr>
      <w:ins w:id="157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1571"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1572" w:author="Michael Bell" w:date="2013-05-06T18:05:00Z"/>
          <w:rFonts w:ascii="Courier New" w:hAnsi="Courier New" w:cs="Courier New"/>
          <w:color w:val="000000"/>
          <w:sz w:val="20"/>
          <w:szCs w:val="20"/>
          <w:highlight w:val="white"/>
        </w:rPr>
      </w:pPr>
      <w:ins w:id="157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1574" w:author="Michael Bell" w:date="2013-05-06T18:05:00Z"/>
          <w:rFonts w:ascii="Courier New" w:hAnsi="Courier New" w:cs="Courier New"/>
          <w:color w:val="000000"/>
          <w:sz w:val="20"/>
          <w:szCs w:val="20"/>
          <w:highlight w:val="white"/>
        </w:rPr>
      </w:pPr>
      <w:ins w:id="157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1576" w:author="Michael Bell" w:date="2013-05-06T18:05:00Z"/>
          <w:rFonts w:ascii="Courier New" w:hAnsi="Courier New" w:cs="Courier New"/>
          <w:color w:val="000000"/>
          <w:sz w:val="20"/>
          <w:szCs w:val="20"/>
          <w:highlight w:val="white"/>
        </w:rPr>
      </w:pPr>
      <w:ins w:id="157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1578" w:author="Michael Bell" w:date="2013-05-06T18:05:00Z"/>
          <w:rFonts w:ascii="Courier New" w:hAnsi="Courier New" w:cs="Courier New"/>
          <w:color w:val="000000"/>
          <w:sz w:val="20"/>
          <w:szCs w:val="20"/>
          <w:highlight w:val="white"/>
        </w:rPr>
      </w:pPr>
      <w:ins w:id="157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1580" w:author="Michael Bell" w:date="2013-05-06T18:05:00Z"/>
          <w:rFonts w:ascii="Courier New" w:hAnsi="Courier New" w:cs="Courier New"/>
          <w:color w:val="000000"/>
          <w:sz w:val="20"/>
          <w:szCs w:val="20"/>
          <w:highlight w:val="white"/>
        </w:rPr>
      </w:pPr>
      <w:ins w:id="1581" w:author="Michael Bell" w:date="2013-05-06T18:05: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1582" w:author="Michael Bell" w:date="2013-05-06T18:05:00Z"/>
          <w:rFonts w:ascii="Courier New" w:hAnsi="Courier New" w:cs="Courier New"/>
          <w:color w:val="000000"/>
          <w:sz w:val="20"/>
          <w:szCs w:val="20"/>
          <w:highlight w:val="white"/>
        </w:rPr>
      </w:pPr>
      <w:ins w:id="1583" w:author="Michael Bell" w:date="2013-05-06T18:05:00Z">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1584" w:author="Michael Bell" w:date="2013-05-06T18:05:00Z"/>
          <w:rFonts w:ascii="Courier New" w:hAnsi="Courier New" w:cs="Courier New"/>
          <w:color w:val="000000"/>
          <w:sz w:val="20"/>
          <w:szCs w:val="20"/>
          <w:highlight w:val="white"/>
        </w:rPr>
      </w:pPr>
      <w:ins w:id="1585"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1586" w:author="Michael Bell" w:date="2013-05-06T18:05:00Z"/>
          <w:rFonts w:ascii="Courier New" w:hAnsi="Courier New" w:cs="Courier New"/>
          <w:color w:val="000000"/>
          <w:sz w:val="20"/>
          <w:szCs w:val="20"/>
          <w:highlight w:val="white"/>
        </w:rPr>
      </w:pPr>
      <w:ins w:id="158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1588" w:author="Michael Bell" w:date="2013-05-06T18:05:00Z"/>
          <w:rFonts w:ascii="Courier New" w:hAnsi="Courier New" w:cs="Courier New"/>
          <w:color w:val="000000"/>
          <w:sz w:val="20"/>
          <w:szCs w:val="20"/>
          <w:highlight w:val="white"/>
        </w:rPr>
      </w:pPr>
      <w:ins w:id="158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1590" w:author="Michael Bell" w:date="2013-05-06T18:05:00Z"/>
          <w:rFonts w:ascii="Courier New" w:hAnsi="Courier New" w:cs="Courier New"/>
          <w:color w:val="000000"/>
          <w:sz w:val="20"/>
          <w:szCs w:val="20"/>
          <w:highlight w:val="white"/>
        </w:rPr>
      </w:pPr>
      <w:ins w:id="159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1592"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1593" w:author="Michael Bell" w:date="2013-05-06T18:05:00Z"/>
          <w:rFonts w:ascii="Courier New" w:hAnsi="Courier New" w:cs="Courier New"/>
          <w:color w:val="000000"/>
          <w:sz w:val="20"/>
          <w:szCs w:val="20"/>
          <w:highlight w:val="white"/>
        </w:rPr>
      </w:pPr>
      <w:ins w:id="159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1595" w:author="Michael Bell" w:date="2013-05-06T18:05:00Z"/>
          <w:rFonts w:ascii="Courier New" w:hAnsi="Courier New" w:cs="Courier New"/>
          <w:color w:val="000000"/>
          <w:sz w:val="20"/>
          <w:szCs w:val="20"/>
          <w:highlight w:val="white"/>
        </w:rPr>
      </w:pPr>
      <w:ins w:id="159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1597" w:author="Michael Bell" w:date="2013-05-06T18:05:00Z"/>
          <w:rFonts w:ascii="Courier New" w:hAnsi="Courier New" w:cs="Courier New"/>
          <w:color w:val="000000"/>
          <w:sz w:val="20"/>
          <w:szCs w:val="20"/>
          <w:highlight w:val="white"/>
        </w:rPr>
      </w:pPr>
      <w:ins w:id="159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1599" w:author="Michael Bell" w:date="2013-05-06T18:05:00Z"/>
          <w:rFonts w:ascii="Courier New" w:hAnsi="Courier New" w:cs="Courier New"/>
          <w:color w:val="000000"/>
          <w:sz w:val="20"/>
          <w:szCs w:val="20"/>
          <w:highlight w:val="white"/>
        </w:rPr>
      </w:pPr>
      <w:ins w:id="160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1601" w:author="Michael Bell" w:date="2013-05-06T18:05:00Z"/>
          <w:rFonts w:ascii="Courier New" w:hAnsi="Courier New" w:cs="Courier New"/>
          <w:color w:val="000000"/>
          <w:sz w:val="20"/>
          <w:szCs w:val="20"/>
          <w:highlight w:val="white"/>
        </w:rPr>
      </w:pPr>
      <w:ins w:id="1602" w:author="Michael Bell" w:date="2013-05-06T18:05: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1603" w:author="Michael Bell" w:date="2013-05-06T18:05:00Z"/>
          <w:rFonts w:ascii="Courier New" w:hAnsi="Courier New" w:cs="Courier New"/>
          <w:color w:val="000000"/>
          <w:sz w:val="20"/>
          <w:szCs w:val="20"/>
          <w:highlight w:val="white"/>
        </w:rPr>
      </w:pPr>
      <w:ins w:id="1604"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1605" w:author="Michael Bell" w:date="2013-05-06T18:05:00Z"/>
          <w:rFonts w:ascii="Courier New" w:hAnsi="Courier New" w:cs="Courier New"/>
          <w:color w:val="000000"/>
          <w:sz w:val="20"/>
          <w:szCs w:val="20"/>
          <w:highlight w:val="white"/>
        </w:rPr>
      </w:pPr>
      <w:ins w:id="1606" w:author="Michael Bell" w:date="2013-05-06T18:05: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1607" w:author="Michael Bell" w:date="2013-05-06T18:05:00Z"/>
          <w:rFonts w:ascii="Courier New" w:hAnsi="Courier New" w:cs="Courier New"/>
          <w:color w:val="000000"/>
          <w:sz w:val="20"/>
          <w:szCs w:val="20"/>
          <w:highlight w:val="white"/>
        </w:rPr>
      </w:pPr>
      <w:ins w:id="160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1609" w:author="Michael Bell" w:date="2013-05-06T18:05:00Z"/>
          <w:rFonts w:ascii="Courier New" w:hAnsi="Courier New" w:cs="Courier New"/>
          <w:color w:val="000000"/>
          <w:sz w:val="20"/>
          <w:szCs w:val="20"/>
          <w:highlight w:val="white"/>
        </w:rPr>
      </w:pPr>
      <w:ins w:id="161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1611" w:author="Michael Bell" w:date="2013-05-06T18:05:00Z"/>
          <w:rFonts w:ascii="Courier New" w:hAnsi="Courier New" w:cs="Courier New"/>
          <w:color w:val="000000"/>
          <w:sz w:val="20"/>
          <w:szCs w:val="20"/>
          <w:highlight w:val="white"/>
        </w:rPr>
      </w:pPr>
      <w:ins w:id="161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1613"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1614" w:author="Michael Bell" w:date="2013-05-06T18:05:00Z"/>
          <w:rFonts w:ascii="Courier New" w:hAnsi="Courier New" w:cs="Courier New"/>
          <w:color w:val="000000"/>
          <w:sz w:val="20"/>
          <w:szCs w:val="20"/>
          <w:highlight w:val="white"/>
        </w:rPr>
      </w:pPr>
      <w:ins w:id="161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1616" w:author="Michael Bell" w:date="2013-05-06T18:05:00Z"/>
          <w:rFonts w:ascii="Courier New" w:hAnsi="Courier New" w:cs="Courier New"/>
          <w:color w:val="000000"/>
          <w:sz w:val="20"/>
          <w:szCs w:val="20"/>
          <w:highlight w:val="white"/>
        </w:rPr>
      </w:pPr>
      <w:ins w:id="161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1618" w:author="Michael Bell" w:date="2013-05-06T18:05:00Z"/>
          <w:rFonts w:ascii="Courier New" w:hAnsi="Courier New" w:cs="Courier New"/>
          <w:color w:val="000000"/>
          <w:sz w:val="20"/>
          <w:szCs w:val="20"/>
          <w:highlight w:val="white"/>
        </w:rPr>
      </w:pPr>
      <w:ins w:id="161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1620" w:author="Michael Bell" w:date="2013-05-06T18:05:00Z"/>
          <w:rFonts w:ascii="Courier New" w:hAnsi="Courier New" w:cs="Courier New"/>
          <w:color w:val="000000"/>
          <w:sz w:val="20"/>
          <w:szCs w:val="20"/>
          <w:highlight w:val="white"/>
        </w:rPr>
      </w:pPr>
      <w:ins w:id="162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1622" w:author="Michael Bell" w:date="2013-05-06T18:05:00Z"/>
          <w:rFonts w:ascii="Courier New" w:hAnsi="Courier New" w:cs="Courier New"/>
          <w:color w:val="008000"/>
          <w:sz w:val="20"/>
          <w:szCs w:val="20"/>
          <w:highlight w:val="white"/>
        </w:rPr>
      </w:pPr>
      <w:ins w:id="1623" w:author="Michael Bell" w:date="2013-05-06T18:05:00Z">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1624" w:author="Michael Bell" w:date="2013-05-06T18:05:00Z"/>
          <w:rFonts w:ascii="Courier New" w:hAnsi="Courier New" w:cs="Courier New"/>
          <w:color w:val="000000"/>
          <w:sz w:val="20"/>
          <w:szCs w:val="20"/>
          <w:highlight w:val="white"/>
        </w:rPr>
      </w:pPr>
      <w:ins w:id="1625"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1626" w:author="Michael Bell" w:date="2013-05-06T18:05:00Z"/>
          <w:rFonts w:ascii="Courier New" w:hAnsi="Courier New" w:cs="Courier New"/>
          <w:color w:val="000000"/>
          <w:sz w:val="20"/>
          <w:szCs w:val="20"/>
          <w:highlight w:val="white"/>
        </w:rPr>
      </w:pPr>
      <w:ins w:id="162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1628" w:author="Michael Bell" w:date="2013-05-06T18:05:00Z"/>
          <w:rFonts w:ascii="Courier New" w:hAnsi="Courier New" w:cs="Courier New"/>
          <w:color w:val="000000"/>
          <w:sz w:val="20"/>
          <w:szCs w:val="20"/>
          <w:highlight w:val="white"/>
        </w:rPr>
      </w:pPr>
      <w:ins w:id="162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1630" w:author="Michael Bell" w:date="2013-05-06T18:05:00Z"/>
          <w:rFonts w:ascii="Courier New" w:hAnsi="Courier New" w:cs="Courier New"/>
          <w:color w:val="000000"/>
          <w:sz w:val="20"/>
          <w:szCs w:val="20"/>
          <w:highlight w:val="white"/>
        </w:rPr>
      </w:pPr>
      <w:ins w:id="163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1632"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1633" w:author="Michael Bell" w:date="2013-05-06T18:05:00Z"/>
          <w:rFonts w:ascii="Courier New" w:hAnsi="Courier New" w:cs="Courier New"/>
          <w:color w:val="000000"/>
          <w:sz w:val="20"/>
          <w:szCs w:val="20"/>
          <w:highlight w:val="white"/>
        </w:rPr>
      </w:pPr>
      <w:ins w:id="163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1635" w:author="Michael Bell" w:date="2013-05-06T18:05:00Z"/>
          <w:rFonts w:ascii="Courier New" w:hAnsi="Courier New" w:cs="Courier New"/>
          <w:color w:val="000000"/>
          <w:sz w:val="20"/>
          <w:szCs w:val="20"/>
          <w:highlight w:val="white"/>
        </w:rPr>
      </w:pPr>
      <w:ins w:id="16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1637" w:author="Michael Bell" w:date="2013-05-06T18:05:00Z"/>
          <w:rFonts w:ascii="Courier New" w:hAnsi="Courier New" w:cs="Courier New"/>
          <w:color w:val="008000"/>
          <w:sz w:val="20"/>
          <w:szCs w:val="20"/>
          <w:highlight w:val="white"/>
        </w:rPr>
      </w:pPr>
      <w:ins w:id="1638"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ins>
    </w:p>
    <w:p w14:paraId="6A8518A9" w14:textId="77777777" w:rsidR="003A2FEE" w:rsidRDefault="003A2FEE" w:rsidP="003A2FEE">
      <w:pPr>
        <w:autoSpaceDE w:val="0"/>
        <w:autoSpaceDN w:val="0"/>
        <w:adjustRightInd w:val="0"/>
        <w:spacing w:after="0" w:line="240" w:lineRule="auto"/>
        <w:rPr>
          <w:ins w:id="1639" w:author="Michael Bell" w:date="2013-05-06T18:05:00Z"/>
          <w:rFonts w:ascii="Courier New" w:hAnsi="Courier New" w:cs="Courier New"/>
          <w:color w:val="000000"/>
          <w:sz w:val="20"/>
          <w:szCs w:val="20"/>
          <w:highlight w:val="white"/>
        </w:rPr>
      </w:pPr>
      <w:ins w:id="1640" w:author="Michael Bell" w:date="2013-05-06T18:05: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1641" w:author="Michael Bell" w:date="2013-05-06T18:05:00Z"/>
          <w:rFonts w:ascii="Courier New" w:hAnsi="Courier New" w:cs="Courier New"/>
          <w:color w:val="000000"/>
          <w:sz w:val="20"/>
          <w:szCs w:val="20"/>
          <w:highlight w:val="white"/>
        </w:rPr>
      </w:pPr>
      <w:ins w:id="164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1643" w:author="Michael Bell" w:date="2013-05-06T18:05:00Z"/>
          <w:rFonts w:ascii="Courier New" w:hAnsi="Courier New" w:cs="Courier New"/>
          <w:color w:val="000000"/>
          <w:sz w:val="20"/>
          <w:szCs w:val="20"/>
          <w:highlight w:val="white"/>
        </w:rPr>
      </w:pPr>
      <w:ins w:id="164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1645" w:author="Michael Bell" w:date="2013-05-06T18:05:00Z"/>
          <w:rFonts w:ascii="Courier New" w:hAnsi="Courier New" w:cs="Courier New"/>
          <w:color w:val="000000"/>
          <w:sz w:val="20"/>
          <w:szCs w:val="20"/>
          <w:highlight w:val="white"/>
        </w:rPr>
      </w:pPr>
      <w:ins w:id="16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1647" w:author="Michael Bell" w:date="2013-05-06T17:53:00Z"/>
        </w:rPr>
      </w:pPr>
      <w:ins w:id="1648" w:author="Michael Bell" w:date="2013-05-06T18:05:00Z">
        <w:r>
          <w:rPr>
            <w:rFonts w:ascii="Courier New" w:hAnsi="Courier New" w:cs="Courier New"/>
            <w:b/>
            <w:bCs/>
            <w:color w:val="000080"/>
            <w:sz w:val="20"/>
            <w:szCs w:val="20"/>
            <w:highlight w:val="white"/>
          </w:rPr>
          <w:t>}</w:t>
        </w:r>
      </w:ins>
      <w:ins w:id="1649" w:author="Michael Bell" w:date="2013-05-06T17:53:00Z">
        <w:r w:rsidR="00116173">
          <w:br w:type="page"/>
        </w:r>
      </w:ins>
    </w:p>
    <w:p w14:paraId="68E8E880" w14:textId="77777777" w:rsidR="00116173" w:rsidRPr="00116173" w:rsidRDefault="00116173" w:rsidP="00116173">
      <w:pPr>
        <w:rPr>
          <w:rPrChange w:id="1650" w:author="Michael Bell" w:date="2013-05-06T17:53:00Z">
            <w:rPr/>
          </w:rPrChange>
        </w:rPr>
        <w:pPrChange w:id="1651"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1652" w:author="Michael Bell" w:date="2013-05-06T17:53:00Z"/>
          <w:rFonts w:ascii="Courier New" w:hAnsi="Courier New" w:cs="Courier New"/>
          <w:color w:val="008000"/>
          <w:sz w:val="20"/>
          <w:szCs w:val="20"/>
          <w:highlight w:val="white"/>
        </w:rPr>
      </w:pPr>
      <w:del w:id="1653"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1654"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1655" w:author="Michael Bell" w:date="2013-05-06T17:53:00Z"/>
          <w:rFonts w:ascii="Courier New" w:hAnsi="Courier New" w:cs="Courier New"/>
          <w:color w:val="008000"/>
          <w:sz w:val="20"/>
          <w:szCs w:val="20"/>
          <w:highlight w:val="white"/>
        </w:rPr>
      </w:pPr>
      <w:del w:id="1656"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1657" w:author="Michael Bell" w:date="2013-05-06T17:53:00Z"/>
          <w:rFonts w:ascii="Courier New" w:hAnsi="Courier New" w:cs="Courier New"/>
          <w:color w:val="008000"/>
          <w:sz w:val="20"/>
          <w:szCs w:val="20"/>
          <w:highlight w:val="white"/>
        </w:rPr>
      </w:pPr>
      <w:del w:id="1658"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1659" w:author="Michael Bell" w:date="2013-05-06T17:53:00Z"/>
          <w:rFonts w:ascii="Courier New" w:hAnsi="Courier New" w:cs="Courier New"/>
          <w:color w:val="008000"/>
          <w:sz w:val="20"/>
          <w:szCs w:val="20"/>
          <w:highlight w:val="white"/>
        </w:rPr>
      </w:pPr>
      <w:del w:id="1660"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1661" w:author="Michael Bell" w:date="2013-05-06T17:53:00Z"/>
          <w:rFonts w:ascii="Courier New" w:hAnsi="Courier New" w:cs="Courier New"/>
          <w:color w:val="008000"/>
          <w:sz w:val="20"/>
          <w:szCs w:val="20"/>
          <w:highlight w:val="white"/>
        </w:rPr>
      </w:pPr>
      <w:del w:id="1662"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1663" w:author="Michael Bell" w:date="2013-05-06T17:53:00Z"/>
          <w:rFonts w:ascii="Courier New" w:hAnsi="Courier New" w:cs="Courier New"/>
          <w:color w:val="008000"/>
          <w:sz w:val="20"/>
          <w:szCs w:val="20"/>
          <w:highlight w:val="white"/>
        </w:rPr>
      </w:pPr>
      <w:del w:id="1664"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1665" w:author="Michael Bell" w:date="2013-05-06T17:53:00Z"/>
          <w:rFonts w:ascii="Courier New" w:hAnsi="Courier New" w:cs="Courier New"/>
          <w:color w:val="008000"/>
          <w:sz w:val="20"/>
          <w:szCs w:val="20"/>
          <w:highlight w:val="white"/>
        </w:rPr>
      </w:pPr>
      <w:del w:id="1666"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1667" w:author="Michael Bell" w:date="2013-05-06T17:53:00Z"/>
          <w:rFonts w:ascii="Courier New" w:hAnsi="Courier New" w:cs="Courier New"/>
          <w:color w:val="008000"/>
          <w:sz w:val="20"/>
          <w:szCs w:val="20"/>
          <w:highlight w:val="white"/>
        </w:rPr>
      </w:pPr>
      <w:del w:id="1668"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1669" w:author="Michael Bell" w:date="2013-05-06T17:53:00Z"/>
          <w:rFonts w:ascii="Courier New" w:hAnsi="Courier New" w:cs="Courier New"/>
          <w:color w:val="008000"/>
          <w:sz w:val="20"/>
          <w:szCs w:val="20"/>
          <w:highlight w:val="white"/>
        </w:rPr>
      </w:pPr>
      <w:del w:id="1670"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1671" w:author="Michael Bell" w:date="2013-05-06T17:53:00Z"/>
          <w:rFonts w:ascii="Courier New" w:hAnsi="Courier New" w:cs="Courier New"/>
          <w:color w:val="008000"/>
          <w:sz w:val="20"/>
          <w:szCs w:val="20"/>
          <w:highlight w:val="white"/>
        </w:rPr>
      </w:pPr>
      <w:del w:id="1672"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1673" w:author="Michael Bell" w:date="2013-05-06T17:53:00Z"/>
          <w:rFonts w:ascii="Courier New" w:hAnsi="Courier New" w:cs="Courier New"/>
          <w:color w:val="008000"/>
          <w:sz w:val="20"/>
          <w:szCs w:val="20"/>
          <w:highlight w:val="white"/>
        </w:rPr>
      </w:pPr>
      <w:del w:id="1674"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1675" w:author="Michael Bell" w:date="2013-05-06T17:53:00Z"/>
          <w:rFonts w:ascii="Courier New" w:hAnsi="Courier New" w:cs="Courier New"/>
          <w:color w:val="000000"/>
          <w:sz w:val="20"/>
          <w:szCs w:val="20"/>
          <w:highlight w:val="white"/>
        </w:rPr>
      </w:pPr>
      <w:del w:id="1676"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1677"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1678" w:author="Michael Bell" w:date="2013-05-06T17:53:00Z"/>
          <w:rFonts w:ascii="Courier New" w:hAnsi="Courier New" w:cs="Courier New"/>
          <w:color w:val="000000"/>
          <w:sz w:val="20"/>
          <w:szCs w:val="20"/>
          <w:highlight w:val="white"/>
        </w:rPr>
      </w:pPr>
      <w:del w:id="1679"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1680" w:author="Michael Bell" w:date="2013-05-06T17:53:00Z"/>
          <w:rFonts w:ascii="Courier New" w:hAnsi="Courier New" w:cs="Courier New"/>
          <w:color w:val="000000"/>
          <w:sz w:val="20"/>
          <w:szCs w:val="20"/>
          <w:highlight w:val="white"/>
        </w:rPr>
      </w:pPr>
      <w:del w:id="1681"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1682" w:author="Michael Bell" w:date="2013-05-06T17:53:00Z"/>
          <w:rFonts w:ascii="Courier New" w:hAnsi="Courier New" w:cs="Courier New"/>
          <w:color w:val="008000"/>
          <w:sz w:val="20"/>
          <w:szCs w:val="20"/>
          <w:highlight w:val="white"/>
        </w:rPr>
      </w:pPr>
      <w:del w:id="16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1684" w:author="Michael Bell" w:date="2013-05-06T17:53:00Z"/>
          <w:rFonts w:ascii="Courier New" w:hAnsi="Courier New" w:cs="Courier New"/>
          <w:color w:val="008000"/>
          <w:sz w:val="20"/>
          <w:szCs w:val="20"/>
          <w:highlight w:val="white"/>
        </w:rPr>
      </w:pPr>
      <w:del w:id="1685"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1686" w:author="Michael Bell" w:date="2013-05-06T17:53:00Z"/>
          <w:rFonts w:ascii="Courier New" w:hAnsi="Courier New" w:cs="Courier New"/>
          <w:color w:val="008000"/>
          <w:sz w:val="20"/>
          <w:szCs w:val="20"/>
          <w:highlight w:val="white"/>
        </w:rPr>
      </w:pPr>
      <w:del w:id="1687"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1688" w:author="Michael Bell" w:date="2013-05-06T17:53:00Z"/>
          <w:rFonts w:ascii="Courier New" w:hAnsi="Courier New" w:cs="Courier New"/>
          <w:color w:val="008000"/>
          <w:sz w:val="20"/>
          <w:szCs w:val="20"/>
          <w:highlight w:val="white"/>
        </w:rPr>
      </w:pPr>
      <w:del w:id="1689"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1690" w:author="Michael Bell" w:date="2013-05-06T17:53:00Z"/>
          <w:rFonts w:ascii="Courier New" w:hAnsi="Courier New" w:cs="Courier New"/>
          <w:color w:val="008000"/>
          <w:sz w:val="20"/>
          <w:szCs w:val="20"/>
          <w:highlight w:val="white"/>
        </w:rPr>
      </w:pPr>
      <w:del w:id="1691"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1692" w:author="Michael Bell" w:date="2013-05-06T17:53:00Z"/>
          <w:rFonts w:ascii="Courier New" w:hAnsi="Courier New" w:cs="Courier New"/>
          <w:color w:val="008000"/>
          <w:sz w:val="20"/>
          <w:szCs w:val="20"/>
          <w:highlight w:val="white"/>
        </w:rPr>
      </w:pPr>
      <w:del w:id="1693"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1694" w:author="Michael Bell" w:date="2013-05-06T17:53:00Z"/>
          <w:rFonts w:ascii="Courier New" w:hAnsi="Courier New" w:cs="Courier New"/>
          <w:color w:val="000000"/>
          <w:sz w:val="20"/>
          <w:szCs w:val="20"/>
          <w:highlight w:val="white"/>
        </w:rPr>
      </w:pPr>
      <w:del w:id="1695"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1696" w:author="Michael Bell" w:date="2013-05-06T17:53:00Z"/>
          <w:rFonts w:ascii="Courier New" w:hAnsi="Courier New" w:cs="Courier New"/>
          <w:color w:val="000000"/>
          <w:sz w:val="20"/>
          <w:szCs w:val="20"/>
          <w:highlight w:val="white"/>
        </w:rPr>
      </w:pPr>
      <w:del w:id="16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1698" w:author="Michael Bell" w:date="2013-05-06T17:53:00Z"/>
          <w:rFonts w:ascii="Courier New" w:hAnsi="Courier New" w:cs="Courier New"/>
          <w:color w:val="000000"/>
          <w:sz w:val="20"/>
          <w:szCs w:val="20"/>
          <w:highlight w:val="white"/>
        </w:rPr>
      </w:pPr>
      <w:del w:id="16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1700" w:author="Michael Bell" w:date="2013-05-06T17:53:00Z"/>
          <w:rFonts w:ascii="Courier New" w:hAnsi="Courier New" w:cs="Courier New"/>
          <w:color w:val="000000"/>
          <w:sz w:val="20"/>
          <w:szCs w:val="20"/>
          <w:highlight w:val="white"/>
        </w:rPr>
      </w:pPr>
      <w:del w:id="17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1702" w:author="Michael Bell" w:date="2013-05-06T17:53:00Z"/>
          <w:rFonts w:ascii="Courier New" w:hAnsi="Courier New" w:cs="Courier New"/>
          <w:color w:val="000000"/>
          <w:sz w:val="20"/>
          <w:szCs w:val="20"/>
          <w:highlight w:val="white"/>
        </w:rPr>
      </w:pPr>
      <w:del w:id="170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1704" w:author="Michael Bell" w:date="2013-05-06T17:53:00Z"/>
          <w:rFonts w:ascii="Courier New" w:hAnsi="Courier New" w:cs="Courier New"/>
          <w:color w:val="008000"/>
          <w:sz w:val="20"/>
          <w:szCs w:val="20"/>
          <w:highlight w:val="white"/>
        </w:rPr>
      </w:pPr>
      <w:del w:id="170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1706" w:author="Michael Bell" w:date="2013-05-06T17:53:00Z"/>
          <w:rFonts w:ascii="Courier New" w:hAnsi="Courier New" w:cs="Courier New"/>
          <w:color w:val="000000"/>
          <w:sz w:val="20"/>
          <w:szCs w:val="20"/>
          <w:highlight w:val="white"/>
        </w:rPr>
      </w:pPr>
      <w:del w:id="17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1708" w:author="Michael Bell" w:date="2013-05-06T17:53:00Z"/>
          <w:rFonts w:ascii="Courier New" w:hAnsi="Courier New" w:cs="Courier New"/>
          <w:color w:val="008000"/>
          <w:sz w:val="20"/>
          <w:szCs w:val="20"/>
          <w:highlight w:val="white"/>
        </w:rPr>
      </w:pPr>
      <w:del w:id="1709"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1710" w:author="Michael Bell" w:date="2013-05-06T17:53:00Z"/>
          <w:rFonts w:ascii="Courier New" w:hAnsi="Courier New" w:cs="Courier New"/>
          <w:color w:val="008000"/>
          <w:sz w:val="20"/>
          <w:szCs w:val="20"/>
          <w:highlight w:val="white"/>
        </w:rPr>
      </w:pPr>
      <w:del w:id="1711"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1712" w:author="Michael Bell" w:date="2013-05-06T17:53:00Z"/>
          <w:rFonts w:ascii="Courier New" w:hAnsi="Courier New" w:cs="Courier New"/>
          <w:color w:val="008000"/>
          <w:sz w:val="20"/>
          <w:szCs w:val="20"/>
          <w:highlight w:val="white"/>
        </w:rPr>
      </w:pPr>
      <w:del w:id="1713"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1714" w:author="Michael Bell" w:date="2013-05-06T17:53:00Z"/>
          <w:rFonts w:ascii="Courier New" w:hAnsi="Courier New" w:cs="Courier New"/>
          <w:color w:val="000000"/>
          <w:sz w:val="20"/>
          <w:szCs w:val="20"/>
          <w:highlight w:val="white"/>
        </w:rPr>
      </w:pPr>
      <w:del w:id="17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1716" w:author="Michael Bell" w:date="2013-05-06T17:53:00Z"/>
          <w:rFonts w:ascii="Courier New" w:hAnsi="Courier New" w:cs="Courier New"/>
          <w:color w:val="000000"/>
          <w:sz w:val="20"/>
          <w:szCs w:val="20"/>
          <w:highlight w:val="white"/>
        </w:rPr>
      </w:pPr>
      <w:del w:id="171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1718" w:author="Michael Bell" w:date="2013-05-06T17:53:00Z"/>
          <w:rFonts w:ascii="Courier New" w:hAnsi="Courier New" w:cs="Courier New"/>
          <w:color w:val="000000"/>
          <w:sz w:val="20"/>
          <w:szCs w:val="20"/>
          <w:highlight w:val="white"/>
        </w:rPr>
      </w:pPr>
      <w:del w:id="17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1720"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1721" w:author="Michael Bell" w:date="2013-05-06T17:53:00Z"/>
          <w:rFonts w:ascii="Courier New" w:hAnsi="Courier New" w:cs="Courier New"/>
          <w:color w:val="000000"/>
          <w:sz w:val="20"/>
          <w:szCs w:val="20"/>
          <w:highlight w:val="white"/>
        </w:rPr>
      </w:pPr>
      <w:del w:id="17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1723" w:author="Michael Bell" w:date="2013-05-06T17:53:00Z"/>
          <w:rFonts w:ascii="Courier New" w:hAnsi="Courier New" w:cs="Courier New"/>
          <w:color w:val="000000"/>
          <w:sz w:val="20"/>
          <w:szCs w:val="20"/>
          <w:highlight w:val="white"/>
        </w:rPr>
      </w:pPr>
      <w:del w:id="172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1725" w:author="Michael Bell" w:date="2013-05-06T17:53:00Z"/>
          <w:rFonts w:ascii="Courier New" w:hAnsi="Courier New" w:cs="Courier New"/>
          <w:color w:val="000000"/>
          <w:sz w:val="20"/>
          <w:szCs w:val="20"/>
          <w:highlight w:val="white"/>
        </w:rPr>
      </w:pPr>
      <w:del w:id="172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1727" w:author="Michael Bell" w:date="2013-05-06T17:53:00Z"/>
          <w:rFonts w:ascii="Courier New" w:hAnsi="Courier New" w:cs="Courier New"/>
          <w:color w:val="000000"/>
          <w:sz w:val="20"/>
          <w:szCs w:val="20"/>
          <w:highlight w:val="white"/>
        </w:rPr>
      </w:pPr>
      <w:del w:id="172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1729" w:author="Michael Bell" w:date="2013-05-06T17:53:00Z"/>
          <w:rFonts w:ascii="Courier New" w:hAnsi="Courier New" w:cs="Courier New"/>
          <w:color w:val="000000"/>
          <w:sz w:val="20"/>
          <w:szCs w:val="20"/>
          <w:highlight w:val="white"/>
        </w:rPr>
      </w:pPr>
      <w:del w:id="1730"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1731" w:author="Michael Bell" w:date="2013-05-06T17:53:00Z"/>
          <w:rFonts w:ascii="Courier New" w:hAnsi="Courier New" w:cs="Courier New"/>
          <w:color w:val="000000"/>
          <w:sz w:val="20"/>
          <w:szCs w:val="20"/>
          <w:highlight w:val="white"/>
        </w:rPr>
      </w:pPr>
      <w:del w:id="1732"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1733" w:author="Michael Bell" w:date="2013-05-06T17:53:00Z"/>
          <w:rFonts w:ascii="Courier New" w:hAnsi="Courier New" w:cs="Courier New"/>
          <w:color w:val="000000"/>
          <w:sz w:val="20"/>
          <w:szCs w:val="20"/>
          <w:highlight w:val="white"/>
        </w:rPr>
      </w:pPr>
      <w:del w:id="1734"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1735" w:author="Michael Bell" w:date="2013-05-06T17:53:00Z"/>
          <w:rFonts w:ascii="Courier New" w:hAnsi="Courier New" w:cs="Courier New"/>
          <w:color w:val="000000"/>
          <w:sz w:val="20"/>
          <w:szCs w:val="20"/>
          <w:highlight w:val="white"/>
        </w:rPr>
      </w:pPr>
      <w:del w:id="17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1737" w:author="Michael Bell" w:date="2013-05-06T17:53:00Z"/>
          <w:rFonts w:ascii="Courier New" w:hAnsi="Courier New" w:cs="Courier New"/>
          <w:color w:val="000000"/>
          <w:sz w:val="20"/>
          <w:szCs w:val="20"/>
          <w:highlight w:val="white"/>
        </w:rPr>
      </w:pPr>
      <w:del w:id="173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1739" w:author="Michael Bell" w:date="2013-05-06T17:53:00Z"/>
          <w:rFonts w:ascii="Courier New" w:hAnsi="Courier New" w:cs="Courier New"/>
          <w:color w:val="000000"/>
          <w:sz w:val="20"/>
          <w:szCs w:val="20"/>
          <w:highlight w:val="white"/>
        </w:rPr>
      </w:pPr>
      <w:del w:id="174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1741"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1742" w:author="Michael Bell" w:date="2013-05-06T17:53:00Z"/>
          <w:rFonts w:ascii="Courier New" w:hAnsi="Courier New" w:cs="Courier New"/>
          <w:color w:val="000000"/>
          <w:sz w:val="20"/>
          <w:szCs w:val="20"/>
          <w:highlight w:val="white"/>
        </w:rPr>
      </w:pPr>
      <w:del w:id="174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1744" w:author="Michael Bell" w:date="2013-05-06T17:53:00Z"/>
          <w:rFonts w:ascii="Courier New" w:hAnsi="Courier New" w:cs="Courier New"/>
          <w:color w:val="000000"/>
          <w:sz w:val="20"/>
          <w:szCs w:val="20"/>
          <w:highlight w:val="white"/>
        </w:rPr>
      </w:pPr>
      <w:del w:id="174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1746" w:author="Michael Bell" w:date="2013-05-06T17:53:00Z"/>
          <w:rFonts w:ascii="Courier New" w:hAnsi="Courier New" w:cs="Courier New"/>
          <w:color w:val="000000"/>
          <w:sz w:val="20"/>
          <w:szCs w:val="20"/>
          <w:highlight w:val="white"/>
        </w:rPr>
      </w:pPr>
      <w:del w:id="174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1748" w:author="Michael Bell" w:date="2013-05-06T17:53:00Z"/>
          <w:rFonts w:ascii="Courier New" w:hAnsi="Courier New" w:cs="Courier New"/>
          <w:color w:val="000000"/>
          <w:sz w:val="20"/>
          <w:szCs w:val="20"/>
          <w:highlight w:val="white"/>
        </w:rPr>
      </w:pPr>
      <w:del w:id="174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1750" w:author="Michael Bell" w:date="2013-05-06T17:53:00Z"/>
          <w:rFonts w:ascii="Courier New" w:hAnsi="Courier New" w:cs="Courier New"/>
          <w:color w:val="000000"/>
          <w:sz w:val="20"/>
          <w:szCs w:val="20"/>
          <w:highlight w:val="white"/>
        </w:rPr>
      </w:pPr>
      <w:del w:id="1751"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1752" w:author="Michael Bell" w:date="2013-05-06T17:53:00Z"/>
          <w:rFonts w:ascii="Courier New" w:hAnsi="Courier New" w:cs="Courier New"/>
          <w:color w:val="000000"/>
          <w:sz w:val="20"/>
          <w:szCs w:val="20"/>
          <w:highlight w:val="white"/>
        </w:rPr>
      </w:pPr>
      <w:del w:id="1753"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1754" w:author="Michael Bell" w:date="2013-05-06T17:53:00Z"/>
          <w:rFonts w:ascii="Courier New" w:hAnsi="Courier New" w:cs="Courier New"/>
          <w:color w:val="000000"/>
          <w:sz w:val="20"/>
          <w:szCs w:val="20"/>
          <w:highlight w:val="white"/>
        </w:rPr>
      </w:pPr>
      <w:del w:id="1755"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1756" w:author="Michael Bell" w:date="2013-05-06T17:53:00Z"/>
          <w:rFonts w:ascii="Courier New" w:hAnsi="Courier New" w:cs="Courier New"/>
          <w:color w:val="000000"/>
          <w:sz w:val="20"/>
          <w:szCs w:val="20"/>
          <w:highlight w:val="white"/>
        </w:rPr>
      </w:pPr>
      <w:del w:id="175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1758" w:author="Michael Bell" w:date="2013-05-06T17:53:00Z"/>
          <w:rFonts w:ascii="Courier New" w:hAnsi="Courier New" w:cs="Courier New"/>
          <w:color w:val="000000"/>
          <w:sz w:val="20"/>
          <w:szCs w:val="20"/>
          <w:highlight w:val="white"/>
        </w:rPr>
      </w:pPr>
      <w:del w:id="175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1760" w:author="Michael Bell" w:date="2013-05-06T17:53:00Z"/>
          <w:rFonts w:ascii="Courier New" w:hAnsi="Courier New" w:cs="Courier New"/>
          <w:color w:val="000000"/>
          <w:sz w:val="20"/>
          <w:szCs w:val="20"/>
          <w:highlight w:val="white"/>
        </w:rPr>
      </w:pPr>
      <w:del w:id="176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1762"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1763" w:author="Michael Bell" w:date="2013-05-06T17:53:00Z"/>
          <w:rFonts w:ascii="Courier New" w:hAnsi="Courier New" w:cs="Courier New"/>
          <w:color w:val="000000"/>
          <w:sz w:val="20"/>
          <w:szCs w:val="20"/>
          <w:highlight w:val="white"/>
        </w:rPr>
      </w:pPr>
      <w:del w:id="176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1765" w:author="Michael Bell" w:date="2013-05-06T17:53:00Z"/>
          <w:rFonts w:ascii="Courier New" w:hAnsi="Courier New" w:cs="Courier New"/>
          <w:color w:val="000000"/>
          <w:sz w:val="20"/>
          <w:szCs w:val="20"/>
          <w:highlight w:val="white"/>
        </w:rPr>
      </w:pPr>
      <w:del w:id="176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1767" w:author="Michael Bell" w:date="2013-05-06T17:53:00Z"/>
          <w:rFonts w:ascii="Courier New" w:hAnsi="Courier New" w:cs="Courier New"/>
          <w:color w:val="000000"/>
          <w:sz w:val="20"/>
          <w:szCs w:val="20"/>
          <w:highlight w:val="white"/>
        </w:rPr>
      </w:pPr>
      <w:del w:id="176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1769" w:author="Michael Bell" w:date="2013-05-06T17:53:00Z"/>
          <w:rFonts w:ascii="Courier New" w:hAnsi="Courier New" w:cs="Courier New"/>
          <w:color w:val="000000"/>
          <w:sz w:val="20"/>
          <w:szCs w:val="20"/>
          <w:highlight w:val="white"/>
        </w:rPr>
      </w:pPr>
      <w:del w:id="177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1771" w:author="Michael Bell" w:date="2013-05-06T17:53:00Z"/>
          <w:rFonts w:ascii="Courier New" w:hAnsi="Courier New" w:cs="Courier New"/>
          <w:color w:val="000000"/>
          <w:sz w:val="20"/>
          <w:szCs w:val="20"/>
          <w:highlight w:val="white"/>
        </w:rPr>
      </w:pPr>
      <w:del w:id="1772"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1773" w:author="Michael Bell" w:date="2013-05-06T17:53:00Z"/>
          <w:rFonts w:ascii="Courier New" w:hAnsi="Courier New" w:cs="Courier New"/>
          <w:color w:val="000000"/>
          <w:sz w:val="20"/>
          <w:szCs w:val="20"/>
          <w:highlight w:val="white"/>
        </w:rPr>
      </w:pPr>
      <w:del w:id="1774"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1775" w:author="Michael Bell" w:date="2013-05-06T17:53:00Z"/>
          <w:rFonts w:ascii="Courier New" w:hAnsi="Courier New" w:cs="Courier New"/>
          <w:color w:val="000000"/>
          <w:sz w:val="20"/>
          <w:szCs w:val="20"/>
          <w:highlight w:val="white"/>
        </w:rPr>
      </w:pPr>
      <w:del w:id="1776"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1777" w:author="Michael Bell" w:date="2013-05-06T17:53:00Z"/>
          <w:rFonts w:ascii="Courier New" w:hAnsi="Courier New" w:cs="Courier New"/>
          <w:color w:val="000000"/>
          <w:sz w:val="20"/>
          <w:szCs w:val="20"/>
          <w:highlight w:val="white"/>
        </w:rPr>
      </w:pPr>
      <w:del w:id="177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1779" w:author="Michael Bell" w:date="2013-05-06T17:53:00Z"/>
          <w:rFonts w:ascii="Courier New" w:hAnsi="Courier New" w:cs="Courier New"/>
          <w:color w:val="000000"/>
          <w:sz w:val="20"/>
          <w:szCs w:val="20"/>
          <w:highlight w:val="white"/>
        </w:rPr>
      </w:pPr>
      <w:del w:id="178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1781" w:author="Michael Bell" w:date="2013-05-06T17:53:00Z"/>
          <w:rFonts w:ascii="Courier New" w:hAnsi="Courier New" w:cs="Courier New"/>
          <w:color w:val="000000"/>
          <w:sz w:val="20"/>
          <w:szCs w:val="20"/>
          <w:highlight w:val="white"/>
        </w:rPr>
      </w:pPr>
      <w:del w:id="178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1783"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1784" w:author="Michael Bell" w:date="2013-05-06T17:53:00Z"/>
          <w:rFonts w:ascii="Courier New" w:hAnsi="Courier New" w:cs="Courier New"/>
          <w:color w:val="000000"/>
          <w:sz w:val="20"/>
          <w:szCs w:val="20"/>
          <w:highlight w:val="white"/>
        </w:rPr>
      </w:pPr>
      <w:del w:id="17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1786" w:author="Michael Bell" w:date="2013-05-06T17:53:00Z"/>
          <w:rFonts w:ascii="Courier New" w:hAnsi="Courier New" w:cs="Courier New"/>
          <w:color w:val="000000"/>
          <w:sz w:val="20"/>
          <w:szCs w:val="20"/>
          <w:highlight w:val="white"/>
        </w:rPr>
      </w:pPr>
      <w:del w:id="178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1788" w:author="Michael Bell" w:date="2013-05-06T17:53:00Z"/>
          <w:rFonts w:ascii="Courier New" w:hAnsi="Courier New" w:cs="Courier New"/>
          <w:color w:val="000000"/>
          <w:sz w:val="20"/>
          <w:szCs w:val="20"/>
          <w:highlight w:val="white"/>
        </w:rPr>
      </w:pPr>
      <w:del w:id="1789"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1790" w:author="Michael Bell" w:date="2013-05-06T17:53:00Z"/>
          <w:rFonts w:ascii="Courier New" w:hAnsi="Courier New" w:cs="Courier New"/>
          <w:color w:val="000000"/>
          <w:sz w:val="20"/>
          <w:szCs w:val="20"/>
          <w:highlight w:val="white"/>
        </w:rPr>
      </w:pPr>
      <w:del w:id="179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1792" w:author="Michael Bell" w:date="2013-05-06T17:53:00Z"/>
          <w:rFonts w:ascii="Courier New" w:hAnsi="Courier New" w:cs="Courier New"/>
          <w:color w:val="000000"/>
          <w:sz w:val="20"/>
          <w:szCs w:val="20"/>
          <w:highlight w:val="white"/>
        </w:rPr>
      </w:pPr>
      <w:del w:id="179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1794"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1795" w:author="Michael Bell" w:date="2013-05-06T17:53:00Z"/>
          <w:rFonts w:ascii="Courier New" w:hAnsi="Courier New" w:cs="Courier New"/>
          <w:color w:val="000000"/>
          <w:sz w:val="20"/>
          <w:szCs w:val="20"/>
          <w:highlight w:val="white"/>
        </w:rPr>
      </w:pPr>
      <w:del w:id="179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1797" w:author="Michael Bell" w:date="2013-05-06T17:53:00Z"/>
          <w:rFonts w:ascii="Courier New" w:hAnsi="Courier New" w:cs="Courier New"/>
          <w:color w:val="000000"/>
          <w:sz w:val="20"/>
          <w:szCs w:val="20"/>
          <w:highlight w:val="white"/>
        </w:rPr>
      </w:pPr>
      <w:del w:id="17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1799" w:author="Michael Bell" w:date="2013-05-06T17:53:00Z"/>
          <w:rFonts w:ascii="Courier New" w:hAnsi="Courier New" w:cs="Courier New"/>
          <w:color w:val="008000"/>
          <w:sz w:val="20"/>
          <w:szCs w:val="20"/>
          <w:highlight w:val="white"/>
        </w:rPr>
      </w:pPr>
      <w:del w:id="18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1801" w:author="Michael Bell" w:date="2013-05-06T17:53:00Z"/>
          <w:rFonts w:ascii="Courier New" w:hAnsi="Courier New" w:cs="Courier New"/>
          <w:color w:val="000000"/>
          <w:sz w:val="20"/>
          <w:szCs w:val="20"/>
          <w:highlight w:val="white"/>
        </w:rPr>
      </w:pPr>
      <w:del w:id="1802"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1803" w:author="Michael Bell" w:date="2013-05-06T17:53:00Z"/>
          <w:rFonts w:ascii="Courier New" w:hAnsi="Courier New" w:cs="Courier New"/>
          <w:color w:val="000000"/>
          <w:sz w:val="20"/>
          <w:szCs w:val="20"/>
          <w:highlight w:val="white"/>
        </w:rPr>
      </w:pPr>
      <w:del w:id="180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1805" w:author="Michael Bell" w:date="2013-05-06T17:53:00Z"/>
          <w:rFonts w:ascii="Courier New" w:hAnsi="Courier New" w:cs="Courier New"/>
          <w:color w:val="000000"/>
          <w:sz w:val="20"/>
          <w:szCs w:val="20"/>
          <w:highlight w:val="white"/>
        </w:rPr>
      </w:pPr>
      <w:del w:id="18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1807" w:author="Michael Bell" w:date="2013-05-06T17:53:00Z"/>
          <w:rFonts w:ascii="Courier New" w:hAnsi="Courier New" w:cs="Courier New"/>
          <w:color w:val="000000"/>
          <w:sz w:val="20"/>
          <w:szCs w:val="20"/>
          <w:highlight w:val="white"/>
        </w:rPr>
      </w:pPr>
      <w:del w:id="18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1809" w:author="Michael Bell" w:date="2013-05-06T17:53:00Z"/>
          <w:rFonts w:ascii="Courier New" w:hAnsi="Courier New" w:cs="Courier New"/>
          <w:color w:val="000000"/>
          <w:sz w:val="20"/>
          <w:szCs w:val="20"/>
          <w:highlight w:val="white"/>
        </w:rPr>
      </w:pPr>
      <w:del w:id="1810"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1811" w:author="Michael Bell" w:date="2013-05-06T18:12:00Z"/>
        </w:rPr>
      </w:pPr>
      <w:del w:id="1812" w:author="Michael Bell" w:date="2013-05-06T17:53:00Z">
        <w:r w:rsidDel="00116173">
          <w:br w:type="page"/>
        </w:r>
      </w:del>
      <w:del w:id="1813"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1814" w:author="Michael Bell" w:date="2013-05-06T17:54:00Z"/>
          <w:rFonts w:ascii="Courier New" w:hAnsi="Courier New" w:cs="Courier New"/>
          <w:color w:val="008000"/>
          <w:sz w:val="20"/>
          <w:szCs w:val="20"/>
          <w:highlight w:val="white"/>
        </w:rPr>
      </w:pPr>
      <w:del w:id="1815"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1816"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1817" w:author="Michael Bell" w:date="2013-05-06T17:54:00Z"/>
          <w:rFonts w:ascii="Courier New" w:hAnsi="Courier New" w:cs="Courier New"/>
          <w:color w:val="008000"/>
          <w:sz w:val="20"/>
          <w:szCs w:val="20"/>
          <w:highlight w:val="white"/>
        </w:rPr>
      </w:pPr>
      <w:del w:id="1818"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1819" w:author="Michael Bell" w:date="2013-05-06T17:54:00Z"/>
          <w:rFonts w:ascii="Courier New" w:hAnsi="Courier New" w:cs="Courier New"/>
          <w:color w:val="008000"/>
          <w:sz w:val="20"/>
          <w:szCs w:val="20"/>
          <w:highlight w:val="white"/>
        </w:rPr>
      </w:pPr>
      <w:del w:id="1820"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1821" w:author="Michael Bell" w:date="2013-05-06T17:54:00Z"/>
          <w:rFonts w:ascii="Courier New" w:hAnsi="Courier New" w:cs="Courier New"/>
          <w:color w:val="008000"/>
          <w:sz w:val="20"/>
          <w:szCs w:val="20"/>
          <w:highlight w:val="white"/>
        </w:rPr>
      </w:pPr>
      <w:del w:id="1822"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1823" w:author="Michael Bell" w:date="2013-05-06T17:54:00Z"/>
          <w:rFonts w:ascii="Courier New" w:hAnsi="Courier New" w:cs="Courier New"/>
          <w:color w:val="008000"/>
          <w:sz w:val="20"/>
          <w:szCs w:val="20"/>
          <w:highlight w:val="white"/>
        </w:rPr>
      </w:pPr>
      <w:del w:id="1824"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1825" w:author="Michael Bell" w:date="2013-05-06T17:54:00Z"/>
          <w:rFonts w:ascii="Courier New" w:hAnsi="Courier New" w:cs="Courier New"/>
          <w:color w:val="008000"/>
          <w:sz w:val="20"/>
          <w:szCs w:val="20"/>
          <w:highlight w:val="white"/>
        </w:rPr>
      </w:pPr>
      <w:del w:id="1826"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1827" w:author="Michael Bell" w:date="2013-05-06T17:54:00Z"/>
          <w:rFonts w:ascii="Courier New" w:hAnsi="Courier New" w:cs="Courier New"/>
          <w:color w:val="008000"/>
          <w:sz w:val="20"/>
          <w:szCs w:val="20"/>
          <w:highlight w:val="white"/>
        </w:rPr>
      </w:pPr>
      <w:del w:id="1828"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1829" w:author="Michael Bell" w:date="2013-05-06T17:54:00Z"/>
          <w:rFonts w:ascii="Courier New" w:hAnsi="Courier New" w:cs="Courier New"/>
          <w:color w:val="008000"/>
          <w:sz w:val="20"/>
          <w:szCs w:val="20"/>
          <w:highlight w:val="white"/>
        </w:rPr>
      </w:pPr>
      <w:del w:id="1830"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1831" w:author="Michael Bell" w:date="2013-05-06T17:54:00Z"/>
          <w:rFonts w:ascii="Courier New" w:hAnsi="Courier New" w:cs="Courier New"/>
          <w:color w:val="008000"/>
          <w:sz w:val="20"/>
          <w:szCs w:val="20"/>
          <w:highlight w:val="white"/>
        </w:rPr>
      </w:pPr>
      <w:del w:id="1832"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1833" w:author="Michael Bell" w:date="2013-05-06T17:54:00Z"/>
          <w:rFonts w:ascii="Courier New" w:hAnsi="Courier New" w:cs="Courier New"/>
          <w:color w:val="008000"/>
          <w:sz w:val="20"/>
          <w:szCs w:val="20"/>
          <w:highlight w:val="white"/>
        </w:rPr>
      </w:pPr>
      <w:del w:id="1834"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1835" w:author="Michael Bell" w:date="2013-05-06T17:54:00Z"/>
          <w:rFonts w:ascii="Courier New" w:hAnsi="Courier New" w:cs="Courier New"/>
          <w:color w:val="008000"/>
          <w:sz w:val="20"/>
          <w:szCs w:val="20"/>
          <w:highlight w:val="white"/>
        </w:rPr>
      </w:pPr>
      <w:del w:id="1836"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1837" w:author="Michael Bell" w:date="2013-05-06T17:54:00Z"/>
          <w:rFonts w:ascii="Courier New" w:hAnsi="Courier New" w:cs="Courier New"/>
          <w:color w:val="000000"/>
          <w:sz w:val="20"/>
          <w:szCs w:val="20"/>
          <w:highlight w:val="white"/>
        </w:rPr>
      </w:pPr>
      <w:del w:id="1838"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1839" w:author="Michael Bell" w:date="2013-05-06T17:54:00Z"/>
          <w:rFonts w:ascii="Courier New" w:hAnsi="Courier New" w:cs="Courier New"/>
          <w:color w:val="000000"/>
          <w:sz w:val="20"/>
          <w:szCs w:val="20"/>
          <w:highlight w:val="white"/>
        </w:rPr>
      </w:pPr>
      <w:del w:id="1840"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1841" w:author="Michael Bell" w:date="2013-05-06T17:54:00Z"/>
          <w:rFonts w:ascii="Courier New" w:hAnsi="Courier New" w:cs="Courier New"/>
          <w:color w:val="008000"/>
          <w:sz w:val="20"/>
          <w:szCs w:val="20"/>
          <w:highlight w:val="white"/>
        </w:rPr>
      </w:pPr>
      <w:del w:id="18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1843" w:author="Michael Bell" w:date="2013-05-06T17:54:00Z"/>
          <w:rFonts w:ascii="Courier New" w:hAnsi="Courier New" w:cs="Courier New"/>
          <w:color w:val="000000"/>
          <w:sz w:val="20"/>
          <w:szCs w:val="20"/>
          <w:highlight w:val="white"/>
        </w:rPr>
      </w:pPr>
      <w:del w:id="1844"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1845"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1846" w:author="Michael Bell" w:date="2013-05-06T17:54:00Z"/>
          <w:rFonts w:ascii="Courier New" w:hAnsi="Courier New" w:cs="Courier New"/>
          <w:color w:val="008000"/>
          <w:sz w:val="20"/>
          <w:szCs w:val="20"/>
          <w:highlight w:val="white"/>
        </w:rPr>
      </w:pPr>
      <w:del w:id="1847"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1848" w:author="Michael Bell" w:date="2013-05-06T17:54:00Z"/>
          <w:rFonts w:ascii="Courier New" w:hAnsi="Courier New" w:cs="Courier New"/>
          <w:color w:val="000000"/>
          <w:sz w:val="20"/>
          <w:szCs w:val="20"/>
          <w:highlight w:val="white"/>
        </w:rPr>
      </w:pPr>
      <w:del w:id="1849"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1850" w:author="Michael Bell" w:date="2013-05-06T17:54:00Z"/>
          <w:rFonts w:ascii="Courier New" w:hAnsi="Courier New" w:cs="Courier New"/>
          <w:color w:val="008000"/>
          <w:sz w:val="20"/>
          <w:szCs w:val="20"/>
          <w:highlight w:val="white"/>
        </w:rPr>
      </w:pPr>
      <w:del w:id="18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1852" w:author="Michael Bell" w:date="2013-05-06T17:54:00Z"/>
          <w:rFonts w:ascii="Courier New" w:hAnsi="Courier New" w:cs="Courier New"/>
          <w:color w:val="008000"/>
          <w:sz w:val="20"/>
          <w:szCs w:val="20"/>
          <w:highlight w:val="white"/>
        </w:rPr>
      </w:pPr>
      <w:del w:id="18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1854" w:author="Michael Bell" w:date="2013-05-06T17:54:00Z"/>
          <w:rFonts w:ascii="Courier New" w:hAnsi="Courier New" w:cs="Courier New"/>
          <w:color w:val="008000"/>
          <w:sz w:val="20"/>
          <w:szCs w:val="20"/>
          <w:highlight w:val="white"/>
        </w:rPr>
      </w:pPr>
      <w:del w:id="18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1856" w:author="Michael Bell" w:date="2013-05-06T17:54:00Z"/>
          <w:rFonts w:ascii="Courier New" w:hAnsi="Courier New" w:cs="Courier New"/>
          <w:color w:val="000000"/>
          <w:sz w:val="20"/>
          <w:szCs w:val="20"/>
          <w:highlight w:val="white"/>
        </w:rPr>
      </w:pPr>
      <w:del w:id="18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1858" w:author="Michael Bell" w:date="2013-05-06T17:54:00Z"/>
          <w:rFonts w:ascii="Courier New" w:hAnsi="Courier New" w:cs="Courier New"/>
          <w:color w:val="008000"/>
          <w:sz w:val="20"/>
          <w:szCs w:val="20"/>
          <w:highlight w:val="white"/>
        </w:rPr>
      </w:pPr>
      <w:del w:id="1859"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1860" w:author="Michael Bell" w:date="2013-05-06T17:54:00Z"/>
          <w:rFonts w:ascii="Courier New" w:hAnsi="Courier New" w:cs="Courier New"/>
          <w:color w:val="008000"/>
          <w:sz w:val="20"/>
          <w:szCs w:val="20"/>
          <w:highlight w:val="white"/>
        </w:rPr>
      </w:pPr>
      <w:del w:id="1861"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1862" w:author="Michael Bell" w:date="2013-05-06T17:54:00Z"/>
          <w:rFonts w:ascii="Courier New" w:hAnsi="Courier New" w:cs="Courier New"/>
          <w:color w:val="000000"/>
          <w:sz w:val="20"/>
          <w:szCs w:val="20"/>
          <w:highlight w:val="white"/>
        </w:rPr>
      </w:pPr>
      <w:del w:id="1863"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1864" w:author="Michael Bell" w:date="2013-05-06T17:54:00Z"/>
          <w:rFonts w:ascii="Courier New" w:hAnsi="Courier New" w:cs="Courier New"/>
          <w:color w:val="008000"/>
          <w:sz w:val="20"/>
          <w:szCs w:val="20"/>
          <w:highlight w:val="white"/>
        </w:rPr>
      </w:pPr>
      <w:del w:id="1865"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1866" w:author="Michael Bell" w:date="2013-05-06T17:54:00Z"/>
          <w:rFonts w:ascii="Courier New" w:hAnsi="Courier New" w:cs="Courier New"/>
          <w:color w:val="000000"/>
          <w:sz w:val="20"/>
          <w:szCs w:val="20"/>
          <w:highlight w:val="white"/>
        </w:rPr>
      </w:pPr>
      <w:del w:id="1867"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1868" w:author="Michael Bell" w:date="2013-05-06T17:54:00Z"/>
          <w:rFonts w:ascii="Courier New" w:hAnsi="Courier New" w:cs="Courier New"/>
          <w:color w:val="000000"/>
          <w:sz w:val="20"/>
          <w:szCs w:val="20"/>
          <w:highlight w:val="white"/>
        </w:rPr>
      </w:pPr>
      <w:del w:id="1869"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1870" w:author="Michael Bell" w:date="2013-05-06T17:54:00Z"/>
          <w:rFonts w:ascii="Courier New" w:hAnsi="Courier New" w:cs="Courier New"/>
          <w:color w:val="008000"/>
          <w:sz w:val="20"/>
          <w:szCs w:val="20"/>
          <w:highlight w:val="white"/>
        </w:rPr>
      </w:pPr>
      <w:del w:id="1871"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1872" w:author="Michael Bell" w:date="2013-05-06T17:54:00Z"/>
          <w:rFonts w:ascii="Courier New" w:hAnsi="Courier New" w:cs="Courier New"/>
          <w:color w:val="000000"/>
          <w:sz w:val="20"/>
          <w:szCs w:val="20"/>
          <w:highlight w:val="white"/>
        </w:rPr>
      </w:pPr>
      <w:del w:id="18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1874" w:author="Michael Bell" w:date="2013-05-06T17:54:00Z"/>
          <w:rFonts w:ascii="Courier New" w:hAnsi="Courier New" w:cs="Courier New"/>
          <w:color w:val="000000"/>
          <w:sz w:val="20"/>
          <w:szCs w:val="20"/>
          <w:highlight w:val="white"/>
        </w:rPr>
      </w:pPr>
      <w:del w:id="1875"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1876" w:author="Michael Bell" w:date="2013-05-06T18:12:00Z">
        <w:r w:rsidDel="00973ACE">
          <w:br w:type="page"/>
        </w:r>
      </w:del>
    </w:p>
    <w:p w14:paraId="03D6C323" w14:textId="77777777" w:rsidR="003F0072" w:rsidRDefault="003F0072" w:rsidP="003F0072">
      <w:pPr>
        <w:pStyle w:val="Heading2"/>
      </w:pPr>
      <w:r>
        <w:t>checkConditions.ino</w:t>
      </w:r>
    </w:p>
    <w:p w14:paraId="1EA6B9DB" w14:textId="77777777" w:rsidR="003A2FEE" w:rsidRDefault="003A2FEE" w:rsidP="003A2FEE">
      <w:pPr>
        <w:autoSpaceDE w:val="0"/>
        <w:autoSpaceDN w:val="0"/>
        <w:adjustRightInd w:val="0"/>
        <w:spacing w:after="0" w:line="240" w:lineRule="auto"/>
        <w:rPr>
          <w:ins w:id="1877" w:author="Michael Bell" w:date="2013-05-06T17:59:00Z"/>
          <w:rFonts w:ascii="Courier New" w:hAnsi="Courier New" w:cs="Courier New"/>
          <w:color w:val="008000"/>
          <w:sz w:val="20"/>
          <w:szCs w:val="20"/>
          <w:highlight w:val="white"/>
        </w:rPr>
      </w:pPr>
      <w:ins w:id="1878"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1879"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1880" w:author="Michael Bell" w:date="2013-05-06T17:59:00Z"/>
          <w:rFonts w:ascii="Courier New" w:hAnsi="Courier New" w:cs="Courier New"/>
          <w:color w:val="008000"/>
          <w:sz w:val="20"/>
          <w:szCs w:val="20"/>
          <w:highlight w:val="white"/>
        </w:rPr>
      </w:pPr>
      <w:ins w:id="1881"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1882" w:author="Michael Bell" w:date="2013-05-06T17:59:00Z"/>
          <w:rFonts w:ascii="Courier New" w:hAnsi="Courier New" w:cs="Courier New"/>
          <w:color w:val="008000"/>
          <w:sz w:val="20"/>
          <w:szCs w:val="20"/>
          <w:highlight w:val="white"/>
        </w:rPr>
      </w:pPr>
      <w:ins w:id="1883"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1884" w:author="Michael Bell" w:date="2013-05-06T17:59:00Z"/>
          <w:rFonts w:ascii="Courier New" w:hAnsi="Courier New" w:cs="Courier New"/>
          <w:color w:val="008000"/>
          <w:sz w:val="20"/>
          <w:szCs w:val="20"/>
          <w:highlight w:val="white"/>
        </w:rPr>
      </w:pPr>
      <w:ins w:id="1885"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1886" w:author="Michael Bell" w:date="2013-05-06T17:59:00Z"/>
          <w:rFonts w:ascii="Courier New" w:hAnsi="Courier New" w:cs="Courier New"/>
          <w:color w:val="008000"/>
          <w:sz w:val="20"/>
          <w:szCs w:val="20"/>
          <w:highlight w:val="white"/>
        </w:rPr>
      </w:pPr>
      <w:ins w:id="1887"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1888" w:author="Michael Bell" w:date="2013-05-06T17:59:00Z"/>
          <w:rFonts w:ascii="Courier New" w:hAnsi="Courier New" w:cs="Courier New"/>
          <w:color w:val="008000"/>
          <w:sz w:val="20"/>
          <w:szCs w:val="20"/>
          <w:highlight w:val="white"/>
        </w:rPr>
      </w:pPr>
      <w:ins w:id="1889" w:author="Michael Bell" w:date="2013-05-06T17:59:00Z">
        <w:r>
          <w:rPr>
            <w:rFonts w:ascii="Courier New" w:hAnsi="Courier New" w:cs="Courier New"/>
            <w:color w:val="008000"/>
            <w:sz w:val="20"/>
            <w:szCs w:val="20"/>
            <w:highlight w:val="white"/>
          </w:rPr>
          <w:t xml:space="preserve"> Hornby trainset automation</w:t>
        </w:r>
      </w:ins>
    </w:p>
    <w:p w14:paraId="79042C07" w14:textId="77777777" w:rsidR="003A2FEE" w:rsidRDefault="003A2FEE" w:rsidP="003A2FEE">
      <w:pPr>
        <w:autoSpaceDE w:val="0"/>
        <w:autoSpaceDN w:val="0"/>
        <w:adjustRightInd w:val="0"/>
        <w:spacing w:after="0" w:line="240" w:lineRule="auto"/>
        <w:rPr>
          <w:ins w:id="1890" w:author="Michael Bell" w:date="2013-05-06T17:59:00Z"/>
          <w:rFonts w:ascii="Courier New" w:hAnsi="Courier New" w:cs="Courier New"/>
          <w:color w:val="008000"/>
          <w:sz w:val="20"/>
          <w:szCs w:val="20"/>
          <w:highlight w:val="white"/>
        </w:rPr>
      </w:pPr>
      <w:ins w:id="1891"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1892" w:author="Michael Bell" w:date="2013-05-06T17:59:00Z"/>
          <w:rFonts w:ascii="Courier New" w:hAnsi="Courier New" w:cs="Courier New"/>
          <w:color w:val="008000"/>
          <w:sz w:val="20"/>
          <w:szCs w:val="20"/>
          <w:highlight w:val="white"/>
        </w:rPr>
      </w:pPr>
      <w:ins w:id="1893"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1894" w:author="Michael Bell" w:date="2013-05-06T17:59:00Z"/>
          <w:rFonts w:ascii="Courier New" w:hAnsi="Courier New" w:cs="Courier New"/>
          <w:color w:val="008000"/>
          <w:sz w:val="20"/>
          <w:szCs w:val="20"/>
          <w:highlight w:val="white"/>
        </w:rPr>
      </w:pPr>
      <w:ins w:id="1895"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1896" w:author="Michael Bell" w:date="2013-05-06T17:59:00Z"/>
          <w:rFonts w:ascii="Courier New" w:hAnsi="Courier New" w:cs="Courier New"/>
          <w:color w:val="008000"/>
          <w:sz w:val="20"/>
          <w:szCs w:val="20"/>
          <w:highlight w:val="white"/>
        </w:rPr>
      </w:pPr>
      <w:ins w:id="1897"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1898" w:author="Michael Bell" w:date="2013-05-06T17:59:00Z"/>
          <w:rFonts w:ascii="Courier New" w:hAnsi="Courier New" w:cs="Courier New"/>
          <w:color w:val="008000"/>
          <w:sz w:val="20"/>
          <w:szCs w:val="20"/>
          <w:highlight w:val="white"/>
        </w:rPr>
      </w:pPr>
      <w:ins w:id="1899"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1900" w:author="Michael Bell" w:date="2013-05-06T17:59:00Z"/>
          <w:rFonts w:ascii="Courier New" w:hAnsi="Courier New" w:cs="Courier New"/>
          <w:color w:val="008000"/>
          <w:sz w:val="20"/>
          <w:szCs w:val="20"/>
          <w:highlight w:val="white"/>
        </w:rPr>
      </w:pPr>
      <w:ins w:id="1901"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1902" w:author="Michael Bell" w:date="2013-05-06T17:59:00Z"/>
          <w:rFonts w:ascii="Courier New" w:hAnsi="Courier New" w:cs="Courier New"/>
          <w:color w:val="008000"/>
          <w:sz w:val="20"/>
          <w:szCs w:val="20"/>
          <w:highlight w:val="white"/>
        </w:rPr>
      </w:pPr>
      <w:ins w:id="1903"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1904" w:author="Michael Bell" w:date="2013-05-06T17:59:00Z"/>
          <w:rFonts w:ascii="Courier New" w:hAnsi="Courier New" w:cs="Courier New"/>
          <w:color w:val="000000"/>
          <w:sz w:val="20"/>
          <w:szCs w:val="20"/>
          <w:highlight w:val="white"/>
        </w:rPr>
      </w:pPr>
      <w:ins w:id="1905"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1906"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1907" w:author="Michael Bell" w:date="2013-05-06T17:59:00Z"/>
          <w:rFonts w:ascii="Courier New" w:hAnsi="Courier New" w:cs="Courier New"/>
          <w:color w:val="000000"/>
          <w:sz w:val="20"/>
          <w:szCs w:val="20"/>
          <w:highlight w:val="white"/>
        </w:rPr>
      </w:pPr>
      <w:ins w:id="1908" w:author="Michael Bell" w:date="2013-05-06T17:59:00Z">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1909" w:author="Michael Bell" w:date="2013-05-06T17:59:00Z"/>
          <w:rFonts w:ascii="Courier New" w:hAnsi="Courier New" w:cs="Courier New"/>
          <w:color w:val="000000"/>
          <w:sz w:val="20"/>
          <w:szCs w:val="20"/>
          <w:highlight w:val="white"/>
        </w:rPr>
      </w:pPr>
      <w:ins w:id="1910"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1911" w:author="Michael Bell" w:date="2013-05-06T17:59:00Z"/>
          <w:rFonts w:ascii="Courier New" w:hAnsi="Courier New" w:cs="Courier New"/>
          <w:color w:val="008000"/>
          <w:sz w:val="20"/>
          <w:szCs w:val="20"/>
          <w:highlight w:val="white"/>
        </w:rPr>
      </w:pPr>
      <w:ins w:id="191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1913" w:author="Michael Bell" w:date="2013-05-06T17:59:00Z"/>
          <w:rFonts w:ascii="Courier New" w:hAnsi="Courier New" w:cs="Courier New"/>
          <w:color w:val="000000"/>
          <w:sz w:val="20"/>
          <w:szCs w:val="20"/>
          <w:highlight w:val="white"/>
        </w:rPr>
      </w:pPr>
      <w:ins w:id="191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1915" w:author="Michael Bell" w:date="2013-05-06T17:59:00Z"/>
          <w:rFonts w:ascii="Courier New" w:hAnsi="Courier New" w:cs="Courier New"/>
          <w:color w:val="008000"/>
          <w:sz w:val="20"/>
          <w:szCs w:val="20"/>
          <w:highlight w:val="white"/>
        </w:rPr>
      </w:pPr>
      <w:ins w:id="191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1917" w:author="Michael Bell" w:date="2013-05-06T17:59:00Z"/>
          <w:rFonts w:ascii="Courier New" w:hAnsi="Courier New" w:cs="Courier New"/>
          <w:color w:val="000000"/>
          <w:sz w:val="20"/>
          <w:szCs w:val="20"/>
          <w:highlight w:val="white"/>
        </w:rPr>
      </w:pPr>
      <w:ins w:id="191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1919" w:author="Michael Bell" w:date="2013-05-06T17:59:00Z"/>
          <w:rFonts w:ascii="Courier New" w:hAnsi="Courier New" w:cs="Courier New"/>
          <w:color w:val="008000"/>
          <w:sz w:val="20"/>
          <w:szCs w:val="20"/>
          <w:highlight w:val="white"/>
        </w:rPr>
      </w:pPr>
      <w:ins w:id="1920"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ins>
    </w:p>
    <w:p w14:paraId="2C218345" w14:textId="77777777" w:rsidR="003A2FEE" w:rsidRDefault="003A2FEE" w:rsidP="003A2FEE">
      <w:pPr>
        <w:autoSpaceDE w:val="0"/>
        <w:autoSpaceDN w:val="0"/>
        <w:adjustRightInd w:val="0"/>
        <w:spacing w:after="0" w:line="240" w:lineRule="auto"/>
        <w:rPr>
          <w:ins w:id="1921"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1922" w:author="Michael Bell" w:date="2013-05-06T17:59:00Z"/>
          <w:rFonts w:ascii="Courier New" w:hAnsi="Courier New" w:cs="Courier New"/>
          <w:color w:val="008000"/>
          <w:sz w:val="20"/>
          <w:szCs w:val="20"/>
          <w:highlight w:val="white"/>
        </w:rPr>
      </w:pPr>
      <w:ins w:id="192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1924" w:author="Michael Bell" w:date="2013-05-06T17:59:00Z"/>
          <w:rFonts w:ascii="Courier New" w:hAnsi="Courier New" w:cs="Courier New"/>
          <w:color w:val="000000"/>
          <w:sz w:val="20"/>
          <w:szCs w:val="20"/>
          <w:highlight w:val="white"/>
        </w:rPr>
      </w:pPr>
      <w:ins w:id="192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1926" w:author="Michael Bell" w:date="2013-05-06T17:59:00Z"/>
          <w:rFonts w:ascii="Courier New" w:hAnsi="Courier New" w:cs="Courier New"/>
          <w:color w:val="008000"/>
          <w:sz w:val="20"/>
          <w:szCs w:val="20"/>
          <w:highlight w:val="white"/>
        </w:rPr>
      </w:pPr>
      <w:ins w:id="1927" w:author="Michael Bell" w:date="2013-05-06T17:59: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1928" w:author="Michael Bell" w:date="2013-05-06T17:59:00Z"/>
          <w:rFonts w:ascii="Courier New" w:hAnsi="Courier New" w:cs="Courier New"/>
          <w:color w:val="008000"/>
          <w:sz w:val="20"/>
          <w:szCs w:val="20"/>
          <w:highlight w:val="white"/>
        </w:rPr>
      </w:pPr>
      <w:ins w:id="192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1930" w:author="Michael Bell" w:date="2013-05-06T17:59:00Z"/>
          <w:rFonts w:ascii="Courier New" w:hAnsi="Courier New" w:cs="Courier New"/>
          <w:color w:val="000000"/>
          <w:sz w:val="20"/>
          <w:szCs w:val="20"/>
          <w:highlight w:val="white"/>
        </w:rPr>
      </w:pPr>
      <w:ins w:id="193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1932" w:author="Michael Bell" w:date="2013-05-06T17:59:00Z"/>
          <w:rFonts w:ascii="Courier New" w:hAnsi="Courier New" w:cs="Courier New"/>
          <w:color w:val="000000"/>
          <w:sz w:val="20"/>
          <w:szCs w:val="20"/>
          <w:highlight w:val="white"/>
        </w:rPr>
      </w:pPr>
      <w:ins w:id="1933"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1934" w:author="Michael Bell" w:date="2013-05-06T17:59:00Z"/>
          <w:rFonts w:ascii="Courier New" w:hAnsi="Courier New" w:cs="Courier New"/>
          <w:color w:val="000000"/>
          <w:sz w:val="20"/>
          <w:szCs w:val="20"/>
          <w:highlight w:val="white"/>
        </w:rPr>
      </w:pPr>
      <w:ins w:id="193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5A2D67D6" w14:textId="77777777" w:rsidR="003A2FEE" w:rsidRDefault="003A2FEE" w:rsidP="003A2FEE">
      <w:pPr>
        <w:autoSpaceDE w:val="0"/>
        <w:autoSpaceDN w:val="0"/>
        <w:adjustRightInd w:val="0"/>
        <w:spacing w:after="0" w:line="240" w:lineRule="auto"/>
        <w:rPr>
          <w:ins w:id="1936" w:author="Michael Bell" w:date="2013-05-06T17:59:00Z"/>
          <w:rFonts w:ascii="Courier New" w:hAnsi="Courier New" w:cs="Courier New"/>
          <w:color w:val="000000"/>
          <w:sz w:val="20"/>
          <w:szCs w:val="20"/>
          <w:highlight w:val="white"/>
        </w:rPr>
      </w:pPr>
      <w:ins w:id="1937"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1938" w:author="Michael Bell" w:date="2013-05-06T17:59:00Z"/>
          <w:rFonts w:ascii="Courier New" w:hAnsi="Courier New" w:cs="Courier New"/>
          <w:color w:val="000000"/>
          <w:sz w:val="20"/>
          <w:szCs w:val="20"/>
          <w:highlight w:val="white"/>
        </w:rPr>
      </w:pPr>
      <w:ins w:id="193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1940" w:author="Michael Bell" w:date="2013-05-06T17:59:00Z"/>
          <w:rFonts w:ascii="Courier New" w:hAnsi="Courier New" w:cs="Courier New"/>
          <w:color w:val="000000"/>
          <w:sz w:val="20"/>
          <w:szCs w:val="20"/>
          <w:highlight w:val="white"/>
        </w:rPr>
      </w:pPr>
      <w:ins w:id="194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1942"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1943" w:author="Michael Bell" w:date="2013-05-06T17:59:00Z"/>
          <w:rFonts w:ascii="Courier New" w:hAnsi="Courier New" w:cs="Courier New"/>
          <w:color w:val="000000"/>
          <w:sz w:val="20"/>
          <w:szCs w:val="20"/>
          <w:highlight w:val="white"/>
        </w:rPr>
      </w:pPr>
      <w:ins w:id="1944"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1945" w:author="Michael Bell" w:date="2013-05-06T17:59:00Z"/>
          <w:rFonts w:ascii="Courier New" w:hAnsi="Courier New" w:cs="Courier New"/>
          <w:color w:val="000000"/>
          <w:sz w:val="20"/>
          <w:szCs w:val="20"/>
          <w:highlight w:val="white"/>
        </w:rPr>
      </w:pPr>
      <w:ins w:id="194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1947" w:author="Michael Bell" w:date="2013-05-06T17:59:00Z"/>
          <w:rFonts w:ascii="Courier New" w:hAnsi="Courier New" w:cs="Courier New"/>
          <w:color w:val="008000"/>
          <w:sz w:val="20"/>
          <w:szCs w:val="20"/>
          <w:highlight w:val="white"/>
        </w:rPr>
      </w:pPr>
      <w:ins w:id="194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ins>
    </w:p>
    <w:p w14:paraId="34679637" w14:textId="77777777" w:rsidR="003A2FEE" w:rsidRDefault="003A2FEE" w:rsidP="003A2FEE">
      <w:pPr>
        <w:autoSpaceDE w:val="0"/>
        <w:autoSpaceDN w:val="0"/>
        <w:adjustRightInd w:val="0"/>
        <w:spacing w:after="0" w:line="240" w:lineRule="auto"/>
        <w:rPr>
          <w:ins w:id="1949" w:author="Michael Bell" w:date="2013-05-06T17:59:00Z"/>
          <w:rFonts w:ascii="Courier New" w:hAnsi="Courier New" w:cs="Courier New"/>
          <w:color w:val="000000"/>
          <w:sz w:val="20"/>
          <w:szCs w:val="20"/>
          <w:highlight w:val="white"/>
        </w:rPr>
      </w:pPr>
      <w:ins w:id="195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1951" w:author="Michael Bell" w:date="2013-05-06T17:59:00Z"/>
          <w:rFonts w:ascii="Courier New" w:hAnsi="Courier New" w:cs="Courier New"/>
          <w:color w:val="008000"/>
          <w:sz w:val="20"/>
          <w:szCs w:val="20"/>
          <w:highlight w:val="white"/>
        </w:rPr>
      </w:pPr>
      <w:ins w:id="1952"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ins>
    </w:p>
    <w:p w14:paraId="1A839FC9" w14:textId="77777777" w:rsidR="003A2FEE" w:rsidRDefault="003A2FEE" w:rsidP="003A2FEE">
      <w:pPr>
        <w:autoSpaceDE w:val="0"/>
        <w:autoSpaceDN w:val="0"/>
        <w:adjustRightInd w:val="0"/>
        <w:spacing w:after="0" w:line="240" w:lineRule="auto"/>
        <w:rPr>
          <w:ins w:id="1953" w:author="Michael Bell" w:date="2013-05-06T17:59:00Z"/>
          <w:rFonts w:ascii="Courier New" w:hAnsi="Courier New" w:cs="Courier New"/>
          <w:color w:val="008000"/>
          <w:sz w:val="20"/>
          <w:szCs w:val="20"/>
          <w:highlight w:val="white"/>
        </w:rPr>
      </w:pPr>
      <w:ins w:id="195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ins>
    </w:p>
    <w:p w14:paraId="4695A05C" w14:textId="77777777" w:rsidR="003A2FEE" w:rsidRDefault="003A2FEE" w:rsidP="003A2FEE">
      <w:pPr>
        <w:autoSpaceDE w:val="0"/>
        <w:autoSpaceDN w:val="0"/>
        <w:adjustRightInd w:val="0"/>
        <w:spacing w:after="0" w:line="240" w:lineRule="auto"/>
        <w:rPr>
          <w:ins w:id="1955" w:author="Michael Bell" w:date="2013-05-06T17:59:00Z"/>
          <w:rFonts w:ascii="Courier New" w:hAnsi="Courier New" w:cs="Courier New"/>
          <w:color w:val="000000"/>
          <w:sz w:val="20"/>
          <w:szCs w:val="20"/>
          <w:highlight w:val="white"/>
        </w:rPr>
      </w:pPr>
      <w:ins w:id="195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1957" w:author="Michael Bell" w:date="2013-05-06T17:59:00Z"/>
          <w:rFonts w:ascii="Courier New" w:hAnsi="Courier New" w:cs="Courier New"/>
          <w:color w:val="008000"/>
          <w:sz w:val="20"/>
          <w:szCs w:val="20"/>
          <w:highlight w:val="white"/>
        </w:rPr>
      </w:pPr>
      <w:ins w:id="195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1959" w:author="Michael Bell" w:date="2013-05-06T17:59:00Z"/>
          <w:rFonts w:ascii="Courier New" w:hAnsi="Courier New" w:cs="Courier New"/>
          <w:color w:val="000000"/>
          <w:sz w:val="20"/>
          <w:szCs w:val="20"/>
          <w:highlight w:val="white"/>
        </w:rPr>
      </w:pPr>
      <w:ins w:id="196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1961" w:author="Michael Bell" w:date="2013-05-06T17:59:00Z"/>
          <w:rFonts w:ascii="Courier New" w:hAnsi="Courier New" w:cs="Courier New"/>
          <w:color w:val="000000"/>
          <w:sz w:val="20"/>
          <w:szCs w:val="20"/>
          <w:highlight w:val="white"/>
        </w:rPr>
      </w:pPr>
      <w:ins w:id="196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081930A2" w14:textId="77777777" w:rsidR="003A2FEE" w:rsidRDefault="003A2FEE" w:rsidP="003A2FEE">
      <w:pPr>
        <w:autoSpaceDE w:val="0"/>
        <w:autoSpaceDN w:val="0"/>
        <w:adjustRightInd w:val="0"/>
        <w:spacing w:after="0" w:line="240" w:lineRule="auto"/>
        <w:rPr>
          <w:ins w:id="1963" w:author="Michael Bell" w:date="2013-05-06T17:59:00Z"/>
          <w:rFonts w:ascii="Courier New" w:hAnsi="Courier New" w:cs="Courier New"/>
          <w:color w:val="000000"/>
          <w:sz w:val="20"/>
          <w:szCs w:val="20"/>
          <w:highlight w:val="white"/>
        </w:rPr>
      </w:pPr>
      <w:ins w:id="196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1965" w:author="Michael Bell" w:date="2013-05-06T17:59:00Z"/>
          <w:rFonts w:ascii="Courier New" w:hAnsi="Courier New" w:cs="Courier New"/>
          <w:color w:val="008000"/>
          <w:sz w:val="20"/>
          <w:szCs w:val="20"/>
          <w:highlight w:val="white"/>
        </w:rPr>
      </w:pPr>
      <w:ins w:id="1966" w:author="Michael Bell" w:date="2013-05-06T17:59:00Z">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ins>
    </w:p>
    <w:p w14:paraId="363A4873" w14:textId="77777777" w:rsidR="003A2FEE" w:rsidRDefault="003A2FEE" w:rsidP="003A2FEE">
      <w:pPr>
        <w:autoSpaceDE w:val="0"/>
        <w:autoSpaceDN w:val="0"/>
        <w:adjustRightInd w:val="0"/>
        <w:spacing w:after="0" w:line="240" w:lineRule="auto"/>
        <w:rPr>
          <w:ins w:id="1967" w:author="Michael Bell" w:date="2013-05-06T17:59:00Z"/>
          <w:rFonts w:ascii="Courier New" w:hAnsi="Courier New" w:cs="Courier New"/>
          <w:color w:val="000000"/>
          <w:sz w:val="20"/>
          <w:szCs w:val="20"/>
          <w:highlight w:val="white"/>
        </w:rPr>
      </w:pPr>
      <w:ins w:id="1968"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1969" w:author="Michael Bell" w:date="2013-05-06T17:59:00Z"/>
          <w:rFonts w:ascii="Courier New" w:hAnsi="Courier New" w:cs="Courier New"/>
          <w:color w:val="000000"/>
          <w:sz w:val="20"/>
          <w:szCs w:val="20"/>
          <w:highlight w:val="white"/>
        </w:rPr>
      </w:pPr>
      <w:ins w:id="1970"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1971" w:author="Michael Bell" w:date="2013-05-06T17:59:00Z"/>
          <w:rFonts w:ascii="Courier New" w:hAnsi="Courier New" w:cs="Courier New"/>
          <w:color w:val="000000"/>
          <w:sz w:val="20"/>
          <w:szCs w:val="20"/>
          <w:highlight w:val="white"/>
        </w:rPr>
      </w:pPr>
      <w:ins w:id="1972"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1973" w:author="Michael Bell" w:date="2013-05-06T17:59:00Z"/>
          <w:rFonts w:ascii="Courier New" w:hAnsi="Courier New" w:cs="Courier New"/>
          <w:color w:val="000000"/>
          <w:sz w:val="20"/>
          <w:szCs w:val="20"/>
          <w:highlight w:val="white"/>
        </w:rPr>
      </w:pPr>
      <w:ins w:id="1974"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1975" w:author="Michael Bell" w:date="2013-05-06T17:59:00Z"/>
          <w:rFonts w:ascii="Courier New" w:hAnsi="Courier New" w:cs="Courier New"/>
          <w:color w:val="000000"/>
          <w:sz w:val="20"/>
          <w:szCs w:val="20"/>
          <w:highlight w:val="white"/>
        </w:rPr>
      </w:pPr>
      <w:ins w:id="197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1977" w:author="Michael Bell" w:date="2013-05-06T17:54:00Z"/>
          <w:rFonts w:ascii="Courier New" w:hAnsi="Courier New" w:cs="Courier New"/>
          <w:color w:val="008000"/>
          <w:sz w:val="20"/>
          <w:szCs w:val="20"/>
          <w:highlight w:val="white"/>
        </w:rPr>
      </w:pPr>
      <w:ins w:id="1978" w:author="Michael Bell" w:date="2013-05-06T17:59:00Z">
        <w:r>
          <w:rPr>
            <w:rFonts w:ascii="Courier New" w:hAnsi="Courier New" w:cs="Courier New"/>
            <w:b/>
            <w:bCs/>
            <w:color w:val="000080"/>
            <w:sz w:val="20"/>
            <w:szCs w:val="20"/>
            <w:highlight w:val="white"/>
          </w:rPr>
          <w:t>}</w:t>
        </w:r>
      </w:ins>
      <w:del w:id="1979"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1980"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1981" w:author="Michael Bell" w:date="2013-05-06T17:54:00Z"/>
          <w:rFonts w:ascii="Courier New" w:hAnsi="Courier New" w:cs="Courier New"/>
          <w:color w:val="008000"/>
          <w:sz w:val="20"/>
          <w:szCs w:val="20"/>
          <w:highlight w:val="white"/>
        </w:rPr>
      </w:pPr>
      <w:del w:id="1982"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1983" w:author="Michael Bell" w:date="2013-05-06T17:54:00Z"/>
          <w:rFonts w:ascii="Courier New" w:hAnsi="Courier New" w:cs="Courier New"/>
          <w:color w:val="008000"/>
          <w:sz w:val="20"/>
          <w:szCs w:val="20"/>
          <w:highlight w:val="white"/>
        </w:rPr>
      </w:pPr>
      <w:del w:id="1984"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1985" w:author="Michael Bell" w:date="2013-05-06T17:54:00Z"/>
          <w:rFonts w:ascii="Courier New" w:hAnsi="Courier New" w:cs="Courier New"/>
          <w:color w:val="008000"/>
          <w:sz w:val="20"/>
          <w:szCs w:val="20"/>
          <w:highlight w:val="white"/>
        </w:rPr>
      </w:pPr>
      <w:del w:id="1986"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1987" w:author="Michael Bell" w:date="2013-05-06T17:54:00Z"/>
          <w:rFonts w:ascii="Courier New" w:hAnsi="Courier New" w:cs="Courier New"/>
          <w:color w:val="008000"/>
          <w:sz w:val="20"/>
          <w:szCs w:val="20"/>
          <w:highlight w:val="white"/>
        </w:rPr>
      </w:pPr>
      <w:del w:id="1988"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1989" w:author="Michael Bell" w:date="2013-05-06T17:54:00Z"/>
          <w:rFonts w:ascii="Courier New" w:hAnsi="Courier New" w:cs="Courier New"/>
          <w:color w:val="008000"/>
          <w:sz w:val="20"/>
          <w:szCs w:val="20"/>
          <w:highlight w:val="white"/>
        </w:rPr>
      </w:pPr>
      <w:del w:id="199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1991" w:author="Michael Bell" w:date="2013-05-06T17:54:00Z"/>
          <w:rFonts w:ascii="Courier New" w:hAnsi="Courier New" w:cs="Courier New"/>
          <w:color w:val="008000"/>
          <w:sz w:val="20"/>
          <w:szCs w:val="20"/>
          <w:highlight w:val="white"/>
        </w:rPr>
      </w:pPr>
      <w:del w:id="1992"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1993" w:author="Michael Bell" w:date="2013-05-06T17:54:00Z"/>
          <w:rFonts w:ascii="Courier New" w:hAnsi="Courier New" w:cs="Courier New"/>
          <w:color w:val="008000"/>
          <w:sz w:val="20"/>
          <w:szCs w:val="20"/>
          <w:highlight w:val="white"/>
        </w:rPr>
      </w:pPr>
      <w:del w:id="1994"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1995" w:author="Michael Bell" w:date="2013-05-06T17:54:00Z"/>
          <w:rFonts w:ascii="Courier New" w:hAnsi="Courier New" w:cs="Courier New"/>
          <w:color w:val="008000"/>
          <w:sz w:val="20"/>
          <w:szCs w:val="20"/>
          <w:highlight w:val="white"/>
        </w:rPr>
      </w:pPr>
      <w:del w:id="1996"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1997" w:author="Michael Bell" w:date="2013-05-06T17:54:00Z"/>
          <w:rFonts w:ascii="Courier New" w:hAnsi="Courier New" w:cs="Courier New"/>
          <w:color w:val="008000"/>
          <w:sz w:val="20"/>
          <w:szCs w:val="20"/>
          <w:highlight w:val="white"/>
        </w:rPr>
      </w:pPr>
      <w:del w:id="199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1999" w:author="Michael Bell" w:date="2013-05-06T17:54:00Z"/>
          <w:rFonts w:ascii="Courier New" w:hAnsi="Courier New" w:cs="Courier New"/>
          <w:color w:val="008000"/>
          <w:sz w:val="20"/>
          <w:szCs w:val="20"/>
          <w:highlight w:val="white"/>
        </w:rPr>
      </w:pPr>
      <w:del w:id="2000"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2001" w:author="Michael Bell" w:date="2013-05-06T17:54:00Z"/>
          <w:rFonts w:ascii="Courier New" w:hAnsi="Courier New" w:cs="Courier New"/>
          <w:color w:val="000000"/>
          <w:sz w:val="20"/>
          <w:szCs w:val="20"/>
          <w:highlight w:val="white"/>
        </w:rPr>
      </w:pPr>
      <w:del w:id="2002"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2003"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2004" w:author="Michael Bell" w:date="2013-05-06T17:54:00Z"/>
          <w:rFonts w:ascii="Courier New" w:hAnsi="Courier New" w:cs="Courier New"/>
          <w:color w:val="000000"/>
          <w:sz w:val="20"/>
          <w:szCs w:val="20"/>
          <w:highlight w:val="white"/>
        </w:rPr>
      </w:pPr>
      <w:del w:id="2005"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2006" w:author="Michael Bell" w:date="2013-05-06T17:54:00Z"/>
          <w:rFonts w:ascii="Courier New" w:hAnsi="Courier New" w:cs="Courier New"/>
          <w:color w:val="000000"/>
          <w:sz w:val="20"/>
          <w:szCs w:val="20"/>
          <w:highlight w:val="white"/>
        </w:rPr>
      </w:pPr>
      <w:del w:id="2007"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2008" w:author="Michael Bell" w:date="2013-05-06T17:54:00Z"/>
          <w:rFonts w:ascii="Courier New" w:hAnsi="Courier New" w:cs="Courier New"/>
          <w:color w:val="008000"/>
          <w:sz w:val="20"/>
          <w:szCs w:val="20"/>
          <w:highlight w:val="white"/>
        </w:rPr>
      </w:pPr>
      <w:del w:id="20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2010" w:author="Michael Bell" w:date="2013-05-06T17:54:00Z"/>
          <w:rFonts w:ascii="Courier New" w:hAnsi="Courier New" w:cs="Courier New"/>
          <w:color w:val="000000"/>
          <w:sz w:val="20"/>
          <w:szCs w:val="20"/>
          <w:highlight w:val="white"/>
        </w:rPr>
      </w:pPr>
      <w:del w:id="20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2012" w:author="Michael Bell" w:date="2013-05-06T17:54:00Z"/>
          <w:rFonts w:ascii="Courier New" w:hAnsi="Courier New" w:cs="Courier New"/>
          <w:color w:val="008000"/>
          <w:sz w:val="20"/>
          <w:szCs w:val="20"/>
          <w:highlight w:val="white"/>
        </w:rPr>
      </w:pPr>
      <w:del w:id="20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2014" w:author="Michael Bell" w:date="2013-05-06T17:54:00Z"/>
          <w:rFonts w:ascii="Courier New" w:hAnsi="Courier New" w:cs="Courier New"/>
          <w:color w:val="000000"/>
          <w:sz w:val="20"/>
          <w:szCs w:val="20"/>
          <w:highlight w:val="white"/>
        </w:rPr>
      </w:pPr>
      <w:del w:id="20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2016" w:author="Michael Bell" w:date="2013-05-06T17:54:00Z"/>
          <w:rFonts w:ascii="Courier New" w:hAnsi="Courier New" w:cs="Courier New"/>
          <w:color w:val="008000"/>
          <w:sz w:val="20"/>
          <w:szCs w:val="20"/>
          <w:highlight w:val="white"/>
        </w:rPr>
      </w:pPr>
      <w:del w:id="20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2018"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2019" w:author="Michael Bell" w:date="2013-05-06T17:54:00Z"/>
          <w:rFonts w:ascii="Courier New" w:hAnsi="Courier New" w:cs="Courier New"/>
          <w:color w:val="008000"/>
          <w:sz w:val="20"/>
          <w:szCs w:val="20"/>
          <w:highlight w:val="white"/>
        </w:rPr>
      </w:pPr>
      <w:del w:id="20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2021" w:author="Michael Bell" w:date="2013-05-06T17:54:00Z"/>
          <w:rFonts w:ascii="Courier New" w:hAnsi="Courier New" w:cs="Courier New"/>
          <w:color w:val="000000"/>
          <w:sz w:val="20"/>
          <w:szCs w:val="20"/>
          <w:highlight w:val="white"/>
        </w:rPr>
      </w:pPr>
      <w:del w:id="20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2023" w:author="Michael Bell" w:date="2013-05-06T17:54:00Z"/>
          <w:rFonts w:ascii="Courier New" w:hAnsi="Courier New" w:cs="Courier New"/>
          <w:color w:val="008000"/>
          <w:sz w:val="20"/>
          <w:szCs w:val="20"/>
          <w:highlight w:val="white"/>
        </w:rPr>
      </w:pPr>
      <w:del w:id="2024"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2025" w:author="Michael Bell" w:date="2013-05-06T17:54:00Z"/>
          <w:rFonts w:ascii="Courier New" w:hAnsi="Courier New" w:cs="Courier New"/>
          <w:color w:val="008000"/>
          <w:sz w:val="20"/>
          <w:szCs w:val="20"/>
          <w:highlight w:val="white"/>
        </w:rPr>
      </w:pPr>
      <w:del w:id="20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2027" w:author="Michael Bell" w:date="2013-05-06T17:54:00Z"/>
          <w:rFonts w:ascii="Courier New" w:hAnsi="Courier New" w:cs="Courier New"/>
          <w:color w:val="000000"/>
          <w:sz w:val="20"/>
          <w:szCs w:val="20"/>
          <w:highlight w:val="white"/>
        </w:rPr>
      </w:pPr>
      <w:del w:id="20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2029" w:author="Michael Bell" w:date="2013-05-06T17:54:00Z"/>
          <w:rFonts w:ascii="Courier New" w:hAnsi="Courier New" w:cs="Courier New"/>
          <w:color w:val="000000"/>
          <w:sz w:val="20"/>
          <w:szCs w:val="20"/>
          <w:highlight w:val="white"/>
        </w:rPr>
      </w:pPr>
      <w:del w:id="2030"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2031" w:author="Michael Bell" w:date="2013-05-06T17:54:00Z"/>
          <w:rFonts w:ascii="Courier New" w:hAnsi="Courier New" w:cs="Courier New"/>
          <w:color w:val="000000"/>
          <w:sz w:val="20"/>
          <w:szCs w:val="20"/>
          <w:highlight w:val="white"/>
        </w:rPr>
      </w:pPr>
      <w:del w:id="20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2033" w:author="Michael Bell" w:date="2013-05-06T17:54:00Z"/>
          <w:rFonts w:ascii="Courier New" w:hAnsi="Courier New" w:cs="Courier New"/>
          <w:color w:val="000000"/>
          <w:sz w:val="20"/>
          <w:szCs w:val="20"/>
          <w:highlight w:val="white"/>
        </w:rPr>
      </w:pPr>
      <w:del w:id="20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2035" w:author="Michael Bell" w:date="2013-05-06T17:54:00Z"/>
          <w:rFonts w:ascii="Courier New" w:hAnsi="Courier New" w:cs="Courier New"/>
          <w:color w:val="000000"/>
          <w:sz w:val="20"/>
          <w:szCs w:val="20"/>
          <w:highlight w:val="white"/>
        </w:rPr>
      </w:pPr>
      <w:del w:id="20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2037" w:author="Michael Bell" w:date="2013-05-06T17:54:00Z"/>
          <w:rFonts w:ascii="Courier New" w:hAnsi="Courier New" w:cs="Courier New"/>
          <w:color w:val="000000"/>
          <w:sz w:val="20"/>
          <w:szCs w:val="20"/>
          <w:highlight w:val="white"/>
        </w:rPr>
      </w:pPr>
      <w:del w:id="20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2039"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2040" w:author="Michael Bell" w:date="2013-05-06T17:54:00Z"/>
          <w:rFonts w:ascii="Courier New" w:hAnsi="Courier New" w:cs="Courier New"/>
          <w:color w:val="000000"/>
          <w:sz w:val="20"/>
          <w:szCs w:val="20"/>
          <w:highlight w:val="white"/>
        </w:rPr>
      </w:pPr>
      <w:del w:id="2041"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2042" w:author="Michael Bell" w:date="2013-05-06T17:54:00Z"/>
          <w:rFonts w:ascii="Courier New" w:hAnsi="Courier New" w:cs="Courier New"/>
          <w:color w:val="000000"/>
          <w:sz w:val="20"/>
          <w:szCs w:val="20"/>
          <w:highlight w:val="white"/>
        </w:rPr>
      </w:pPr>
      <w:del w:id="20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2044" w:author="Michael Bell" w:date="2013-05-06T17:54:00Z"/>
          <w:rFonts w:ascii="Courier New" w:hAnsi="Courier New" w:cs="Courier New"/>
          <w:color w:val="008000"/>
          <w:sz w:val="20"/>
          <w:szCs w:val="20"/>
          <w:highlight w:val="white"/>
        </w:rPr>
      </w:pPr>
      <w:del w:id="20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2046" w:author="Michael Bell" w:date="2013-05-06T17:54:00Z"/>
          <w:rFonts w:ascii="Courier New" w:hAnsi="Courier New" w:cs="Courier New"/>
          <w:color w:val="000000"/>
          <w:sz w:val="20"/>
          <w:szCs w:val="20"/>
          <w:highlight w:val="white"/>
        </w:rPr>
      </w:pPr>
      <w:del w:id="20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2048" w:author="Michael Bell" w:date="2013-05-06T17:54:00Z"/>
          <w:rFonts w:ascii="Courier New" w:hAnsi="Courier New" w:cs="Courier New"/>
          <w:color w:val="008000"/>
          <w:sz w:val="20"/>
          <w:szCs w:val="20"/>
          <w:highlight w:val="white"/>
        </w:rPr>
      </w:pPr>
      <w:del w:id="2049"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2050" w:author="Michael Bell" w:date="2013-05-06T17:54:00Z"/>
          <w:rFonts w:ascii="Courier New" w:hAnsi="Courier New" w:cs="Courier New"/>
          <w:color w:val="008000"/>
          <w:sz w:val="20"/>
          <w:szCs w:val="20"/>
          <w:highlight w:val="white"/>
        </w:rPr>
      </w:pPr>
      <w:del w:id="20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2052" w:author="Michael Bell" w:date="2013-05-06T17:54:00Z"/>
          <w:rFonts w:ascii="Courier New" w:hAnsi="Courier New" w:cs="Courier New"/>
          <w:color w:val="000000"/>
          <w:sz w:val="20"/>
          <w:szCs w:val="20"/>
          <w:highlight w:val="white"/>
        </w:rPr>
      </w:pPr>
      <w:del w:id="20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2054" w:author="Michael Bell" w:date="2013-05-06T17:54:00Z"/>
          <w:rFonts w:ascii="Courier New" w:hAnsi="Courier New" w:cs="Courier New"/>
          <w:color w:val="008000"/>
          <w:sz w:val="20"/>
          <w:szCs w:val="20"/>
          <w:highlight w:val="white"/>
        </w:rPr>
      </w:pPr>
      <w:del w:id="20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2056" w:author="Michael Bell" w:date="2013-05-06T17:54:00Z"/>
          <w:rFonts w:ascii="Courier New" w:hAnsi="Courier New" w:cs="Courier New"/>
          <w:color w:val="000000"/>
          <w:sz w:val="20"/>
          <w:szCs w:val="20"/>
          <w:highlight w:val="white"/>
        </w:rPr>
      </w:pPr>
      <w:del w:id="20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2058" w:author="Michael Bell" w:date="2013-05-06T17:54:00Z"/>
          <w:rFonts w:ascii="Courier New" w:hAnsi="Courier New" w:cs="Courier New"/>
          <w:color w:val="000000"/>
          <w:sz w:val="20"/>
          <w:szCs w:val="20"/>
          <w:highlight w:val="white"/>
        </w:rPr>
      </w:pPr>
      <w:del w:id="20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2060" w:author="Michael Bell" w:date="2013-05-06T17:54:00Z"/>
          <w:rFonts w:ascii="Courier New" w:hAnsi="Courier New" w:cs="Courier New"/>
          <w:color w:val="000000"/>
          <w:sz w:val="20"/>
          <w:szCs w:val="20"/>
          <w:highlight w:val="white"/>
        </w:rPr>
      </w:pPr>
      <w:del w:id="20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2062" w:author="Michael Bell" w:date="2013-05-06T17:54:00Z"/>
          <w:rFonts w:ascii="Courier New" w:hAnsi="Courier New" w:cs="Courier New"/>
          <w:color w:val="008000"/>
          <w:sz w:val="20"/>
          <w:szCs w:val="20"/>
          <w:highlight w:val="white"/>
        </w:rPr>
      </w:pPr>
      <w:del w:id="2063"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2064" w:author="Michael Bell" w:date="2013-05-06T17:54:00Z"/>
          <w:rFonts w:ascii="Courier New" w:hAnsi="Courier New" w:cs="Courier New"/>
          <w:color w:val="000000"/>
          <w:sz w:val="20"/>
          <w:szCs w:val="20"/>
          <w:highlight w:val="white"/>
        </w:rPr>
      </w:pPr>
      <w:del w:id="20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2066" w:author="Michael Bell" w:date="2013-05-06T17:54:00Z"/>
          <w:rFonts w:ascii="Courier New" w:hAnsi="Courier New" w:cs="Courier New"/>
          <w:color w:val="000000"/>
          <w:sz w:val="20"/>
          <w:szCs w:val="20"/>
          <w:highlight w:val="white"/>
        </w:rPr>
      </w:pPr>
      <w:del w:id="20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2068" w:author="Michael Bell" w:date="2013-05-06T17:54:00Z"/>
          <w:rFonts w:ascii="Courier New" w:hAnsi="Courier New" w:cs="Courier New"/>
          <w:color w:val="000000"/>
          <w:sz w:val="20"/>
          <w:szCs w:val="20"/>
          <w:highlight w:val="white"/>
        </w:rPr>
      </w:pPr>
      <w:del w:id="2069"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2070" w:author="Michael Bell" w:date="2013-05-06T17:54:00Z"/>
          <w:rFonts w:ascii="Courier New" w:hAnsi="Courier New" w:cs="Courier New"/>
          <w:color w:val="000000"/>
          <w:sz w:val="20"/>
          <w:szCs w:val="20"/>
          <w:highlight w:val="white"/>
        </w:rPr>
      </w:pPr>
      <w:del w:id="20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2072" w:author="Michael Bell" w:date="2013-05-06T17:54:00Z"/>
          <w:rFonts w:ascii="Courier New" w:hAnsi="Courier New" w:cs="Courier New"/>
          <w:color w:val="000000"/>
          <w:sz w:val="20"/>
          <w:szCs w:val="20"/>
          <w:highlight w:val="white"/>
        </w:rPr>
      </w:pPr>
      <w:del w:id="20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2074" w:author="Michael Bell" w:date="2013-05-06T17:54:00Z"/>
          <w:rFonts w:ascii="Courier New" w:hAnsi="Courier New" w:cs="Courier New"/>
          <w:color w:val="000000"/>
          <w:sz w:val="20"/>
          <w:szCs w:val="20"/>
          <w:highlight w:val="white"/>
        </w:rPr>
      </w:pPr>
      <w:del w:id="2075"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2076" w:author="Michael Bell" w:date="2013-05-06T17:54:00Z"/>
        </w:rPr>
      </w:pPr>
      <w:del w:id="2077" w:author="Michael Bell" w:date="2013-05-06T17:54:00Z">
        <w:r w:rsidDel="00116173">
          <w:br w:type="page"/>
        </w:r>
      </w:del>
    </w:p>
    <w:p w14:paraId="4B4B85C1" w14:textId="60F68E12" w:rsidR="003F0072" w:rsidDel="00116173" w:rsidRDefault="003F0072" w:rsidP="003F0072">
      <w:pPr>
        <w:pStyle w:val="Heading2"/>
        <w:rPr>
          <w:del w:id="2078" w:author="Michael Bell" w:date="2013-05-06T17:54:00Z"/>
        </w:rPr>
      </w:pPr>
      <w:del w:id="2079"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2080" w:author="Michael Bell" w:date="2013-05-06T17:54:00Z"/>
          <w:rFonts w:ascii="Courier New" w:hAnsi="Courier New" w:cs="Courier New"/>
          <w:color w:val="008000"/>
          <w:sz w:val="20"/>
          <w:szCs w:val="20"/>
          <w:highlight w:val="white"/>
        </w:rPr>
      </w:pPr>
      <w:del w:id="2081"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2082"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2083" w:author="Michael Bell" w:date="2013-05-06T17:54:00Z"/>
          <w:rFonts w:ascii="Courier New" w:hAnsi="Courier New" w:cs="Courier New"/>
          <w:color w:val="008000"/>
          <w:sz w:val="20"/>
          <w:szCs w:val="20"/>
          <w:highlight w:val="white"/>
        </w:rPr>
      </w:pPr>
      <w:del w:id="2084"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2085" w:author="Michael Bell" w:date="2013-05-06T17:54:00Z"/>
          <w:rFonts w:ascii="Courier New" w:hAnsi="Courier New" w:cs="Courier New"/>
          <w:color w:val="008000"/>
          <w:sz w:val="20"/>
          <w:szCs w:val="20"/>
          <w:highlight w:val="white"/>
        </w:rPr>
      </w:pPr>
      <w:del w:id="2086"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2087" w:author="Michael Bell" w:date="2013-05-06T17:54:00Z"/>
          <w:rFonts w:ascii="Courier New" w:hAnsi="Courier New" w:cs="Courier New"/>
          <w:color w:val="008000"/>
          <w:sz w:val="20"/>
          <w:szCs w:val="20"/>
          <w:highlight w:val="white"/>
        </w:rPr>
      </w:pPr>
      <w:del w:id="2088"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2089" w:author="Michael Bell" w:date="2013-05-06T17:54:00Z"/>
          <w:rFonts w:ascii="Courier New" w:hAnsi="Courier New" w:cs="Courier New"/>
          <w:color w:val="008000"/>
          <w:sz w:val="20"/>
          <w:szCs w:val="20"/>
          <w:highlight w:val="white"/>
        </w:rPr>
      </w:pPr>
      <w:del w:id="2090"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2091" w:author="Michael Bell" w:date="2013-05-06T17:54:00Z"/>
          <w:rFonts w:ascii="Courier New" w:hAnsi="Courier New" w:cs="Courier New"/>
          <w:color w:val="008000"/>
          <w:sz w:val="20"/>
          <w:szCs w:val="20"/>
          <w:highlight w:val="white"/>
        </w:rPr>
      </w:pPr>
      <w:del w:id="2092"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2093" w:author="Michael Bell" w:date="2013-05-06T17:54:00Z"/>
          <w:rFonts w:ascii="Courier New" w:hAnsi="Courier New" w:cs="Courier New"/>
          <w:color w:val="008000"/>
          <w:sz w:val="20"/>
          <w:szCs w:val="20"/>
          <w:highlight w:val="white"/>
        </w:rPr>
      </w:pPr>
      <w:del w:id="2094"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2095" w:author="Michael Bell" w:date="2013-05-06T17:54:00Z"/>
          <w:rFonts w:ascii="Courier New" w:hAnsi="Courier New" w:cs="Courier New"/>
          <w:color w:val="008000"/>
          <w:sz w:val="20"/>
          <w:szCs w:val="20"/>
          <w:highlight w:val="white"/>
        </w:rPr>
      </w:pPr>
      <w:del w:id="2096"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2097" w:author="Michael Bell" w:date="2013-05-06T17:54:00Z"/>
          <w:rFonts w:ascii="Courier New" w:hAnsi="Courier New" w:cs="Courier New"/>
          <w:color w:val="008000"/>
          <w:sz w:val="20"/>
          <w:szCs w:val="20"/>
          <w:highlight w:val="white"/>
        </w:rPr>
      </w:pPr>
      <w:del w:id="2098"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2099" w:author="Michael Bell" w:date="2013-05-06T17:54:00Z"/>
          <w:rFonts w:ascii="Courier New" w:hAnsi="Courier New" w:cs="Courier New"/>
          <w:color w:val="008000"/>
          <w:sz w:val="20"/>
          <w:szCs w:val="20"/>
          <w:highlight w:val="white"/>
        </w:rPr>
      </w:pPr>
      <w:del w:id="2100"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2101" w:author="Michael Bell" w:date="2013-05-06T17:54:00Z"/>
          <w:rFonts w:ascii="Courier New" w:hAnsi="Courier New" w:cs="Courier New"/>
          <w:color w:val="008000"/>
          <w:sz w:val="20"/>
          <w:szCs w:val="20"/>
          <w:highlight w:val="white"/>
        </w:rPr>
      </w:pPr>
      <w:del w:id="2102"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2103" w:author="Michael Bell" w:date="2013-05-06T17:54:00Z"/>
          <w:rFonts w:ascii="Courier New" w:hAnsi="Courier New" w:cs="Courier New"/>
          <w:color w:val="000000"/>
          <w:sz w:val="20"/>
          <w:szCs w:val="20"/>
          <w:highlight w:val="white"/>
        </w:rPr>
      </w:pPr>
      <w:del w:id="2104"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2105"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2106" w:author="Michael Bell" w:date="2013-05-06T17:54:00Z"/>
          <w:rFonts w:ascii="Courier New" w:hAnsi="Courier New" w:cs="Courier New"/>
          <w:color w:val="008000"/>
          <w:sz w:val="20"/>
          <w:szCs w:val="20"/>
          <w:highlight w:val="white"/>
        </w:rPr>
      </w:pPr>
      <w:del w:id="2107"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2108" w:author="Michael Bell" w:date="2013-05-06T17:54:00Z"/>
          <w:rFonts w:ascii="Courier New" w:hAnsi="Courier New" w:cs="Courier New"/>
          <w:color w:val="000000"/>
          <w:sz w:val="20"/>
          <w:szCs w:val="20"/>
          <w:highlight w:val="white"/>
        </w:rPr>
      </w:pPr>
      <w:del w:id="2109"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2110"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2111"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2112" w:author="Michael Bell" w:date="2013-05-06T17:54:00Z"/>
          <w:rFonts w:ascii="Courier New" w:hAnsi="Courier New" w:cs="Courier New"/>
          <w:color w:val="000000"/>
          <w:sz w:val="20"/>
          <w:szCs w:val="20"/>
          <w:highlight w:val="white"/>
        </w:rPr>
      </w:pPr>
      <w:del w:id="2113"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2114" w:author="Michael Bell" w:date="2013-05-06T17:54:00Z"/>
          <w:rFonts w:ascii="Courier New" w:hAnsi="Courier New" w:cs="Courier New"/>
          <w:color w:val="000000"/>
          <w:sz w:val="20"/>
          <w:szCs w:val="20"/>
          <w:highlight w:val="white"/>
        </w:rPr>
      </w:pPr>
      <w:del w:id="2115"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2116" w:author="Michael Bell" w:date="2013-05-06T17:54:00Z"/>
          <w:rFonts w:ascii="Courier New" w:hAnsi="Courier New" w:cs="Courier New"/>
          <w:color w:val="008000"/>
          <w:sz w:val="20"/>
          <w:szCs w:val="20"/>
          <w:highlight w:val="white"/>
        </w:rPr>
      </w:pPr>
      <w:del w:id="21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2118" w:author="Michael Bell" w:date="2013-05-06T17:54:00Z"/>
          <w:rFonts w:ascii="Courier New" w:hAnsi="Courier New" w:cs="Courier New"/>
          <w:color w:val="000000"/>
          <w:sz w:val="20"/>
          <w:szCs w:val="20"/>
          <w:highlight w:val="white"/>
        </w:rPr>
      </w:pPr>
      <w:del w:id="21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2120" w:author="Michael Bell" w:date="2013-05-06T17:54:00Z"/>
          <w:rFonts w:ascii="Courier New" w:hAnsi="Courier New" w:cs="Courier New"/>
          <w:color w:val="008000"/>
          <w:sz w:val="20"/>
          <w:szCs w:val="20"/>
          <w:highlight w:val="white"/>
        </w:rPr>
      </w:pPr>
      <w:del w:id="21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2122" w:author="Michael Bell" w:date="2013-05-06T17:54:00Z"/>
          <w:rFonts w:ascii="Courier New" w:hAnsi="Courier New" w:cs="Courier New"/>
          <w:color w:val="000000"/>
          <w:sz w:val="20"/>
          <w:szCs w:val="20"/>
          <w:highlight w:val="white"/>
        </w:rPr>
      </w:pPr>
      <w:del w:id="21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2124" w:author="Michael Bell" w:date="2013-05-06T17:54:00Z"/>
          <w:rFonts w:ascii="Courier New" w:hAnsi="Courier New" w:cs="Courier New"/>
          <w:color w:val="008000"/>
          <w:sz w:val="20"/>
          <w:szCs w:val="20"/>
          <w:highlight w:val="white"/>
        </w:rPr>
      </w:pPr>
      <w:del w:id="2125"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2126" w:author="Michael Bell" w:date="2013-05-06T17:54:00Z"/>
          <w:rFonts w:ascii="Courier New" w:hAnsi="Courier New" w:cs="Courier New"/>
          <w:color w:val="008000"/>
          <w:sz w:val="20"/>
          <w:szCs w:val="20"/>
          <w:highlight w:val="white"/>
        </w:rPr>
      </w:pPr>
      <w:del w:id="2127"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2128" w:author="Michael Bell" w:date="2013-05-06T17:54:00Z"/>
          <w:rFonts w:ascii="Courier New" w:hAnsi="Courier New" w:cs="Courier New"/>
          <w:color w:val="000000"/>
          <w:sz w:val="20"/>
          <w:szCs w:val="20"/>
          <w:highlight w:val="white"/>
        </w:rPr>
      </w:pPr>
      <w:del w:id="21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2130" w:author="Michael Bell" w:date="2013-05-06T17:54:00Z"/>
          <w:rFonts w:ascii="Courier New" w:hAnsi="Courier New" w:cs="Courier New"/>
          <w:color w:val="000000"/>
          <w:sz w:val="20"/>
          <w:szCs w:val="20"/>
          <w:highlight w:val="white"/>
        </w:rPr>
      </w:pPr>
      <w:del w:id="21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2132" w:author="Michael Bell" w:date="2013-05-06T17:54:00Z"/>
          <w:rFonts w:ascii="Courier New" w:hAnsi="Courier New" w:cs="Courier New"/>
          <w:color w:val="000000"/>
          <w:sz w:val="20"/>
          <w:szCs w:val="20"/>
          <w:highlight w:val="white"/>
        </w:rPr>
      </w:pPr>
      <w:del w:id="2133"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03DC75FE" w14:textId="77777777" w:rsidR="003A2FEE" w:rsidRDefault="003A2FEE" w:rsidP="003A2FEE">
      <w:pPr>
        <w:autoSpaceDE w:val="0"/>
        <w:autoSpaceDN w:val="0"/>
        <w:adjustRightInd w:val="0"/>
        <w:spacing w:after="0" w:line="240" w:lineRule="auto"/>
        <w:rPr>
          <w:ins w:id="2134" w:author="Michael Bell" w:date="2013-05-06T18:02:00Z"/>
          <w:rFonts w:ascii="Courier New" w:hAnsi="Courier New" w:cs="Courier New"/>
          <w:color w:val="008000"/>
          <w:sz w:val="20"/>
          <w:szCs w:val="20"/>
          <w:highlight w:val="white"/>
        </w:rPr>
      </w:pPr>
      <w:ins w:id="2135"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2136"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2137" w:author="Michael Bell" w:date="2013-05-06T18:02:00Z"/>
          <w:rFonts w:ascii="Courier New" w:hAnsi="Courier New" w:cs="Courier New"/>
          <w:color w:val="008000"/>
          <w:sz w:val="20"/>
          <w:szCs w:val="20"/>
          <w:highlight w:val="white"/>
        </w:rPr>
      </w:pPr>
      <w:ins w:id="2138"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2139" w:author="Michael Bell" w:date="2013-05-06T18:02:00Z"/>
          <w:rFonts w:ascii="Courier New" w:hAnsi="Courier New" w:cs="Courier New"/>
          <w:color w:val="008000"/>
          <w:sz w:val="20"/>
          <w:szCs w:val="20"/>
          <w:highlight w:val="white"/>
        </w:rPr>
      </w:pPr>
      <w:ins w:id="2140"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2141" w:author="Michael Bell" w:date="2013-05-06T18:02:00Z"/>
          <w:rFonts w:ascii="Courier New" w:hAnsi="Courier New" w:cs="Courier New"/>
          <w:color w:val="008000"/>
          <w:sz w:val="20"/>
          <w:szCs w:val="20"/>
          <w:highlight w:val="white"/>
        </w:rPr>
      </w:pPr>
      <w:ins w:id="2142"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2143" w:author="Michael Bell" w:date="2013-05-06T18:02:00Z"/>
          <w:rFonts w:ascii="Courier New" w:hAnsi="Courier New" w:cs="Courier New"/>
          <w:color w:val="008000"/>
          <w:sz w:val="20"/>
          <w:szCs w:val="20"/>
          <w:highlight w:val="white"/>
        </w:rPr>
      </w:pPr>
      <w:ins w:id="2144"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2145" w:author="Michael Bell" w:date="2013-05-06T18:02:00Z"/>
          <w:rFonts w:ascii="Courier New" w:hAnsi="Courier New" w:cs="Courier New"/>
          <w:color w:val="008000"/>
          <w:sz w:val="20"/>
          <w:szCs w:val="20"/>
          <w:highlight w:val="white"/>
        </w:rPr>
      </w:pPr>
      <w:ins w:id="2146" w:author="Michael Bell" w:date="2013-05-06T18:02:00Z">
        <w:r>
          <w:rPr>
            <w:rFonts w:ascii="Courier New" w:hAnsi="Courier New" w:cs="Courier New"/>
            <w:color w:val="008000"/>
            <w:sz w:val="20"/>
            <w:szCs w:val="20"/>
            <w:highlight w:val="white"/>
          </w:rPr>
          <w:t xml:space="preserve"> Hornby trainset automation</w:t>
        </w:r>
      </w:ins>
    </w:p>
    <w:p w14:paraId="1A108742" w14:textId="77777777" w:rsidR="003A2FEE" w:rsidRDefault="003A2FEE" w:rsidP="003A2FEE">
      <w:pPr>
        <w:autoSpaceDE w:val="0"/>
        <w:autoSpaceDN w:val="0"/>
        <w:adjustRightInd w:val="0"/>
        <w:spacing w:after="0" w:line="240" w:lineRule="auto"/>
        <w:rPr>
          <w:ins w:id="2147" w:author="Michael Bell" w:date="2013-05-06T18:02:00Z"/>
          <w:rFonts w:ascii="Courier New" w:hAnsi="Courier New" w:cs="Courier New"/>
          <w:color w:val="008000"/>
          <w:sz w:val="20"/>
          <w:szCs w:val="20"/>
          <w:highlight w:val="white"/>
        </w:rPr>
      </w:pPr>
      <w:ins w:id="2148"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2149" w:author="Michael Bell" w:date="2013-05-06T18:02:00Z"/>
          <w:rFonts w:ascii="Courier New" w:hAnsi="Courier New" w:cs="Courier New"/>
          <w:color w:val="008000"/>
          <w:sz w:val="20"/>
          <w:szCs w:val="20"/>
          <w:highlight w:val="white"/>
        </w:rPr>
      </w:pPr>
      <w:ins w:id="2150"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2151" w:author="Michael Bell" w:date="2013-05-06T18:02:00Z"/>
          <w:rFonts w:ascii="Courier New" w:hAnsi="Courier New" w:cs="Courier New"/>
          <w:color w:val="008000"/>
          <w:sz w:val="20"/>
          <w:szCs w:val="20"/>
          <w:highlight w:val="white"/>
        </w:rPr>
      </w:pPr>
      <w:ins w:id="2152"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2153" w:author="Michael Bell" w:date="2013-05-06T18:02:00Z"/>
          <w:rFonts w:ascii="Courier New" w:hAnsi="Courier New" w:cs="Courier New"/>
          <w:color w:val="008000"/>
          <w:sz w:val="20"/>
          <w:szCs w:val="20"/>
          <w:highlight w:val="white"/>
        </w:rPr>
      </w:pPr>
      <w:ins w:id="2154"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2155" w:author="Michael Bell" w:date="2013-05-06T18:02:00Z"/>
          <w:rFonts w:ascii="Courier New" w:hAnsi="Courier New" w:cs="Courier New"/>
          <w:color w:val="008000"/>
          <w:sz w:val="20"/>
          <w:szCs w:val="20"/>
          <w:highlight w:val="white"/>
        </w:rPr>
      </w:pPr>
      <w:ins w:id="2156"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2157" w:author="Michael Bell" w:date="2013-05-06T18:02:00Z"/>
          <w:rFonts w:ascii="Courier New" w:hAnsi="Courier New" w:cs="Courier New"/>
          <w:color w:val="008000"/>
          <w:sz w:val="20"/>
          <w:szCs w:val="20"/>
          <w:highlight w:val="white"/>
        </w:rPr>
      </w:pPr>
      <w:ins w:id="2158"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2159" w:author="Michael Bell" w:date="2013-05-06T18:02:00Z"/>
          <w:rFonts w:ascii="Courier New" w:hAnsi="Courier New" w:cs="Courier New"/>
          <w:color w:val="008000"/>
          <w:sz w:val="20"/>
          <w:szCs w:val="20"/>
          <w:highlight w:val="white"/>
        </w:rPr>
      </w:pPr>
      <w:ins w:id="2160"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2161" w:author="Michael Bell" w:date="2013-05-06T18:02:00Z"/>
          <w:rFonts w:ascii="Courier New" w:hAnsi="Courier New" w:cs="Courier New"/>
          <w:color w:val="000000"/>
          <w:sz w:val="20"/>
          <w:szCs w:val="20"/>
          <w:highlight w:val="white"/>
        </w:rPr>
      </w:pPr>
      <w:ins w:id="2162"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2163"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2164" w:author="Michael Bell" w:date="2013-05-06T18:02:00Z"/>
          <w:rFonts w:ascii="Courier New" w:hAnsi="Courier New" w:cs="Courier New"/>
          <w:color w:val="000000"/>
          <w:sz w:val="20"/>
          <w:szCs w:val="20"/>
          <w:highlight w:val="white"/>
        </w:rPr>
      </w:pPr>
      <w:ins w:id="2165" w:author="Michael Bell" w:date="2013-05-06T18:02: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2166" w:author="Michael Bell" w:date="2013-05-06T18:02:00Z"/>
          <w:rFonts w:ascii="Courier New" w:hAnsi="Courier New" w:cs="Courier New"/>
          <w:color w:val="000000"/>
          <w:sz w:val="20"/>
          <w:szCs w:val="20"/>
          <w:highlight w:val="white"/>
        </w:rPr>
      </w:pPr>
      <w:ins w:id="2167"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2168" w:author="Michael Bell" w:date="2013-05-06T18:02:00Z"/>
          <w:rFonts w:ascii="Courier New" w:hAnsi="Courier New" w:cs="Courier New"/>
          <w:color w:val="000000"/>
          <w:sz w:val="20"/>
          <w:szCs w:val="20"/>
          <w:highlight w:val="white"/>
        </w:rPr>
      </w:pPr>
      <w:ins w:id="2169"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2170" w:author="Michael Bell" w:date="2013-05-06T18:02:00Z"/>
          <w:rFonts w:ascii="Courier New" w:hAnsi="Courier New" w:cs="Courier New"/>
          <w:color w:val="008000"/>
          <w:sz w:val="20"/>
          <w:szCs w:val="20"/>
          <w:highlight w:val="white"/>
        </w:rPr>
      </w:pPr>
      <w:ins w:id="217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ins>
    </w:p>
    <w:p w14:paraId="6171D907" w14:textId="77777777" w:rsidR="003A2FEE" w:rsidRDefault="003A2FEE" w:rsidP="003A2FEE">
      <w:pPr>
        <w:autoSpaceDE w:val="0"/>
        <w:autoSpaceDN w:val="0"/>
        <w:adjustRightInd w:val="0"/>
        <w:spacing w:after="0" w:line="240" w:lineRule="auto"/>
        <w:rPr>
          <w:ins w:id="2172" w:author="Michael Bell" w:date="2013-05-06T18:02:00Z"/>
          <w:rFonts w:ascii="Courier New" w:hAnsi="Courier New" w:cs="Courier New"/>
          <w:color w:val="000000"/>
          <w:sz w:val="20"/>
          <w:szCs w:val="20"/>
          <w:highlight w:val="white"/>
        </w:rPr>
      </w:pPr>
      <w:ins w:id="2173"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2174"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2175" w:author="Michael Bell" w:date="2013-05-06T18:02:00Z"/>
          <w:rFonts w:ascii="Courier New" w:hAnsi="Courier New" w:cs="Courier New"/>
          <w:color w:val="008000"/>
          <w:sz w:val="20"/>
          <w:szCs w:val="20"/>
          <w:highlight w:val="white"/>
        </w:rPr>
      </w:pPr>
      <w:ins w:id="217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2177" w:author="Michael Bell" w:date="2013-05-06T18:02:00Z"/>
          <w:rFonts w:ascii="Courier New" w:hAnsi="Courier New" w:cs="Courier New"/>
          <w:color w:val="000000"/>
          <w:sz w:val="20"/>
          <w:szCs w:val="20"/>
          <w:highlight w:val="white"/>
        </w:rPr>
      </w:pPr>
      <w:ins w:id="2178"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2179" w:author="Michael Bell" w:date="2013-05-06T18:02:00Z"/>
          <w:rFonts w:ascii="Courier New" w:hAnsi="Courier New" w:cs="Courier New"/>
          <w:color w:val="000000"/>
          <w:sz w:val="20"/>
          <w:szCs w:val="20"/>
          <w:highlight w:val="white"/>
        </w:rPr>
      </w:pPr>
      <w:ins w:id="2180" w:author="Michael Bell" w:date="2013-05-06T18:02: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2181"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2182" w:author="Michael Bell" w:date="2013-05-06T18:02:00Z"/>
          <w:rFonts w:ascii="Courier New" w:hAnsi="Courier New" w:cs="Courier New"/>
          <w:color w:val="008000"/>
          <w:sz w:val="20"/>
          <w:szCs w:val="20"/>
          <w:highlight w:val="white"/>
        </w:rPr>
      </w:pPr>
      <w:ins w:id="218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2184" w:author="Michael Bell" w:date="2013-05-06T18:02:00Z"/>
          <w:rFonts w:ascii="Courier New" w:hAnsi="Courier New" w:cs="Courier New"/>
          <w:color w:val="008000"/>
          <w:sz w:val="20"/>
          <w:szCs w:val="20"/>
          <w:highlight w:val="white"/>
        </w:rPr>
      </w:pPr>
      <w:ins w:id="2185"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2186" w:author="Michael Bell" w:date="2013-05-06T18:02:00Z"/>
          <w:rFonts w:ascii="Courier New" w:hAnsi="Courier New" w:cs="Courier New"/>
          <w:color w:val="008000"/>
          <w:sz w:val="20"/>
          <w:szCs w:val="20"/>
          <w:highlight w:val="white"/>
        </w:rPr>
      </w:pPr>
      <w:ins w:id="2187" w:author="Michael Bell" w:date="2013-05-06T18:02: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2188"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2189" w:author="Michael Bell" w:date="2013-05-06T18:02:00Z"/>
          <w:rFonts w:ascii="Courier New" w:hAnsi="Courier New" w:cs="Courier New"/>
          <w:color w:val="008000"/>
          <w:sz w:val="20"/>
          <w:szCs w:val="20"/>
          <w:highlight w:val="white"/>
        </w:rPr>
      </w:pPr>
      <w:ins w:id="2190"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2191" w:author="Michael Bell" w:date="2013-05-06T18:02:00Z"/>
          <w:rFonts w:ascii="Courier New" w:hAnsi="Courier New" w:cs="Courier New"/>
          <w:color w:val="008000"/>
          <w:sz w:val="20"/>
          <w:szCs w:val="20"/>
          <w:highlight w:val="white"/>
        </w:rPr>
      </w:pPr>
      <w:ins w:id="2192"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2193" w:author="Michael Bell" w:date="2013-05-06T18:02:00Z"/>
          <w:rFonts w:ascii="Courier New" w:hAnsi="Courier New" w:cs="Courier New"/>
          <w:color w:val="008000"/>
          <w:sz w:val="20"/>
          <w:szCs w:val="20"/>
          <w:highlight w:val="white"/>
        </w:rPr>
      </w:pPr>
      <w:ins w:id="2194"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2195" w:author="Michael Bell" w:date="2013-05-06T18:02:00Z"/>
          <w:rFonts w:ascii="Courier New" w:hAnsi="Courier New" w:cs="Courier New"/>
          <w:color w:val="008000"/>
          <w:sz w:val="20"/>
          <w:szCs w:val="20"/>
          <w:highlight w:val="white"/>
        </w:rPr>
      </w:pPr>
      <w:ins w:id="2196"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2197" w:author="Michael Bell" w:date="2013-05-06T18:02:00Z"/>
          <w:rFonts w:ascii="Courier New" w:hAnsi="Courier New" w:cs="Courier New"/>
          <w:color w:val="008000"/>
          <w:sz w:val="20"/>
          <w:szCs w:val="20"/>
          <w:highlight w:val="white"/>
        </w:rPr>
      </w:pPr>
      <w:ins w:id="2198" w:author="Michael Bell" w:date="2013-05-06T18:02: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ins>
    </w:p>
    <w:p w14:paraId="3E33E2B8" w14:textId="77777777" w:rsidR="003A2FEE" w:rsidRDefault="003A2FEE" w:rsidP="003A2FEE">
      <w:pPr>
        <w:autoSpaceDE w:val="0"/>
        <w:autoSpaceDN w:val="0"/>
        <w:adjustRightInd w:val="0"/>
        <w:spacing w:after="0" w:line="240" w:lineRule="auto"/>
        <w:rPr>
          <w:ins w:id="2199"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2200" w:author="Michael Bell" w:date="2013-05-06T18:02:00Z"/>
          <w:rFonts w:ascii="Courier New" w:hAnsi="Courier New" w:cs="Courier New"/>
          <w:color w:val="008000"/>
          <w:sz w:val="20"/>
          <w:szCs w:val="20"/>
          <w:highlight w:val="white"/>
        </w:rPr>
      </w:pPr>
      <w:ins w:id="2201"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2202" w:author="Michael Bell" w:date="2013-05-06T18:02:00Z"/>
          <w:rFonts w:ascii="Courier New" w:hAnsi="Courier New" w:cs="Courier New"/>
          <w:color w:val="000000"/>
          <w:sz w:val="20"/>
          <w:szCs w:val="20"/>
          <w:highlight w:val="white"/>
        </w:rPr>
      </w:pPr>
      <w:ins w:id="2203"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2204" w:author="Michael Bell" w:date="2013-05-06T18:02:00Z"/>
          <w:rFonts w:ascii="Courier New" w:hAnsi="Courier New" w:cs="Courier New"/>
          <w:color w:val="000000"/>
          <w:sz w:val="20"/>
          <w:szCs w:val="20"/>
          <w:highlight w:val="white"/>
        </w:rPr>
      </w:pPr>
      <w:ins w:id="2205"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2206" w:author="Michael Bell" w:date="2013-05-06T18:02:00Z"/>
          <w:rFonts w:ascii="Courier New" w:hAnsi="Courier New" w:cs="Courier New"/>
          <w:color w:val="000000"/>
          <w:sz w:val="20"/>
          <w:szCs w:val="20"/>
          <w:highlight w:val="white"/>
        </w:rPr>
      </w:pPr>
      <w:ins w:id="2207"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2208" w:author="Michael Bell" w:date="2013-05-06T18:02:00Z"/>
          <w:rFonts w:ascii="Courier New" w:hAnsi="Courier New" w:cs="Courier New"/>
          <w:color w:val="000000"/>
          <w:sz w:val="20"/>
          <w:szCs w:val="20"/>
          <w:highlight w:val="white"/>
        </w:rPr>
      </w:pPr>
      <w:ins w:id="2209"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2210" w:author="Michael Bell" w:date="2013-05-06T18:02:00Z"/>
          <w:rFonts w:ascii="Courier New" w:hAnsi="Courier New" w:cs="Courier New"/>
          <w:color w:val="000000"/>
          <w:sz w:val="20"/>
          <w:szCs w:val="20"/>
          <w:highlight w:val="white"/>
        </w:rPr>
      </w:pPr>
      <w:ins w:id="2211" w:author="Michael Bell" w:date="2013-05-06T18:02: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2212" w:author="Michael Bell" w:date="2013-05-06T18:02:00Z"/>
          <w:rFonts w:ascii="Courier New" w:hAnsi="Courier New" w:cs="Courier New"/>
          <w:color w:val="000000"/>
          <w:sz w:val="20"/>
          <w:szCs w:val="20"/>
          <w:highlight w:val="white"/>
        </w:rPr>
      </w:pPr>
      <w:ins w:id="2213"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2214" w:author="Michael Bell" w:date="2013-05-06T18:02:00Z"/>
          <w:rFonts w:ascii="Courier New" w:hAnsi="Courier New" w:cs="Courier New"/>
          <w:color w:val="008000"/>
          <w:sz w:val="20"/>
          <w:szCs w:val="20"/>
          <w:highlight w:val="white"/>
        </w:rPr>
      </w:pPr>
      <w:ins w:id="2215" w:author="Michael Bell" w:date="2013-05-06T18:02:00Z">
        <w:r>
          <w:rPr>
            <w:rFonts w:ascii="Courier New" w:hAnsi="Courier New" w:cs="Courier New"/>
            <w:color w:val="008000"/>
            <w:sz w:val="20"/>
            <w:szCs w:val="20"/>
            <w:highlight w:val="white"/>
          </w:rPr>
          <w:t>//  pinMode(pointPower, OUTPUT);</w:t>
        </w:r>
      </w:ins>
    </w:p>
    <w:p w14:paraId="375F6049" w14:textId="77777777" w:rsidR="003A2FEE" w:rsidRDefault="003A2FEE" w:rsidP="003A2FEE">
      <w:pPr>
        <w:autoSpaceDE w:val="0"/>
        <w:autoSpaceDN w:val="0"/>
        <w:adjustRightInd w:val="0"/>
        <w:spacing w:after="0" w:line="240" w:lineRule="auto"/>
        <w:rPr>
          <w:ins w:id="2216" w:author="Michael Bell" w:date="2013-05-06T18:02:00Z"/>
          <w:rFonts w:ascii="Courier New" w:hAnsi="Courier New" w:cs="Courier New"/>
          <w:color w:val="000000"/>
          <w:sz w:val="20"/>
          <w:szCs w:val="20"/>
          <w:highlight w:val="white"/>
        </w:rPr>
      </w:pPr>
      <w:ins w:id="2217" w:author="Michael Bell" w:date="2013-05-06T18:02:00Z">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2218" w:author="Michael Bell" w:date="2013-05-06T18:02:00Z"/>
          <w:rFonts w:ascii="Courier New" w:hAnsi="Courier New" w:cs="Courier New"/>
          <w:color w:val="000000"/>
          <w:sz w:val="20"/>
          <w:szCs w:val="20"/>
          <w:highlight w:val="white"/>
        </w:rPr>
      </w:pPr>
      <w:ins w:id="2219"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2220"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2221" w:author="Michael Bell" w:date="2013-05-06T18:02:00Z"/>
          <w:rFonts w:ascii="Courier New" w:hAnsi="Courier New" w:cs="Courier New"/>
          <w:color w:val="008000"/>
          <w:sz w:val="20"/>
          <w:szCs w:val="20"/>
          <w:highlight w:val="white"/>
        </w:rPr>
      </w:pPr>
      <w:ins w:id="2222"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2223" w:author="Michael Bell" w:date="2013-05-06T18:02:00Z"/>
          <w:rFonts w:ascii="Courier New" w:hAnsi="Courier New" w:cs="Courier New"/>
          <w:color w:val="000000"/>
          <w:sz w:val="20"/>
          <w:szCs w:val="20"/>
          <w:highlight w:val="white"/>
        </w:rPr>
      </w:pPr>
      <w:ins w:id="2224" w:author="Michael Bell" w:date="2013-05-06T18:02: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2225" w:author="Michael Bell" w:date="2013-05-06T18:02:00Z"/>
          <w:rFonts w:ascii="Courier New" w:hAnsi="Courier New" w:cs="Courier New"/>
          <w:color w:val="000000"/>
          <w:sz w:val="20"/>
          <w:szCs w:val="20"/>
          <w:highlight w:val="white"/>
        </w:rPr>
      </w:pPr>
      <w:ins w:id="2226" w:author="Michael Bell" w:date="2013-05-06T18:02: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2227"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2228" w:author="Michael Bell" w:date="2013-05-06T18:02:00Z"/>
          <w:rFonts w:ascii="Courier New" w:hAnsi="Courier New" w:cs="Courier New"/>
          <w:color w:val="008000"/>
          <w:sz w:val="20"/>
          <w:szCs w:val="20"/>
          <w:highlight w:val="white"/>
        </w:rPr>
      </w:pPr>
      <w:ins w:id="2229"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2230" w:author="Michael Bell" w:date="2013-05-06T18:02:00Z"/>
          <w:rFonts w:ascii="Courier New" w:hAnsi="Courier New" w:cs="Courier New"/>
          <w:color w:val="000000"/>
          <w:sz w:val="20"/>
          <w:szCs w:val="20"/>
          <w:highlight w:val="white"/>
        </w:rPr>
      </w:pPr>
      <w:ins w:id="2231" w:author="Michael Bell" w:date="2013-05-06T18:02: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2232"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2233" w:author="Michael Bell" w:date="2013-05-06T18:02:00Z"/>
          <w:rFonts w:ascii="Courier New" w:hAnsi="Courier New" w:cs="Courier New"/>
          <w:color w:val="008000"/>
          <w:sz w:val="20"/>
          <w:szCs w:val="20"/>
          <w:highlight w:val="white"/>
        </w:rPr>
      </w:pPr>
      <w:ins w:id="223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2235" w:author="Michael Bell" w:date="2013-05-06T18:02:00Z"/>
          <w:rFonts w:ascii="Courier New" w:hAnsi="Courier New" w:cs="Courier New"/>
          <w:color w:val="000000"/>
          <w:sz w:val="20"/>
          <w:szCs w:val="20"/>
          <w:highlight w:val="white"/>
        </w:rPr>
      </w:pPr>
      <w:ins w:id="223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2237" w:author="Michael Bell" w:date="2013-05-06T18:02:00Z"/>
          <w:rFonts w:ascii="Courier New" w:hAnsi="Courier New" w:cs="Courier New"/>
          <w:color w:val="000000"/>
          <w:sz w:val="20"/>
          <w:szCs w:val="20"/>
          <w:highlight w:val="white"/>
        </w:rPr>
      </w:pPr>
      <w:ins w:id="2238"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2239" w:author="Michael Bell" w:date="2013-05-06T18:02:00Z"/>
          <w:rFonts w:ascii="Courier New" w:hAnsi="Courier New" w:cs="Courier New"/>
          <w:color w:val="008000"/>
          <w:sz w:val="20"/>
          <w:szCs w:val="20"/>
          <w:highlight w:val="white"/>
        </w:rPr>
      </w:pPr>
      <w:ins w:id="2240"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2241" w:author="Michael Bell" w:date="2013-05-06T18:02:00Z"/>
          <w:rFonts w:ascii="Courier New" w:hAnsi="Courier New" w:cs="Courier New"/>
          <w:color w:val="008000"/>
          <w:sz w:val="20"/>
          <w:szCs w:val="20"/>
          <w:highlight w:val="white"/>
        </w:rPr>
      </w:pPr>
      <w:ins w:id="2242"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2243" w:author="Michael Bell" w:date="2013-05-06T18:02:00Z"/>
          <w:rFonts w:ascii="Courier New" w:hAnsi="Courier New" w:cs="Courier New"/>
          <w:color w:val="008000"/>
          <w:sz w:val="20"/>
          <w:szCs w:val="20"/>
          <w:highlight w:val="white"/>
        </w:rPr>
      </w:pPr>
      <w:ins w:id="2244" w:author="Michael Bell" w:date="2013-05-06T18:02:00Z">
        <w:r>
          <w:rPr>
            <w:rFonts w:ascii="Courier New" w:hAnsi="Courier New" w:cs="Courier New"/>
            <w:color w:val="008000"/>
            <w:sz w:val="20"/>
            <w:szCs w:val="20"/>
            <w:highlight w:val="white"/>
          </w:rPr>
          <w:t>//    pointState[i] = true;</w:t>
        </w:r>
      </w:ins>
    </w:p>
    <w:p w14:paraId="177838B9" w14:textId="77777777" w:rsidR="003A2FEE" w:rsidRDefault="003A2FEE" w:rsidP="003A2FEE">
      <w:pPr>
        <w:autoSpaceDE w:val="0"/>
        <w:autoSpaceDN w:val="0"/>
        <w:adjustRightInd w:val="0"/>
        <w:spacing w:after="0" w:line="240" w:lineRule="auto"/>
        <w:rPr>
          <w:ins w:id="2245" w:author="Michael Bell" w:date="2013-05-06T18:02:00Z"/>
          <w:rFonts w:ascii="Courier New" w:hAnsi="Courier New" w:cs="Courier New"/>
          <w:color w:val="008000"/>
          <w:sz w:val="20"/>
          <w:szCs w:val="20"/>
          <w:highlight w:val="white"/>
        </w:rPr>
      </w:pPr>
      <w:ins w:id="2246" w:author="Michael Bell" w:date="2013-05-06T18:02:00Z">
        <w:r>
          <w:rPr>
            <w:rFonts w:ascii="Courier New" w:hAnsi="Courier New" w:cs="Courier New"/>
            <w:color w:val="008000"/>
            <w:sz w:val="20"/>
            <w:szCs w:val="20"/>
            <w:highlight w:val="white"/>
          </w:rPr>
          <w:t>//    pointSwitch[i] = false;</w:t>
        </w:r>
      </w:ins>
    </w:p>
    <w:p w14:paraId="7A24DD42" w14:textId="77777777" w:rsidR="003A2FEE" w:rsidRDefault="003A2FEE" w:rsidP="003A2FEE">
      <w:pPr>
        <w:autoSpaceDE w:val="0"/>
        <w:autoSpaceDN w:val="0"/>
        <w:adjustRightInd w:val="0"/>
        <w:spacing w:after="0" w:line="240" w:lineRule="auto"/>
        <w:rPr>
          <w:ins w:id="2247" w:author="Michael Bell" w:date="2013-05-06T18:02:00Z"/>
          <w:rFonts w:ascii="Courier New" w:hAnsi="Courier New" w:cs="Courier New"/>
          <w:color w:val="000000"/>
          <w:sz w:val="20"/>
          <w:szCs w:val="20"/>
          <w:highlight w:val="white"/>
        </w:rPr>
      </w:pPr>
      <w:ins w:id="224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2249"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2250" w:author="Michael Bell" w:date="2013-05-06T18:02:00Z"/>
          <w:rFonts w:ascii="Courier New" w:hAnsi="Courier New" w:cs="Courier New"/>
          <w:color w:val="008000"/>
          <w:sz w:val="20"/>
          <w:szCs w:val="20"/>
          <w:highlight w:val="white"/>
        </w:rPr>
      </w:pPr>
      <w:ins w:id="225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ins>
    </w:p>
    <w:p w14:paraId="7C974D57" w14:textId="77777777" w:rsidR="003A2FEE" w:rsidRDefault="003A2FEE" w:rsidP="003A2FEE">
      <w:pPr>
        <w:autoSpaceDE w:val="0"/>
        <w:autoSpaceDN w:val="0"/>
        <w:adjustRightInd w:val="0"/>
        <w:spacing w:after="0" w:line="240" w:lineRule="auto"/>
        <w:rPr>
          <w:ins w:id="2252" w:author="Michael Bell" w:date="2013-05-06T18:02:00Z"/>
          <w:rFonts w:ascii="Courier New" w:hAnsi="Courier New" w:cs="Courier New"/>
          <w:color w:val="000000"/>
          <w:sz w:val="20"/>
          <w:szCs w:val="20"/>
          <w:highlight w:val="white"/>
        </w:rPr>
      </w:pPr>
      <w:ins w:id="2253" w:author="Michael Bell" w:date="2013-05-06T18:02: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2254"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2255" w:author="Michael Bell" w:date="2013-05-06T18:02:00Z"/>
          <w:rFonts w:ascii="Courier New" w:hAnsi="Courier New" w:cs="Courier New"/>
          <w:color w:val="008000"/>
          <w:sz w:val="20"/>
          <w:szCs w:val="20"/>
          <w:highlight w:val="white"/>
        </w:rPr>
      </w:pPr>
      <w:ins w:id="225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ins>
    </w:p>
    <w:p w14:paraId="5F4D5EAE" w14:textId="77777777" w:rsidR="003A2FEE" w:rsidRDefault="003A2FEE" w:rsidP="003A2FEE">
      <w:pPr>
        <w:autoSpaceDE w:val="0"/>
        <w:autoSpaceDN w:val="0"/>
        <w:adjustRightInd w:val="0"/>
        <w:spacing w:after="0" w:line="240" w:lineRule="auto"/>
        <w:rPr>
          <w:ins w:id="2257" w:author="Michael Bell" w:date="2013-05-06T18:02:00Z"/>
          <w:rFonts w:ascii="Courier New" w:hAnsi="Courier New" w:cs="Courier New"/>
          <w:color w:val="000000"/>
          <w:sz w:val="20"/>
          <w:szCs w:val="20"/>
          <w:highlight w:val="white"/>
        </w:rPr>
      </w:pPr>
      <w:ins w:id="225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2259" w:author="Michael Bell" w:date="2013-05-06T18:02:00Z"/>
          <w:rFonts w:ascii="Courier New" w:hAnsi="Courier New" w:cs="Courier New"/>
          <w:color w:val="000000"/>
          <w:sz w:val="20"/>
          <w:szCs w:val="20"/>
          <w:highlight w:val="white"/>
        </w:rPr>
      </w:pPr>
      <w:ins w:id="2260" w:author="Michael Bell" w:date="2013-05-06T18:02: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2261" w:author="Michael Bell" w:date="2013-05-06T18:02:00Z"/>
          <w:rFonts w:ascii="Courier New" w:hAnsi="Courier New" w:cs="Courier New"/>
          <w:color w:val="000000"/>
          <w:sz w:val="20"/>
          <w:szCs w:val="20"/>
          <w:highlight w:val="white"/>
        </w:rPr>
      </w:pPr>
      <w:ins w:id="2262"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2263" w:author="Michael Bell" w:date="2013-05-06T18:02:00Z"/>
          <w:rFonts w:ascii="Courier New" w:hAnsi="Courier New" w:cs="Courier New"/>
          <w:color w:val="008000"/>
          <w:sz w:val="20"/>
          <w:szCs w:val="20"/>
          <w:highlight w:val="white"/>
        </w:rPr>
      </w:pPr>
      <w:ins w:id="226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2265" w:author="Michael Bell" w:date="2013-05-06T18:02:00Z"/>
          <w:rFonts w:ascii="Courier New" w:hAnsi="Courier New" w:cs="Courier New"/>
          <w:color w:val="000000"/>
          <w:sz w:val="20"/>
          <w:szCs w:val="20"/>
          <w:highlight w:val="white"/>
        </w:rPr>
      </w:pPr>
      <w:ins w:id="2266" w:author="Michael Bell" w:date="2013-05-06T18:02: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2267" w:author="Michael Bell" w:date="2013-05-06T18:02:00Z"/>
          <w:rFonts w:ascii="Courier New" w:hAnsi="Courier New" w:cs="Courier New"/>
          <w:color w:val="000000"/>
          <w:sz w:val="20"/>
          <w:szCs w:val="20"/>
          <w:highlight w:val="white"/>
        </w:rPr>
      </w:pPr>
      <w:ins w:id="2268" w:author="Michael Bell" w:date="2013-05-06T18:02: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2269" w:author="Michael Bell" w:date="2013-05-06T18:02:00Z"/>
          <w:rFonts w:ascii="Courier New" w:hAnsi="Courier New" w:cs="Courier New"/>
          <w:color w:val="000000"/>
          <w:sz w:val="20"/>
          <w:szCs w:val="20"/>
          <w:highlight w:val="white"/>
        </w:rPr>
      </w:pPr>
      <w:ins w:id="2270"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2271" w:author="Michael Bell" w:date="2013-05-06T17:54:00Z"/>
          <w:rFonts w:ascii="Courier New" w:hAnsi="Courier New" w:cs="Courier New"/>
          <w:color w:val="008000"/>
          <w:sz w:val="20"/>
          <w:szCs w:val="20"/>
          <w:highlight w:val="white"/>
        </w:rPr>
      </w:pPr>
      <w:del w:id="2272"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2273"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2274" w:author="Michael Bell" w:date="2013-05-06T17:54:00Z"/>
          <w:rFonts w:ascii="Courier New" w:hAnsi="Courier New" w:cs="Courier New"/>
          <w:color w:val="008000"/>
          <w:sz w:val="20"/>
          <w:szCs w:val="20"/>
          <w:highlight w:val="white"/>
        </w:rPr>
      </w:pPr>
      <w:del w:id="2275"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2276" w:author="Michael Bell" w:date="2013-05-06T17:54:00Z"/>
          <w:rFonts w:ascii="Courier New" w:hAnsi="Courier New" w:cs="Courier New"/>
          <w:color w:val="008000"/>
          <w:sz w:val="20"/>
          <w:szCs w:val="20"/>
          <w:highlight w:val="white"/>
        </w:rPr>
      </w:pPr>
      <w:del w:id="2277"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2278" w:author="Michael Bell" w:date="2013-05-06T17:54:00Z"/>
          <w:rFonts w:ascii="Courier New" w:hAnsi="Courier New" w:cs="Courier New"/>
          <w:color w:val="008000"/>
          <w:sz w:val="20"/>
          <w:szCs w:val="20"/>
          <w:highlight w:val="white"/>
        </w:rPr>
      </w:pPr>
      <w:del w:id="2279"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2280" w:author="Michael Bell" w:date="2013-05-06T17:54:00Z"/>
          <w:rFonts w:ascii="Courier New" w:hAnsi="Courier New" w:cs="Courier New"/>
          <w:color w:val="008000"/>
          <w:sz w:val="20"/>
          <w:szCs w:val="20"/>
          <w:highlight w:val="white"/>
        </w:rPr>
      </w:pPr>
      <w:del w:id="2281"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2282" w:author="Michael Bell" w:date="2013-05-06T17:54:00Z"/>
          <w:rFonts w:ascii="Courier New" w:hAnsi="Courier New" w:cs="Courier New"/>
          <w:color w:val="008000"/>
          <w:sz w:val="20"/>
          <w:szCs w:val="20"/>
          <w:highlight w:val="white"/>
        </w:rPr>
      </w:pPr>
      <w:del w:id="228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2284" w:author="Michael Bell" w:date="2013-05-06T17:54:00Z"/>
          <w:rFonts w:ascii="Courier New" w:hAnsi="Courier New" w:cs="Courier New"/>
          <w:color w:val="008000"/>
          <w:sz w:val="20"/>
          <w:szCs w:val="20"/>
          <w:highlight w:val="white"/>
        </w:rPr>
      </w:pPr>
      <w:del w:id="2285"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2286" w:author="Michael Bell" w:date="2013-05-06T17:54:00Z"/>
          <w:rFonts w:ascii="Courier New" w:hAnsi="Courier New" w:cs="Courier New"/>
          <w:color w:val="008000"/>
          <w:sz w:val="20"/>
          <w:szCs w:val="20"/>
          <w:highlight w:val="white"/>
        </w:rPr>
      </w:pPr>
      <w:del w:id="2287"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2288" w:author="Michael Bell" w:date="2013-05-06T17:54:00Z"/>
          <w:rFonts w:ascii="Courier New" w:hAnsi="Courier New" w:cs="Courier New"/>
          <w:color w:val="008000"/>
          <w:sz w:val="20"/>
          <w:szCs w:val="20"/>
          <w:highlight w:val="white"/>
        </w:rPr>
      </w:pPr>
      <w:del w:id="2289"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2290" w:author="Michael Bell" w:date="2013-05-06T17:54:00Z"/>
          <w:rFonts w:ascii="Courier New" w:hAnsi="Courier New" w:cs="Courier New"/>
          <w:color w:val="008000"/>
          <w:sz w:val="20"/>
          <w:szCs w:val="20"/>
          <w:highlight w:val="white"/>
        </w:rPr>
      </w:pPr>
      <w:del w:id="229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2292" w:author="Michael Bell" w:date="2013-05-06T17:54:00Z"/>
          <w:rFonts w:ascii="Courier New" w:hAnsi="Courier New" w:cs="Courier New"/>
          <w:color w:val="008000"/>
          <w:sz w:val="20"/>
          <w:szCs w:val="20"/>
          <w:highlight w:val="white"/>
        </w:rPr>
      </w:pPr>
      <w:del w:id="2293"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2294" w:author="Michael Bell" w:date="2013-05-06T17:54:00Z"/>
          <w:rFonts w:ascii="Courier New" w:hAnsi="Courier New" w:cs="Courier New"/>
          <w:color w:val="000000"/>
          <w:sz w:val="20"/>
          <w:szCs w:val="20"/>
          <w:highlight w:val="white"/>
        </w:rPr>
      </w:pPr>
      <w:del w:id="2295"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2296"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2297" w:author="Michael Bell" w:date="2013-05-06T17:54:00Z"/>
          <w:rFonts w:ascii="Courier New" w:hAnsi="Courier New" w:cs="Courier New"/>
          <w:color w:val="000000"/>
          <w:sz w:val="20"/>
          <w:szCs w:val="20"/>
          <w:highlight w:val="white"/>
        </w:rPr>
      </w:pPr>
      <w:del w:id="229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2299" w:author="Michael Bell" w:date="2013-05-06T17:54:00Z"/>
          <w:rFonts w:ascii="Courier New" w:hAnsi="Courier New" w:cs="Courier New"/>
          <w:color w:val="000000"/>
          <w:sz w:val="20"/>
          <w:szCs w:val="20"/>
          <w:highlight w:val="white"/>
        </w:rPr>
      </w:pPr>
      <w:del w:id="2300"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2301" w:author="Michael Bell" w:date="2013-05-06T17:54:00Z"/>
          <w:rFonts w:ascii="Courier New" w:hAnsi="Courier New" w:cs="Courier New"/>
          <w:color w:val="000000"/>
          <w:sz w:val="20"/>
          <w:szCs w:val="20"/>
          <w:highlight w:val="white"/>
        </w:rPr>
      </w:pPr>
      <w:del w:id="2302"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2303" w:author="Michael Bell" w:date="2013-05-06T17:54:00Z"/>
          <w:rFonts w:ascii="Courier New" w:hAnsi="Courier New" w:cs="Courier New"/>
          <w:color w:val="008000"/>
          <w:sz w:val="20"/>
          <w:szCs w:val="20"/>
          <w:highlight w:val="white"/>
        </w:rPr>
      </w:pPr>
      <w:del w:id="23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2305" w:author="Michael Bell" w:date="2013-05-06T17:54:00Z"/>
          <w:rFonts w:ascii="Courier New" w:hAnsi="Courier New" w:cs="Courier New"/>
          <w:color w:val="000000"/>
          <w:sz w:val="20"/>
          <w:szCs w:val="20"/>
          <w:highlight w:val="white"/>
        </w:rPr>
      </w:pPr>
      <w:del w:id="230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2307"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2308" w:author="Michael Bell" w:date="2013-05-06T17:54:00Z"/>
          <w:rFonts w:ascii="Courier New" w:hAnsi="Courier New" w:cs="Courier New"/>
          <w:color w:val="008000"/>
          <w:sz w:val="20"/>
          <w:szCs w:val="20"/>
          <w:highlight w:val="white"/>
        </w:rPr>
      </w:pPr>
      <w:del w:id="23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2310" w:author="Michael Bell" w:date="2013-05-06T17:54:00Z"/>
          <w:rFonts w:ascii="Courier New" w:hAnsi="Courier New" w:cs="Courier New"/>
          <w:color w:val="000000"/>
          <w:sz w:val="20"/>
          <w:szCs w:val="20"/>
          <w:highlight w:val="white"/>
        </w:rPr>
      </w:pPr>
      <w:del w:id="2311"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2312" w:author="Michael Bell" w:date="2013-05-06T17:54:00Z"/>
          <w:rFonts w:ascii="Courier New" w:hAnsi="Courier New" w:cs="Courier New"/>
          <w:color w:val="000000"/>
          <w:sz w:val="20"/>
          <w:szCs w:val="20"/>
          <w:highlight w:val="white"/>
        </w:rPr>
      </w:pPr>
      <w:del w:id="2313"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2314"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2315" w:author="Michael Bell" w:date="2013-05-06T17:54:00Z"/>
          <w:rFonts w:ascii="Courier New" w:hAnsi="Courier New" w:cs="Courier New"/>
          <w:color w:val="008000"/>
          <w:sz w:val="20"/>
          <w:szCs w:val="20"/>
          <w:highlight w:val="white"/>
        </w:rPr>
      </w:pPr>
      <w:del w:id="23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2317" w:author="Michael Bell" w:date="2013-05-06T17:54:00Z"/>
          <w:rFonts w:ascii="Courier New" w:hAnsi="Courier New" w:cs="Courier New"/>
          <w:color w:val="008000"/>
          <w:sz w:val="20"/>
          <w:szCs w:val="20"/>
          <w:highlight w:val="white"/>
        </w:rPr>
      </w:pPr>
      <w:del w:id="231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2319" w:author="Michael Bell" w:date="2013-05-06T17:54:00Z"/>
          <w:rFonts w:ascii="Courier New" w:hAnsi="Courier New" w:cs="Courier New"/>
          <w:color w:val="008000"/>
          <w:sz w:val="20"/>
          <w:szCs w:val="20"/>
          <w:highlight w:val="white"/>
        </w:rPr>
      </w:pPr>
      <w:del w:id="2320"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2321"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2322" w:author="Michael Bell" w:date="2013-05-06T17:54:00Z"/>
          <w:rFonts w:ascii="Courier New" w:hAnsi="Courier New" w:cs="Courier New"/>
          <w:color w:val="008000"/>
          <w:sz w:val="20"/>
          <w:szCs w:val="20"/>
          <w:highlight w:val="white"/>
        </w:rPr>
      </w:pPr>
      <w:del w:id="23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2324" w:author="Michael Bell" w:date="2013-05-06T17:54:00Z"/>
          <w:rFonts w:ascii="Courier New" w:hAnsi="Courier New" w:cs="Courier New"/>
          <w:color w:val="008000"/>
          <w:sz w:val="20"/>
          <w:szCs w:val="20"/>
          <w:highlight w:val="white"/>
        </w:rPr>
      </w:pPr>
      <w:del w:id="2325"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2326" w:author="Michael Bell" w:date="2013-05-06T17:54:00Z"/>
          <w:rFonts w:ascii="Courier New" w:hAnsi="Courier New" w:cs="Courier New"/>
          <w:color w:val="008000"/>
          <w:sz w:val="20"/>
          <w:szCs w:val="20"/>
          <w:highlight w:val="white"/>
        </w:rPr>
      </w:pPr>
      <w:del w:id="232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2328" w:author="Michael Bell" w:date="2013-05-06T17:54:00Z"/>
          <w:rFonts w:ascii="Courier New" w:hAnsi="Courier New" w:cs="Courier New"/>
          <w:color w:val="008000"/>
          <w:sz w:val="20"/>
          <w:szCs w:val="20"/>
          <w:highlight w:val="white"/>
        </w:rPr>
      </w:pPr>
      <w:del w:id="232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2330" w:author="Michael Bell" w:date="2013-05-06T17:54:00Z"/>
          <w:rFonts w:ascii="Courier New" w:hAnsi="Courier New" w:cs="Courier New"/>
          <w:color w:val="008000"/>
          <w:sz w:val="20"/>
          <w:szCs w:val="20"/>
          <w:highlight w:val="white"/>
        </w:rPr>
      </w:pPr>
      <w:del w:id="2331"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2332"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2333" w:author="Michael Bell" w:date="2013-05-06T17:54:00Z"/>
          <w:rFonts w:ascii="Courier New" w:hAnsi="Courier New" w:cs="Courier New"/>
          <w:color w:val="008000"/>
          <w:sz w:val="20"/>
          <w:szCs w:val="20"/>
          <w:highlight w:val="white"/>
        </w:rPr>
      </w:pPr>
      <w:del w:id="2334"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2335" w:author="Michael Bell" w:date="2013-05-06T17:54:00Z"/>
          <w:rFonts w:ascii="Courier New" w:hAnsi="Courier New" w:cs="Courier New"/>
          <w:color w:val="000000"/>
          <w:sz w:val="20"/>
          <w:szCs w:val="20"/>
          <w:highlight w:val="white"/>
        </w:rPr>
      </w:pPr>
      <w:del w:id="2336"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2337" w:author="Michael Bell" w:date="2013-05-06T17:54:00Z"/>
          <w:rFonts w:ascii="Courier New" w:hAnsi="Courier New" w:cs="Courier New"/>
          <w:color w:val="000000"/>
          <w:sz w:val="20"/>
          <w:szCs w:val="20"/>
          <w:highlight w:val="white"/>
        </w:rPr>
      </w:pPr>
      <w:del w:id="233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2339" w:author="Michael Bell" w:date="2013-05-06T17:54:00Z"/>
          <w:rFonts w:ascii="Courier New" w:hAnsi="Courier New" w:cs="Courier New"/>
          <w:color w:val="000000"/>
          <w:sz w:val="20"/>
          <w:szCs w:val="20"/>
          <w:highlight w:val="white"/>
        </w:rPr>
      </w:pPr>
      <w:del w:id="234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2341" w:author="Michael Bell" w:date="2013-05-06T17:54:00Z"/>
          <w:rFonts w:ascii="Courier New" w:hAnsi="Courier New" w:cs="Courier New"/>
          <w:color w:val="000000"/>
          <w:sz w:val="20"/>
          <w:szCs w:val="20"/>
          <w:highlight w:val="white"/>
        </w:rPr>
      </w:pPr>
      <w:del w:id="2342"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2343" w:author="Michael Bell" w:date="2013-05-06T17:54:00Z"/>
          <w:rFonts w:ascii="Courier New" w:hAnsi="Courier New" w:cs="Courier New"/>
          <w:color w:val="000000"/>
          <w:sz w:val="20"/>
          <w:szCs w:val="20"/>
          <w:highlight w:val="white"/>
        </w:rPr>
      </w:pPr>
      <w:del w:id="2344"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2345" w:author="Michael Bell" w:date="2013-05-06T17:54:00Z"/>
          <w:rFonts w:ascii="Courier New" w:hAnsi="Courier New" w:cs="Courier New"/>
          <w:color w:val="008000"/>
          <w:sz w:val="20"/>
          <w:szCs w:val="20"/>
          <w:highlight w:val="white"/>
        </w:rPr>
      </w:pPr>
      <w:del w:id="2346"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2347" w:author="Michael Bell" w:date="2013-05-06T17:54:00Z"/>
          <w:rFonts w:ascii="Courier New" w:hAnsi="Courier New" w:cs="Courier New"/>
          <w:color w:val="000000"/>
          <w:sz w:val="20"/>
          <w:szCs w:val="20"/>
          <w:highlight w:val="white"/>
        </w:rPr>
      </w:pPr>
      <w:del w:id="2348"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2349" w:author="Michael Bell" w:date="2013-05-06T17:54:00Z"/>
          <w:rFonts w:ascii="Courier New" w:hAnsi="Courier New" w:cs="Courier New"/>
          <w:color w:val="000000"/>
          <w:sz w:val="20"/>
          <w:szCs w:val="20"/>
          <w:highlight w:val="white"/>
        </w:rPr>
      </w:pPr>
      <w:del w:id="2350"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2351"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2352" w:author="Michael Bell" w:date="2013-05-06T17:54:00Z"/>
          <w:rFonts w:ascii="Courier New" w:hAnsi="Courier New" w:cs="Courier New"/>
          <w:color w:val="008000"/>
          <w:sz w:val="20"/>
          <w:szCs w:val="20"/>
          <w:highlight w:val="white"/>
        </w:rPr>
      </w:pPr>
      <w:del w:id="23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2354" w:author="Michael Bell" w:date="2013-05-06T17:54:00Z"/>
          <w:rFonts w:ascii="Courier New" w:hAnsi="Courier New" w:cs="Courier New"/>
          <w:color w:val="000000"/>
          <w:sz w:val="20"/>
          <w:szCs w:val="20"/>
          <w:highlight w:val="white"/>
        </w:rPr>
      </w:pPr>
      <w:del w:id="2355"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2356" w:author="Michael Bell" w:date="2013-05-06T17:54:00Z"/>
          <w:rFonts w:ascii="Courier New" w:hAnsi="Courier New" w:cs="Courier New"/>
          <w:color w:val="000000"/>
          <w:sz w:val="20"/>
          <w:szCs w:val="20"/>
          <w:highlight w:val="white"/>
        </w:rPr>
      </w:pPr>
      <w:del w:id="2357"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2358"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2359" w:author="Michael Bell" w:date="2013-05-06T17:54:00Z"/>
          <w:rFonts w:ascii="Courier New" w:hAnsi="Courier New" w:cs="Courier New"/>
          <w:color w:val="008000"/>
          <w:sz w:val="20"/>
          <w:szCs w:val="20"/>
          <w:highlight w:val="white"/>
        </w:rPr>
      </w:pPr>
      <w:del w:id="236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2361" w:author="Michael Bell" w:date="2013-05-06T17:54:00Z"/>
          <w:rFonts w:ascii="Courier New" w:hAnsi="Courier New" w:cs="Courier New"/>
          <w:color w:val="000000"/>
          <w:sz w:val="20"/>
          <w:szCs w:val="20"/>
          <w:highlight w:val="white"/>
        </w:rPr>
      </w:pPr>
      <w:del w:id="2362"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2363"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2364" w:author="Michael Bell" w:date="2013-05-06T17:54:00Z"/>
          <w:rFonts w:ascii="Courier New" w:hAnsi="Courier New" w:cs="Courier New"/>
          <w:color w:val="008000"/>
          <w:sz w:val="20"/>
          <w:szCs w:val="20"/>
          <w:highlight w:val="white"/>
        </w:rPr>
      </w:pPr>
      <w:del w:id="23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2366" w:author="Michael Bell" w:date="2013-05-06T17:54:00Z"/>
          <w:rFonts w:ascii="Courier New" w:hAnsi="Courier New" w:cs="Courier New"/>
          <w:color w:val="000000"/>
          <w:sz w:val="20"/>
          <w:szCs w:val="20"/>
          <w:highlight w:val="white"/>
        </w:rPr>
      </w:pPr>
      <w:del w:id="2367"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2368" w:author="Michael Bell" w:date="2013-05-06T17:54:00Z"/>
          <w:rFonts w:ascii="Courier New" w:hAnsi="Courier New" w:cs="Courier New"/>
          <w:color w:val="000000"/>
          <w:sz w:val="20"/>
          <w:szCs w:val="20"/>
          <w:highlight w:val="white"/>
        </w:rPr>
      </w:pPr>
      <w:del w:id="2369"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2370"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2371" w:author="Michael Bell" w:date="2013-05-06T17:54:00Z"/>
          <w:rFonts w:ascii="Courier New" w:hAnsi="Courier New" w:cs="Courier New"/>
          <w:color w:val="008000"/>
          <w:sz w:val="20"/>
          <w:szCs w:val="20"/>
          <w:highlight w:val="white"/>
        </w:rPr>
      </w:pPr>
      <w:del w:id="23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2373" w:author="Michael Bell" w:date="2013-05-06T17:54:00Z"/>
          <w:rFonts w:ascii="Courier New" w:hAnsi="Courier New" w:cs="Courier New"/>
          <w:color w:val="000000"/>
          <w:sz w:val="20"/>
          <w:szCs w:val="20"/>
          <w:highlight w:val="white"/>
        </w:rPr>
      </w:pPr>
      <w:del w:id="23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2375" w:author="Michael Bell" w:date="2013-05-06T17:54:00Z"/>
          <w:rFonts w:ascii="Courier New" w:hAnsi="Courier New" w:cs="Courier New"/>
          <w:color w:val="000000"/>
          <w:sz w:val="20"/>
          <w:szCs w:val="20"/>
          <w:highlight w:val="white"/>
        </w:rPr>
      </w:pPr>
      <w:del w:id="23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2377" w:author="Michael Bell" w:date="2013-05-06T17:54:00Z"/>
          <w:rFonts w:ascii="Courier New" w:hAnsi="Courier New" w:cs="Courier New"/>
          <w:color w:val="008000"/>
          <w:sz w:val="20"/>
          <w:szCs w:val="20"/>
          <w:highlight w:val="white"/>
        </w:rPr>
      </w:pPr>
      <w:del w:id="23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2379" w:author="Michael Bell" w:date="2013-05-06T17:54:00Z"/>
          <w:rFonts w:ascii="Courier New" w:hAnsi="Courier New" w:cs="Courier New"/>
          <w:color w:val="000000"/>
          <w:sz w:val="20"/>
          <w:szCs w:val="20"/>
          <w:highlight w:val="white"/>
        </w:rPr>
      </w:pPr>
      <w:del w:id="2380"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2381" w:author="Michael Bell" w:date="2013-05-06T17:54:00Z"/>
          <w:rFonts w:ascii="Courier New" w:hAnsi="Courier New" w:cs="Courier New"/>
          <w:color w:val="000000"/>
          <w:sz w:val="20"/>
          <w:szCs w:val="20"/>
          <w:highlight w:val="white"/>
        </w:rPr>
      </w:pPr>
      <w:del w:id="2382"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2383" w:author="Michael Bell" w:date="2013-05-06T17:54:00Z"/>
          <w:rFonts w:ascii="Courier New" w:hAnsi="Courier New" w:cs="Courier New"/>
          <w:color w:val="000000"/>
          <w:sz w:val="20"/>
          <w:szCs w:val="20"/>
          <w:highlight w:val="white"/>
        </w:rPr>
      </w:pPr>
      <w:del w:id="2384"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2385" w:author="Michael Bell" w:date="2013-05-06T17:54:00Z"/>
          <w:rFonts w:ascii="Courier New" w:hAnsi="Courier New" w:cs="Courier New"/>
          <w:color w:val="000000"/>
          <w:sz w:val="20"/>
          <w:szCs w:val="20"/>
          <w:highlight w:val="white"/>
        </w:rPr>
      </w:pPr>
      <w:del w:id="23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2387"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2388" w:author="Michael Bell" w:date="2013-05-06T17:54:00Z"/>
          <w:rFonts w:ascii="Courier New" w:hAnsi="Courier New" w:cs="Courier New"/>
          <w:color w:val="008000"/>
          <w:sz w:val="20"/>
          <w:szCs w:val="20"/>
          <w:highlight w:val="white"/>
        </w:rPr>
      </w:pPr>
      <w:del w:id="23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2390" w:author="Michael Bell" w:date="2013-05-06T17:54:00Z"/>
          <w:rFonts w:ascii="Courier New" w:hAnsi="Courier New" w:cs="Courier New"/>
          <w:color w:val="000000"/>
          <w:sz w:val="20"/>
          <w:szCs w:val="20"/>
          <w:highlight w:val="white"/>
        </w:rPr>
      </w:pPr>
      <w:del w:id="2391"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2392"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2393" w:author="Michael Bell" w:date="2013-05-06T17:54:00Z"/>
          <w:rFonts w:ascii="Courier New" w:hAnsi="Courier New" w:cs="Courier New"/>
          <w:color w:val="008000"/>
          <w:sz w:val="20"/>
          <w:szCs w:val="20"/>
          <w:highlight w:val="white"/>
        </w:rPr>
      </w:pPr>
      <w:del w:id="23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2395" w:author="Michael Bell" w:date="2013-05-06T17:54:00Z"/>
          <w:rFonts w:ascii="Courier New" w:hAnsi="Courier New" w:cs="Courier New"/>
          <w:color w:val="000000"/>
          <w:sz w:val="20"/>
          <w:szCs w:val="20"/>
          <w:highlight w:val="white"/>
        </w:rPr>
      </w:pPr>
      <w:del w:id="23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2397" w:author="Michael Bell" w:date="2013-05-06T17:54:00Z"/>
          <w:rFonts w:ascii="Courier New" w:hAnsi="Courier New" w:cs="Courier New"/>
          <w:color w:val="000000"/>
          <w:sz w:val="20"/>
          <w:szCs w:val="20"/>
          <w:highlight w:val="white"/>
        </w:rPr>
      </w:pPr>
      <w:del w:id="2398"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2399" w:author="Michael Bell" w:date="2013-05-06T17:54:00Z"/>
          <w:rFonts w:ascii="Courier New" w:hAnsi="Courier New" w:cs="Courier New"/>
          <w:color w:val="000000"/>
          <w:sz w:val="20"/>
          <w:szCs w:val="20"/>
          <w:highlight w:val="white"/>
        </w:rPr>
      </w:pPr>
      <w:del w:id="2400"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2401" w:author="Michael Bell" w:date="2013-05-06T17:54:00Z"/>
          <w:rFonts w:ascii="Courier New" w:hAnsi="Courier New" w:cs="Courier New"/>
          <w:color w:val="008000"/>
          <w:sz w:val="20"/>
          <w:szCs w:val="20"/>
          <w:highlight w:val="white"/>
        </w:rPr>
      </w:pPr>
      <w:del w:id="24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2403" w:author="Michael Bell" w:date="2013-05-06T17:54:00Z"/>
          <w:rFonts w:ascii="Courier New" w:hAnsi="Courier New" w:cs="Courier New"/>
          <w:color w:val="000000"/>
          <w:sz w:val="20"/>
          <w:szCs w:val="20"/>
          <w:highlight w:val="white"/>
        </w:rPr>
      </w:pPr>
      <w:del w:id="2404"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2405" w:author="Michael Bell" w:date="2013-05-06T17:54:00Z"/>
          <w:rFonts w:ascii="Courier New" w:hAnsi="Courier New" w:cs="Courier New"/>
          <w:color w:val="000000"/>
          <w:sz w:val="20"/>
          <w:szCs w:val="20"/>
          <w:highlight w:val="white"/>
        </w:rPr>
      </w:pPr>
      <w:del w:id="2406"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2407" w:author="Michael Bell" w:date="2013-05-06T17:54:00Z"/>
          <w:rFonts w:ascii="Courier New" w:hAnsi="Courier New" w:cs="Courier New"/>
          <w:color w:val="000000"/>
          <w:sz w:val="20"/>
          <w:szCs w:val="20"/>
          <w:highlight w:val="white"/>
        </w:rPr>
      </w:pPr>
      <w:del w:id="2408"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7C0952C0" w14:textId="77777777" w:rsidR="003A2FEE" w:rsidRDefault="003A2FEE" w:rsidP="003A2FEE">
      <w:pPr>
        <w:autoSpaceDE w:val="0"/>
        <w:autoSpaceDN w:val="0"/>
        <w:adjustRightInd w:val="0"/>
        <w:spacing w:after="0" w:line="240" w:lineRule="auto"/>
        <w:rPr>
          <w:ins w:id="2409" w:author="Michael Bell" w:date="2013-05-06T18:04:00Z"/>
          <w:rFonts w:ascii="Courier New" w:hAnsi="Courier New" w:cs="Courier New"/>
          <w:color w:val="008000"/>
          <w:sz w:val="20"/>
          <w:szCs w:val="20"/>
          <w:highlight w:val="white"/>
        </w:rPr>
      </w:pPr>
      <w:ins w:id="2410"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2411"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2412" w:author="Michael Bell" w:date="2013-05-06T18:04:00Z"/>
          <w:rFonts w:ascii="Courier New" w:hAnsi="Courier New" w:cs="Courier New"/>
          <w:color w:val="008000"/>
          <w:sz w:val="20"/>
          <w:szCs w:val="20"/>
          <w:highlight w:val="white"/>
        </w:rPr>
      </w:pPr>
      <w:ins w:id="2413"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2414" w:author="Michael Bell" w:date="2013-05-06T18:04:00Z"/>
          <w:rFonts w:ascii="Courier New" w:hAnsi="Courier New" w:cs="Courier New"/>
          <w:color w:val="008000"/>
          <w:sz w:val="20"/>
          <w:szCs w:val="20"/>
          <w:highlight w:val="white"/>
        </w:rPr>
      </w:pPr>
      <w:ins w:id="2415"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2416" w:author="Michael Bell" w:date="2013-05-06T18:04:00Z"/>
          <w:rFonts w:ascii="Courier New" w:hAnsi="Courier New" w:cs="Courier New"/>
          <w:color w:val="008000"/>
          <w:sz w:val="20"/>
          <w:szCs w:val="20"/>
          <w:highlight w:val="white"/>
        </w:rPr>
      </w:pPr>
      <w:ins w:id="2417"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2418" w:author="Michael Bell" w:date="2013-05-06T18:04:00Z"/>
          <w:rFonts w:ascii="Courier New" w:hAnsi="Courier New" w:cs="Courier New"/>
          <w:color w:val="008000"/>
          <w:sz w:val="20"/>
          <w:szCs w:val="20"/>
          <w:highlight w:val="white"/>
        </w:rPr>
      </w:pPr>
      <w:ins w:id="2419"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2420" w:author="Michael Bell" w:date="2013-05-06T18:04:00Z"/>
          <w:rFonts w:ascii="Courier New" w:hAnsi="Courier New" w:cs="Courier New"/>
          <w:color w:val="008000"/>
          <w:sz w:val="20"/>
          <w:szCs w:val="20"/>
          <w:highlight w:val="white"/>
        </w:rPr>
      </w:pPr>
      <w:ins w:id="2421" w:author="Michael Bell" w:date="2013-05-06T18:04:00Z">
        <w:r>
          <w:rPr>
            <w:rFonts w:ascii="Courier New" w:hAnsi="Courier New" w:cs="Courier New"/>
            <w:color w:val="008000"/>
            <w:sz w:val="20"/>
            <w:szCs w:val="20"/>
            <w:highlight w:val="white"/>
          </w:rPr>
          <w:t xml:space="preserve"> Hornby trainset automation</w:t>
        </w:r>
      </w:ins>
    </w:p>
    <w:p w14:paraId="10DFE840" w14:textId="77777777" w:rsidR="003A2FEE" w:rsidRDefault="003A2FEE" w:rsidP="003A2FEE">
      <w:pPr>
        <w:autoSpaceDE w:val="0"/>
        <w:autoSpaceDN w:val="0"/>
        <w:adjustRightInd w:val="0"/>
        <w:spacing w:after="0" w:line="240" w:lineRule="auto"/>
        <w:rPr>
          <w:ins w:id="2422" w:author="Michael Bell" w:date="2013-05-06T18:04:00Z"/>
          <w:rFonts w:ascii="Courier New" w:hAnsi="Courier New" w:cs="Courier New"/>
          <w:color w:val="008000"/>
          <w:sz w:val="20"/>
          <w:szCs w:val="20"/>
          <w:highlight w:val="white"/>
        </w:rPr>
      </w:pPr>
      <w:ins w:id="2423"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2424" w:author="Michael Bell" w:date="2013-05-06T18:04:00Z"/>
          <w:rFonts w:ascii="Courier New" w:hAnsi="Courier New" w:cs="Courier New"/>
          <w:color w:val="008000"/>
          <w:sz w:val="20"/>
          <w:szCs w:val="20"/>
          <w:highlight w:val="white"/>
        </w:rPr>
      </w:pPr>
      <w:ins w:id="2425"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2426" w:author="Michael Bell" w:date="2013-05-06T18:04:00Z"/>
          <w:rFonts w:ascii="Courier New" w:hAnsi="Courier New" w:cs="Courier New"/>
          <w:color w:val="008000"/>
          <w:sz w:val="20"/>
          <w:szCs w:val="20"/>
          <w:highlight w:val="white"/>
        </w:rPr>
      </w:pPr>
      <w:ins w:id="2427"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2428" w:author="Michael Bell" w:date="2013-05-06T18:04:00Z"/>
          <w:rFonts w:ascii="Courier New" w:hAnsi="Courier New" w:cs="Courier New"/>
          <w:color w:val="008000"/>
          <w:sz w:val="20"/>
          <w:szCs w:val="20"/>
          <w:highlight w:val="white"/>
        </w:rPr>
      </w:pPr>
      <w:ins w:id="2429"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2430" w:author="Michael Bell" w:date="2013-05-06T18:04:00Z"/>
          <w:rFonts w:ascii="Courier New" w:hAnsi="Courier New" w:cs="Courier New"/>
          <w:color w:val="008000"/>
          <w:sz w:val="20"/>
          <w:szCs w:val="20"/>
          <w:highlight w:val="white"/>
        </w:rPr>
      </w:pPr>
      <w:ins w:id="2431"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2432" w:author="Michael Bell" w:date="2013-05-06T18:04:00Z"/>
          <w:rFonts w:ascii="Courier New" w:hAnsi="Courier New" w:cs="Courier New"/>
          <w:color w:val="008000"/>
          <w:sz w:val="20"/>
          <w:szCs w:val="20"/>
          <w:highlight w:val="white"/>
        </w:rPr>
      </w:pPr>
      <w:ins w:id="2433"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2434" w:author="Michael Bell" w:date="2013-05-06T18:04:00Z"/>
          <w:rFonts w:ascii="Courier New" w:hAnsi="Courier New" w:cs="Courier New"/>
          <w:color w:val="008000"/>
          <w:sz w:val="20"/>
          <w:szCs w:val="20"/>
          <w:highlight w:val="white"/>
        </w:rPr>
      </w:pPr>
      <w:ins w:id="2435"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2436" w:author="Michael Bell" w:date="2013-05-06T18:04:00Z"/>
          <w:rFonts w:ascii="Courier New" w:hAnsi="Courier New" w:cs="Courier New"/>
          <w:color w:val="000000"/>
          <w:sz w:val="20"/>
          <w:szCs w:val="20"/>
          <w:highlight w:val="white"/>
        </w:rPr>
      </w:pPr>
      <w:ins w:id="2437"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2438"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2439" w:author="Michael Bell" w:date="2013-05-06T18:04:00Z"/>
          <w:rFonts w:ascii="Courier New" w:hAnsi="Courier New" w:cs="Courier New"/>
          <w:color w:val="000000"/>
          <w:sz w:val="20"/>
          <w:szCs w:val="20"/>
          <w:highlight w:val="white"/>
        </w:rPr>
      </w:pPr>
      <w:ins w:id="2440"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2441" w:author="Michael Bell" w:date="2013-05-06T18:04:00Z"/>
          <w:rFonts w:ascii="Courier New" w:hAnsi="Courier New" w:cs="Courier New"/>
          <w:color w:val="000000"/>
          <w:sz w:val="20"/>
          <w:szCs w:val="20"/>
          <w:highlight w:val="white"/>
        </w:rPr>
      </w:pPr>
      <w:ins w:id="2442"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2443" w:author="Michael Bell" w:date="2013-05-06T18:04:00Z"/>
          <w:rFonts w:ascii="Courier New" w:hAnsi="Courier New" w:cs="Courier New"/>
          <w:color w:val="000000"/>
          <w:sz w:val="20"/>
          <w:szCs w:val="20"/>
          <w:highlight w:val="white"/>
        </w:rPr>
      </w:pPr>
      <w:ins w:id="2444"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ins>
    </w:p>
    <w:p w14:paraId="742F2F91" w14:textId="77777777" w:rsidR="003A2FEE" w:rsidRDefault="003A2FEE" w:rsidP="003A2FEE">
      <w:pPr>
        <w:autoSpaceDE w:val="0"/>
        <w:autoSpaceDN w:val="0"/>
        <w:adjustRightInd w:val="0"/>
        <w:spacing w:after="0" w:line="240" w:lineRule="auto"/>
        <w:rPr>
          <w:ins w:id="2445" w:author="Michael Bell" w:date="2013-05-06T18:04:00Z"/>
          <w:rFonts w:ascii="Courier New" w:hAnsi="Courier New" w:cs="Courier New"/>
          <w:color w:val="008000"/>
          <w:sz w:val="20"/>
          <w:szCs w:val="20"/>
          <w:highlight w:val="white"/>
        </w:rPr>
      </w:pPr>
      <w:ins w:id="2446"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2447" w:author="Michael Bell" w:date="2013-05-06T18:04:00Z"/>
          <w:rFonts w:ascii="Courier New" w:hAnsi="Courier New" w:cs="Courier New"/>
          <w:color w:val="008000"/>
          <w:sz w:val="20"/>
          <w:szCs w:val="20"/>
          <w:highlight w:val="white"/>
        </w:rPr>
      </w:pPr>
      <w:ins w:id="2448"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2449" w:author="Michael Bell" w:date="2013-05-06T18:04:00Z"/>
          <w:rFonts w:ascii="Courier New" w:hAnsi="Courier New" w:cs="Courier New"/>
          <w:color w:val="008000"/>
          <w:sz w:val="20"/>
          <w:szCs w:val="20"/>
          <w:highlight w:val="white"/>
        </w:rPr>
      </w:pPr>
      <w:ins w:id="2450"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2451" w:author="Michael Bell" w:date="2013-05-06T18:04:00Z"/>
          <w:rFonts w:ascii="Courier New" w:hAnsi="Courier New" w:cs="Courier New"/>
          <w:color w:val="000000"/>
          <w:sz w:val="20"/>
          <w:szCs w:val="20"/>
          <w:highlight w:val="white"/>
        </w:rPr>
      </w:pPr>
      <w:ins w:id="2452"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2453" w:author="Michael Bell" w:date="2013-05-06T18:04:00Z"/>
          <w:rFonts w:ascii="Courier New" w:hAnsi="Courier New" w:cs="Courier New"/>
          <w:color w:val="000000"/>
          <w:sz w:val="20"/>
          <w:szCs w:val="20"/>
          <w:highlight w:val="white"/>
        </w:rPr>
      </w:pPr>
      <w:ins w:id="2454" w:author="Michael Bell" w:date="2013-05-06T18:04:00Z">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2455" w:author="Michael Bell" w:date="2013-05-06T18:04:00Z"/>
          <w:rFonts w:ascii="Courier New" w:hAnsi="Courier New" w:cs="Courier New"/>
          <w:color w:val="000000"/>
          <w:sz w:val="20"/>
          <w:szCs w:val="20"/>
          <w:highlight w:val="white"/>
        </w:rPr>
      </w:pPr>
      <w:ins w:id="2456" w:author="Michael Bell" w:date="2013-05-06T18:04: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2457" w:author="Michael Bell" w:date="2013-05-06T18:04:00Z"/>
          <w:rFonts w:ascii="Courier New" w:hAnsi="Courier New" w:cs="Courier New"/>
          <w:color w:val="000000"/>
          <w:sz w:val="20"/>
          <w:szCs w:val="20"/>
          <w:highlight w:val="white"/>
        </w:rPr>
      </w:pPr>
      <w:ins w:id="2458"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2459" w:author="Michael Bell" w:date="2013-05-06T17:54:00Z"/>
          <w:rFonts w:ascii="Courier New" w:hAnsi="Courier New" w:cs="Courier New"/>
          <w:color w:val="008000"/>
          <w:sz w:val="20"/>
          <w:szCs w:val="20"/>
          <w:highlight w:val="white"/>
        </w:rPr>
      </w:pPr>
      <w:del w:id="2460"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2461"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2462" w:author="Michael Bell" w:date="2013-05-06T17:54:00Z"/>
          <w:rFonts w:ascii="Courier New" w:hAnsi="Courier New" w:cs="Courier New"/>
          <w:color w:val="008000"/>
          <w:sz w:val="20"/>
          <w:szCs w:val="20"/>
          <w:highlight w:val="white"/>
        </w:rPr>
      </w:pPr>
      <w:del w:id="2463"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2464" w:author="Michael Bell" w:date="2013-05-06T17:54:00Z"/>
          <w:rFonts w:ascii="Courier New" w:hAnsi="Courier New" w:cs="Courier New"/>
          <w:color w:val="008000"/>
          <w:sz w:val="20"/>
          <w:szCs w:val="20"/>
          <w:highlight w:val="white"/>
        </w:rPr>
      </w:pPr>
      <w:del w:id="2465"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2466" w:author="Michael Bell" w:date="2013-05-06T17:54:00Z"/>
          <w:rFonts w:ascii="Courier New" w:hAnsi="Courier New" w:cs="Courier New"/>
          <w:color w:val="008000"/>
          <w:sz w:val="20"/>
          <w:szCs w:val="20"/>
          <w:highlight w:val="white"/>
        </w:rPr>
      </w:pPr>
      <w:del w:id="2467"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2468" w:author="Michael Bell" w:date="2013-05-06T17:54:00Z"/>
          <w:rFonts w:ascii="Courier New" w:hAnsi="Courier New" w:cs="Courier New"/>
          <w:color w:val="008000"/>
          <w:sz w:val="20"/>
          <w:szCs w:val="20"/>
          <w:highlight w:val="white"/>
        </w:rPr>
      </w:pPr>
      <w:del w:id="2469"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2470" w:author="Michael Bell" w:date="2013-05-06T17:54:00Z"/>
          <w:rFonts w:ascii="Courier New" w:hAnsi="Courier New" w:cs="Courier New"/>
          <w:color w:val="008000"/>
          <w:sz w:val="20"/>
          <w:szCs w:val="20"/>
          <w:highlight w:val="white"/>
        </w:rPr>
      </w:pPr>
      <w:del w:id="247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2472" w:author="Michael Bell" w:date="2013-05-06T17:54:00Z"/>
          <w:rFonts w:ascii="Courier New" w:hAnsi="Courier New" w:cs="Courier New"/>
          <w:color w:val="008000"/>
          <w:sz w:val="20"/>
          <w:szCs w:val="20"/>
          <w:highlight w:val="white"/>
        </w:rPr>
      </w:pPr>
      <w:del w:id="2473"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2474" w:author="Michael Bell" w:date="2013-05-06T17:54:00Z"/>
          <w:rFonts w:ascii="Courier New" w:hAnsi="Courier New" w:cs="Courier New"/>
          <w:color w:val="008000"/>
          <w:sz w:val="20"/>
          <w:szCs w:val="20"/>
          <w:highlight w:val="white"/>
        </w:rPr>
      </w:pPr>
      <w:del w:id="2475"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2476" w:author="Michael Bell" w:date="2013-05-06T17:54:00Z"/>
          <w:rFonts w:ascii="Courier New" w:hAnsi="Courier New" w:cs="Courier New"/>
          <w:color w:val="008000"/>
          <w:sz w:val="20"/>
          <w:szCs w:val="20"/>
          <w:highlight w:val="white"/>
        </w:rPr>
      </w:pPr>
      <w:del w:id="2477"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2478" w:author="Michael Bell" w:date="2013-05-06T17:54:00Z"/>
          <w:rFonts w:ascii="Courier New" w:hAnsi="Courier New" w:cs="Courier New"/>
          <w:color w:val="008000"/>
          <w:sz w:val="20"/>
          <w:szCs w:val="20"/>
          <w:highlight w:val="white"/>
        </w:rPr>
      </w:pPr>
      <w:del w:id="247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2480" w:author="Michael Bell" w:date="2013-05-06T17:54:00Z"/>
          <w:rFonts w:ascii="Courier New" w:hAnsi="Courier New" w:cs="Courier New"/>
          <w:color w:val="008000"/>
          <w:sz w:val="20"/>
          <w:szCs w:val="20"/>
          <w:highlight w:val="white"/>
        </w:rPr>
      </w:pPr>
      <w:del w:id="2481"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2482" w:author="Michael Bell" w:date="2013-05-06T17:54:00Z"/>
          <w:rFonts w:ascii="Courier New" w:hAnsi="Courier New" w:cs="Courier New"/>
          <w:color w:val="000000"/>
          <w:sz w:val="20"/>
          <w:szCs w:val="20"/>
          <w:highlight w:val="white"/>
        </w:rPr>
      </w:pPr>
      <w:del w:id="2483"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2484"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2485" w:author="Michael Bell" w:date="2013-05-06T17:54:00Z"/>
          <w:rFonts w:ascii="Courier New" w:hAnsi="Courier New" w:cs="Courier New"/>
          <w:color w:val="000000"/>
          <w:sz w:val="20"/>
          <w:szCs w:val="20"/>
          <w:highlight w:val="white"/>
        </w:rPr>
      </w:pPr>
      <w:del w:id="248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2487" w:author="Michael Bell" w:date="2013-05-06T17:54:00Z"/>
          <w:rFonts w:ascii="Courier New" w:hAnsi="Courier New" w:cs="Courier New"/>
          <w:color w:val="000000"/>
          <w:sz w:val="20"/>
          <w:szCs w:val="20"/>
          <w:highlight w:val="white"/>
        </w:rPr>
      </w:pPr>
      <w:del w:id="2488"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2489" w:author="Michael Bell" w:date="2013-05-06T17:54:00Z"/>
          <w:rFonts w:ascii="Courier New" w:hAnsi="Courier New" w:cs="Courier New"/>
          <w:color w:val="000000"/>
          <w:sz w:val="20"/>
          <w:szCs w:val="20"/>
          <w:highlight w:val="white"/>
        </w:rPr>
      </w:pPr>
      <w:del w:id="24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2491" w:author="Michael Bell" w:date="2013-05-06T17:54:00Z"/>
          <w:rFonts w:ascii="Courier New" w:hAnsi="Courier New" w:cs="Courier New"/>
          <w:color w:val="008000"/>
          <w:sz w:val="20"/>
          <w:szCs w:val="20"/>
          <w:highlight w:val="white"/>
        </w:rPr>
      </w:pPr>
      <w:del w:id="2492"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2493" w:author="Michael Bell" w:date="2013-05-06T17:54:00Z"/>
          <w:rFonts w:ascii="Courier New" w:hAnsi="Courier New" w:cs="Courier New"/>
          <w:color w:val="008000"/>
          <w:sz w:val="20"/>
          <w:szCs w:val="20"/>
          <w:highlight w:val="white"/>
        </w:rPr>
      </w:pPr>
      <w:del w:id="2494"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2495" w:author="Michael Bell" w:date="2013-05-06T17:54:00Z"/>
          <w:rFonts w:ascii="Courier New" w:hAnsi="Courier New" w:cs="Courier New"/>
          <w:color w:val="000000"/>
          <w:sz w:val="20"/>
          <w:szCs w:val="20"/>
          <w:highlight w:val="white"/>
        </w:rPr>
      </w:pPr>
      <w:del w:id="249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2497" w:author="Michael Bell" w:date="2013-05-06T17:54:00Z"/>
          <w:rFonts w:ascii="Courier New" w:hAnsi="Courier New" w:cs="Courier New"/>
          <w:color w:val="000000"/>
          <w:sz w:val="20"/>
          <w:szCs w:val="20"/>
          <w:highlight w:val="white"/>
        </w:rPr>
      </w:pPr>
      <w:del w:id="249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2499" w:author="Michael Bell" w:date="2013-05-06T17:54:00Z"/>
          <w:rFonts w:ascii="Courier New" w:hAnsi="Courier New" w:cs="Courier New"/>
          <w:color w:val="000000"/>
          <w:sz w:val="20"/>
          <w:szCs w:val="20"/>
          <w:highlight w:val="white"/>
        </w:rPr>
      </w:pPr>
      <w:del w:id="2500"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764D7F31" w14:textId="77777777" w:rsidR="003A2FEE" w:rsidRDefault="003A2FEE" w:rsidP="003A2FEE">
      <w:pPr>
        <w:autoSpaceDE w:val="0"/>
        <w:autoSpaceDN w:val="0"/>
        <w:adjustRightInd w:val="0"/>
        <w:spacing w:after="0" w:line="240" w:lineRule="auto"/>
        <w:rPr>
          <w:ins w:id="2501" w:author="Michael Bell" w:date="2013-05-06T18:04:00Z"/>
          <w:rFonts w:ascii="Courier New" w:hAnsi="Courier New" w:cs="Courier New"/>
          <w:color w:val="008000"/>
          <w:sz w:val="20"/>
          <w:szCs w:val="20"/>
          <w:highlight w:val="white"/>
        </w:rPr>
      </w:pPr>
      <w:ins w:id="2502"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2503"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2504" w:author="Michael Bell" w:date="2013-05-06T18:04:00Z"/>
          <w:rFonts w:ascii="Courier New" w:hAnsi="Courier New" w:cs="Courier New"/>
          <w:color w:val="008000"/>
          <w:sz w:val="20"/>
          <w:szCs w:val="20"/>
          <w:highlight w:val="white"/>
        </w:rPr>
      </w:pPr>
      <w:ins w:id="2505"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2506" w:author="Michael Bell" w:date="2013-05-06T18:04:00Z"/>
          <w:rFonts w:ascii="Courier New" w:hAnsi="Courier New" w:cs="Courier New"/>
          <w:color w:val="008000"/>
          <w:sz w:val="20"/>
          <w:szCs w:val="20"/>
          <w:highlight w:val="white"/>
        </w:rPr>
      </w:pPr>
      <w:ins w:id="2507"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2508" w:author="Michael Bell" w:date="2013-05-06T18:04:00Z"/>
          <w:rFonts w:ascii="Courier New" w:hAnsi="Courier New" w:cs="Courier New"/>
          <w:color w:val="008000"/>
          <w:sz w:val="20"/>
          <w:szCs w:val="20"/>
          <w:highlight w:val="white"/>
        </w:rPr>
      </w:pPr>
      <w:ins w:id="2509"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2510" w:author="Michael Bell" w:date="2013-05-06T18:04:00Z"/>
          <w:rFonts w:ascii="Courier New" w:hAnsi="Courier New" w:cs="Courier New"/>
          <w:color w:val="008000"/>
          <w:sz w:val="20"/>
          <w:szCs w:val="20"/>
          <w:highlight w:val="white"/>
        </w:rPr>
      </w:pPr>
      <w:ins w:id="2511"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2512" w:author="Michael Bell" w:date="2013-05-06T18:04:00Z"/>
          <w:rFonts w:ascii="Courier New" w:hAnsi="Courier New" w:cs="Courier New"/>
          <w:color w:val="008000"/>
          <w:sz w:val="20"/>
          <w:szCs w:val="20"/>
          <w:highlight w:val="white"/>
        </w:rPr>
      </w:pPr>
      <w:ins w:id="2513" w:author="Michael Bell" w:date="2013-05-06T18:04:00Z">
        <w:r>
          <w:rPr>
            <w:rFonts w:ascii="Courier New" w:hAnsi="Courier New" w:cs="Courier New"/>
            <w:color w:val="008000"/>
            <w:sz w:val="20"/>
            <w:szCs w:val="20"/>
            <w:highlight w:val="white"/>
          </w:rPr>
          <w:t xml:space="preserve"> Hornby trainset automation</w:t>
        </w:r>
      </w:ins>
    </w:p>
    <w:p w14:paraId="44BC88F6" w14:textId="77777777" w:rsidR="003A2FEE" w:rsidRDefault="003A2FEE" w:rsidP="003A2FEE">
      <w:pPr>
        <w:autoSpaceDE w:val="0"/>
        <w:autoSpaceDN w:val="0"/>
        <w:adjustRightInd w:val="0"/>
        <w:spacing w:after="0" w:line="240" w:lineRule="auto"/>
        <w:rPr>
          <w:ins w:id="2514" w:author="Michael Bell" w:date="2013-05-06T18:04:00Z"/>
          <w:rFonts w:ascii="Courier New" w:hAnsi="Courier New" w:cs="Courier New"/>
          <w:color w:val="008000"/>
          <w:sz w:val="20"/>
          <w:szCs w:val="20"/>
          <w:highlight w:val="white"/>
        </w:rPr>
      </w:pPr>
      <w:ins w:id="2515"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2516" w:author="Michael Bell" w:date="2013-05-06T18:04:00Z"/>
          <w:rFonts w:ascii="Courier New" w:hAnsi="Courier New" w:cs="Courier New"/>
          <w:color w:val="008000"/>
          <w:sz w:val="20"/>
          <w:szCs w:val="20"/>
          <w:highlight w:val="white"/>
        </w:rPr>
      </w:pPr>
      <w:ins w:id="2517"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2518" w:author="Michael Bell" w:date="2013-05-06T18:04:00Z"/>
          <w:rFonts w:ascii="Courier New" w:hAnsi="Courier New" w:cs="Courier New"/>
          <w:color w:val="008000"/>
          <w:sz w:val="20"/>
          <w:szCs w:val="20"/>
          <w:highlight w:val="white"/>
        </w:rPr>
      </w:pPr>
      <w:ins w:id="2519"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2520" w:author="Michael Bell" w:date="2013-05-06T18:04:00Z"/>
          <w:rFonts w:ascii="Courier New" w:hAnsi="Courier New" w:cs="Courier New"/>
          <w:color w:val="008000"/>
          <w:sz w:val="20"/>
          <w:szCs w:val="20"/>
          <w:highlight w:val="white"/>
        </w:rPr>
      </w:pPr>
      <w:ins w:id="2521"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2522" w:author="Michael Bell" w:date="2013-05-06T18:04:00Z"/>
          <w:rFonts w:ascii="Courier New" w:hAnsi="Courier New" w:cs="Courier New"/>
          <w:color w:val="008000"/>
          <w:sz w:val="20"/>
          <w:szCs w:val="20"/>
          <w:highlight w:val="white"/>
        </w:rPr>
      </w:pPr>
      <w:ins w:id="2523"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2524" w:author="Michael Bell" w:date="2013-05-06T18:04:00Z"/>
          <w:rFonts w:ascii="Courier New" w:hAnsi="Courier New" w:cs="Courier New"/>
          <w:color w:val="008000"/>
          <w:sz w:val="20"/>
          <w:szCs w:val="20"/>
          <w:highlight w:val="white"/>
        </w:rPr>
      </w:pPr>
      <w:ins w:id="2525"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2526" w:author="Michael Bell" w:date="2013-05-06T18:04:00Z"/>
          <w:rFonts w:ascii="Courier New" w:hAnsi="Courier New" w:cs="Courier New"/>
          <w:color w:val="008000"/>
          <w:sz w:val="20"/>
          <w:szCs w:val="20"/>
          <w:highlight w:val="white"/>
        </w:rPr>
      </w:pPr>
      <w:ins w:id="2527"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2528" w:author="Michael Bell" w:date="2013-05-06T18:04:00Z"/>
          <w:rFonts w:ascii="Courier New" w:hAnsi="Courier New" w:cs="Courier New"/>
          <w:color w:val="000000"/>
          <w:sz w:val="20"/>
          <w:szCs w:val="20"/>
          <w:highlight w:val="white"/>
        </w:rPr>
      </w:pPr>
      <w:ins w:id="2529"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2530"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2531" w:author="Michael Bell" w:date="2013-05-06T18:04:00Z"/>
          <w:rFonts w:ascii="Courier New" w:hAnsi="Courier New" w:cs="Courier New"/>
          <w:color w:val="000000"/>
          <w:sz w:val="20"/>
          <w:szCs w:val="20"/>
          <w:highlight w:val="white"/>
        </w:rPr>
      </w:pPr>
      <w:ins w:id="2532" w:author="Michael Bell" w:date="2013-05-06T18:04: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2533" w:author="Michael Bell" w:date="2013-05-06T18:04:00Z"/>
          <w:rFonts w:ascii="Courier New" w:hAnsi="Courier New" w:cs="Courier New"/>
          <w:color w:val="000000"/>
          <w:sz w:val="20"/>
          <w:szCs w:val="20"/>
          <w:highlight w:val="white"/>
        </w:rPr>
      </w:pPr>
      <w:ins w:id="2534"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2535" w:author="Michael Bell" w:date="2013-05-06T18:04:00Z"/>
          <w:rFonts w:ascii="Courier New" w:hAnsi="Courier New" w:cs="Courier New"/>
          <w:color w:val="000000"/>
          <w:sz w:val="20"/>
          <w:szCs w:val="20"/>
          <w:highlight w:val="white"/>
        </w:rPr>
      </w:pPr>
      <w:ins w:id="2536"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2537" w:author="Michael Bell" w:date="2013-05-06T18:04:00Z"/>
          <w:rFonts w:ascii="Courier New" w:hAnsi="Courier New" w:cs="Courier New"/>
          <w:color w:val="008000"/>
          <w:sz w:val="20"/>
          <w:szCs w:val="20"/>
          <w:highlight w:val="white"/>
        </w:rPr>
      </w:pPr>
      <w:ins w:id="2538"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2539" w:author="Michael Bell" w:date="2013-05-06T18:04:00Z"/>
          <w:rFonts w:ascii="Courier New" w:hAnsi="Courier New" w:cs="Courier New"/>
          <w:color w:val="008000"/>
          <w:sz w:val="20"/>
          <w:szCs w:val="20"/>
          <w:highlight w:val="white"/>
        </w:rPr>
      </w:pPr>
      <w:ins w:id="2540"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ins>
    </w:p>
    <w:p w14:paraId="6C690EE5" w14:textId="77777777" w:rsidR="003A2FEE" w:rsidRDefault="003A2FEE" w:rsidP="003A2FEE">
      <w:pPr>
        <w:autoSpaceDE w:val="0"/>
        <w:autoSpaceDN w:val="0"/>
        <w:adjustRightInd w:val="0"/>
        <w:spacing w:after="0" w:line="240" w:lineRule="auto"/>
        <w:rPr>
          <w:ins w:id="2541"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2542" w:author="Michael Bell" w:date="2013-05-06T18:04:00Z"/>
          <w:rFonts w:ascii="Courier New" w:hAnsi="Courier New" w:cs="Courier New"/>
          <w:color w:val="008000"/>
          <w:sz w:val="20"/>
          <w:szCs w:val="20"/>
          <w:highlight w:val="white"/>
        </w:rPr>
      </w:pPr>
      <w:ins w:id="2543"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2544" w:author="Michael Bell" w:date="2013-05-06T18:04:00Z"/>
          <w:rFonts w:ascii="Courier New" w:hAnsi="Courier New" w:cs="Courier New"/>
          <w:color w:val="000000"/>
          <w:sz w:val="20"/>
          <w:szCs w:val="20"/>
          <w:highlight w:val="white"/>
        </w:rPr>
      </w:pPr>
      <w:ins w:id="2545" w:author="Michael Bell" w:date="2013-05-06T18:04:00Z">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2546"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2547" w:author="Michael Bell" w:date="2013-05-06T18:04:00Z"/>
          <w:rFonts w:ascii="Courier New" w:hAnsi="Courier New" w:cs="Courier New"/>
          <w:color w:val="008000"/>
          <w:sz w:val="20"/>
          <w:szCs w:val="20"/>
          <w:highlight w:val="white"/>
        </w:rPr>
      </w:pPr>
      <w:ins w:id="2548"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2549" w:author="Michael Bell" w:date="2013-05-06T18:04:00Z"/>
          <w:rFonts w:ascii="Courier New" w:hAnsi="Courier New" w:cs="Courier New"/>
          <w:color w:val="000000"/>
          <w:sz w:val="20"/>
          <w:szCs w:val="20"/>
          <w:highlight w:val="white"/>
        </w:rPr>
      </w:pPr>
      <w:ins w:id="2550"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2551" w:author="Michael Bell" w:date="2013-05-06T18:04:00Z"/>
          <w:rFonts w:ascii="Courier New" w:hAnsi="Courier New" w:cs="Courier New"/>
          <w:color w:val="000000"/>
          <w:sz w:val="20"/>
          <w:szCs w:val="20"/>
          <w:highlight w:val="white"/>
        </w:rPr>
      </w:pPr>
      <w:ins w:id="2552"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2553" w:author="Michael Bell" w:date="2013-05-06T18:04:00Z"/>
          <w:rFonts w:ascii="Courier New" w:hAnsi="Courier New" w:cs="Courier New"/>
          <w:color w:val="008000"/>
          <w:sz w:val="20"/>
          <w:szCs w:val="20"/>
          <w:highlight w:val="white"/>
        </w:rPr>
      </w:pPr>
      <w:ins w:id="2554"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2555" w:author="Michael Bell" w:date="2013-05-06T18:04:00Z"/>
          <w:rFonts w:ascii="Courier New" w:hAnsi="Courier New" w:cs="Courier New"/>
          <w:color w:val="000000"/>
          <w:sz w:val="20"/>
          <w:szCs w:val="20"/>
          <w:highlight w:val="white"/>
        </w:rPr>
      </w:pPr>
      <w:ins w:id="2556"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2557" w:author="Michael Bell" w:date="2013-05-06T18:04:00Z"/>
          <w:rFonts w:ascii="Courier New" w:hAnsi="Courier New" w:cs="Courier New"/>
          <w:color w:val="000000"/>
          <w:sz w:val="20"/>
          <w:szCs w:val="20"/>
          <w:highlight w:val="white"/>
        </w:rPr>
      </w:pPr>
      <w:ins w:id="2558"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7008FFAD" w14:textId="77777777" w:rsidR="003A2FEE" w:rsidRDefault="003A2FEE" w:rsidP="003A2FEE">
      <w:pPr>
        <w:autoSpaceDE w:val="0"/>
        <w:autoSpaceDN w:val="0"/>
        <w:adjustRightInd w:val="0"/>
        <w:spacing w:after="0" w:line="240" w:lineRule="auto"/>
        <w:rPr>
          <w:ins w:id="2559" w:author="Michael Bell" w:date="2013-05-06T18:04:00Z"/>
          <w:rFonts w:ascii="Courier New" w:hAnsi="Courier New" w:cs="Courier New"/>
          <w:color w:val="000000"/>
          <w:sz w:val="20"/>
          <w:szCs w:val="20"/>
          <w:highlight w:val="white"/>
        </w:rPr>
      </w:pPr>
      <w:ins w:id="2560"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2561" w:author="Michael Bell" w:date="2013-05-06T18:04:00Z"/>
          <w:rFonts w:ascii="Courier New" w:hAnsi="Courier New" w:cs="Courier New"/>
          <w:color w:val="000000"/>
          <w:sz w:val="20"/>
          <w:szCs w:val="20"/>
          <w:highlight w:val="white"/>
        </w:rPr>
      </w:pPr>
      <w:ins w:id="2562" w:author="Michael Bell" w:date="2013-05-06T18:04: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2563" w:author="Michael Bell" w:date="2013-05-06T18:04:00Z"/>
          <w:rFonts w:ascii="Courier New" w:hAnsi="Courier New" w:cs="Courier New"/>
          <w:color w:val="000000"/>
          <w:sz w:val="20"/>
          <w:szCs w:val="20"/>
          <w:highlight w:val="white"/>
        </w:rPr>
      </w:pPr>
      <w:ins w:id="2564"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2565"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2566"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2567" w:author="Michael Bell" w:date="2013-05-06T18:04:00Z"/>
          <w:rFonts w:ascii="Courier New" w:hAnsi="Courier New" w:cs="Courier New"/>
          <w:color w:val="000000"/>
          <w:sz w:val="20"/>
          <w:szCs w:val="20"/>
          <w:highlight w:val="white"/>
        </w:rPr>
      </w:pPr>
      <w:ins w:id="2568"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2569" w:author="Michael Bell" w:date="2013-05-06T17:54:00Z"/>
          <w:rFonts w:ascii="Courier New" w:hAnsi="Courier New" w:cs="Courier New"/>
          <w:color w:val="008000"/>
          <w:sz w:val="20"/>
          <w:szCs w:val="20"/>
          <w:highlight w:val="white"/>
        </w:rPr>
      </w:pPr>
      <w:del w:id="2570"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2571"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2572" w:author="Michael Bell" w:date="2013-05-06T17:54:00Z"/>
          <w:rFonts w:ascii="Courier New" w:hAnsi="Courier New" w:cs="Courier New"/>
          <w:color w:val="008000"/>
          <w:sz w:val="20"/>
          <w:szCs w:val="20"/>
          <w:highlight w:val="white"/>
        </w:rPr>
      </w:pPr>
      <w:del w:id="2573"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2574" w:author="Michael Bell" w:date="2013-05-06T17:54:00Z"/>
          <w:rFonts w:ascii="Courier New" w:hAnsi="Courier New" w:cs="Courier New"/>
          <w:color w:val="008000"/>
          <w:sz w:val="20"/>
          <w:szCs w:val="20"/>
          <w:highlight w:val="white"/>
        </w:rPr>
      </w:pPr>
      <w:del w:id="2575"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2576" w:author="Michael Bell" w:date="2013-05-06T17:54:00Z"/>
          <w:rFonts w:ascii="Courier New" w:hAnsi="Courier New" w:cs="Courier New"/>
          <w:color w:val="008000"/>
          <w:sz w:val="20"/>
          <w:szCs w:val="20"/>
          <w:highlight w:val="white"/>
        </w:rPr>
      </w:pPr>
      <w:del w:id="2577"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2578" w:author="Michael Bell" w:date="2013-05-06T17:54:00Z"/>
          <w:rFonts w:ascii="Courier New" w:hAnsi="Courier New" w:cs="Courier New"/>
          <w:color w:val="008000"/>
          <w:sz w:val="20"/>
          <w:szCs w:val="20"/>
          <w:highlight w:val="white"/>
        </w:rPr>
      </w:pPr>
      <w:del w:id="2579"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2580" w:author="Michael Bell" w:date="2013-05-06T17:54:00Z"/>
          <w:rFonts w:ascii="Courier New" w:hAnsi="Courier New" w:cs="Courier New"/>
          <w:color w:val="008000"/>
          <w:sz w:val="20"/>
          <w:szCs w:val="20"/>
          <w:highlight w:val="white"/>
        </w:rPr>
      </w:pPr>
      <w:del w:id="258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2582" w:author="Michael Bell" w:date="2013-05-06T17:54:00Z"/>
          <w:rFonts w:ascii="Courier New" w:hAnsi="Courier New" w:cs="Courier New"/>
          <w:color w:val="008000"/>
          <w:sz w:val="20"/>
          <w:szCs w:val="20"/>
          <w:highlight w:val="white"/>
        </w:rPr>
      </w:pPr>
      <w:del w:id="2583"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2584" w:author="Michael Bell" w:date="2013-05-06T17:54:00Z"/>
          <w:rFonts w:ascii="Courier New" w:hAnsi="Courier New" w:cs="Courier New"/>
          <w:color w:val="008000"/>
          <w:sz w:val="20"/>
          <w:szCs w:val="20"/>
          <w:highlight w:val="white"/>
        </w:rPr>
      </w:pPr>
      <w:del w:id="2585"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2586" w:author="Michael Bell" w:date="2013-05-06T17:54:00Z"/>
          <w:rFonts w:ascii="Courier New" w:hAnsi="Courier New" w:cs="Courier New"/>
          <w:color w:val="008000"/>
          <w:sz w:val="20"/>
          <w:szCs w:val="20"/>
          <w:highlight w:val="white"/>
        </w:rPr>
      </w:pPr>
      <w:del w:id="2587"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2588" w:author="Michael Bell" w:date="2013-05-06T17:54:00Z"/>
          <w:rFonts w:ascii="Courier New" w:hAnsi="Courier New" w:cs="Courier New"/>
          <w:color w:val="008000"/>
          <w:sz w:val="20"/>
          <w:szCs w:val="20"/>
          <w:highlight w:val="white"/>
        </w:rPr>
      </w:pPr>
      <w:del w:id="258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2590" w:author="Michael Bell" w:date="2013-05-06T17:54:00Z"/>
          <w:rFonts w:ascii="Courier New" w:hAnsi="Courier New" w:cs="Courier New"/>
          <w:color w:val="008000"/>
          <w:sz w:val="20"/>
          <w:szCs w:val="20"/>
          <w:highlight w:val="white"/>
        </w:rPr>
      </w:pPr>
      <w:del w:id="2591"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2592" w:author="Michael Bell" w:date="2013-05-06T17:54:00Z"/>
          <w:rFonts w:ascii="Courier New" w:hAnsi="Courier New" w:cs="Courier New"/>
          <w:color w:val="000000"/>
          <w:sz w:val="20"/>
          <w:szCs w:val="20"/>
          <w:highlight w:val="white"/>
        </w:rPr>
      </w:pPr>
      <w:del w:id="2593"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2594"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2595" w:author="Michael Bell" w:date="2013-05-06T17:54:00Z"/>
          <w:rFonts w:ascii="Courier New" w:hAnsi="Courier New" w:cs="Courier New"/>
          <w:color w:val="000000"/>
          <w:sz w:val="20"/>
          <w:szCs w:val="20"/>
          <w:highlight w:val="white"/>
        </w:rPr>
      </w:pPr>
      <w:del w:id="259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2597" w:author="Michael Bell" w:date="2013-05-06T17:54:00Z"/>
          <w:rFonts w:ascii="Courier New" w:hAnsi="Courier New" w:cs="Courier New"/>
          <w:color w:val="000000"/>
          <w:sz w:val="20"/>
          <w:szCs w:val="20"/>
          <w:highlight w:val="white"/>
        </w:rPr>
      </w:pPr>
      <w:del w:id="2598"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2599" w:author="Michael Bell" w:date="2013-05-06T17:54:00Z"/>
          <w:rFonts w:ascii="Courier New" w:hAnsi="Courier New" w:cs="Courier New"/>
          <w:color w:val="000000"/>
          <w:sz w:val="20"/>
          <w:szCs w:val="20"/>
          <w:highlight w:val="white"/>
        </w:rPr>
      </w:pPr>
      <w:del w:id="2600"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2601" w:author="Michael Bell" w:date="2013-05-06T17:54:00Z"/>
          <w:rFonts w:ascii="Courier New" w:hAnsi="Courier New" w:cs="Courier New"/>
          <w:color w:val="008000"/>
          <w:sz w:val="20"/>
          <w:szCs w:val="20"/>
          <w:highlight w:val="white"/>
        </w:rPr>
      </w:pPr>
      <w:del w:id="26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2603" w:author="Michael Bell" w:date="2013-05-06T17:54:00Z"/>
          <w:rFonts w:ascii="Courier New" w:hAnsi="Courier New" w:cs="Courier New"/>
          <w:color w:val="000000"/>
          <w:sz w:val="20"/>
          <w:szCs w:val="20"/>
          <w:highlight w:val="white"/>
        </w:rPr>
      </w:pPr>
      <w:del w:id="2604"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2605"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2606" w:author="Michael Bell" w:date="2013-05-06T17:54:00Z"/>
          <w:rFonts w:ascii="Courier New" w:hAnsi="Courier New" w:cs="Courier New"/>
          <w:color w:val="008000"/>
          <w:sz w:val="20"/>
          <w:szCs w:val="20"/>
          <w:highlight w:val="white"/>
        </w:rPr>
      </w:pPr>
      <w:del w:id="26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2608" w:author="Michael Bell" w:date="2013-05-06T17:54:00Z"/>
          <w:rFonts w:ascii="Courier New" w:hAnsi="Courier New" w:cs="Courier New"/>
          <w:color w:val="000000"/>
          <w:sz w:val="20"/>
          <w:szCs w:val="20"/>
          <w:highlight w:val="white"/>
        </w:rPr>
      </w:pPr>
      <w:del w:id="2609"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2610"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2611" w:author="Michael Bell" w:date="2013-05-06T17:54:00Z"/>
          <w:rFonts w:ascii="Courier New" w:hAnsi="Courier New" w:cs="Courier New"/>
          <w:color w:val="008000"/>
          <w:sz w:val="20"/>
          <w:szCs w:val="20"/>
          <w:highlight w:val="white"/>
        </w:rPr>
      </w:pPr>
      <w:del w:id="26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2613" w:author="Michael Bell" w:date="2013-05-06T17:54:00Z"/>
          <w:rFonts w:ascii="Courier New" w:hAnsi="Courier New" w:cs="Courier New"/>
          <w:color w:val="000000"/>
          <w:sz w:val="20"/>
          <w:szCs w:val="20"/>
          <w:highlight w:val="white"/>
        </w:rPr>
      </w:pPr>
      <w:del w:id="26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2615" w:author="Michael Bell" w:date="2013-05-06T17:54:00Z"/>
          <w:rFonts w:ascii="Courier New" w:hAnsi="Courier New" w:cs="Courier New"/>
          <w:color w:val="000000"/>
          <w:sz w:val="20"/>
          <w:szCs w:val="20"/>
          <w:highlight w:val="white"/>
        </w:rPr>
      </w:pPr>
      <w:del w:id="26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2617" w:author="Michael Bell" w:date="2013-05-06T17:54:00Z"/>
          <w:rFonts w:ascii="Courier New" w:hAnsi="Courier New" w:cs="Courier New"/>
          <w:color w:val="000000"/>
          <w:sz w:val="20"/>
          <w:szCs w:val="20"/>
          <w:highlight w:val="white"/>
        </w:rPr>
      </w:pPr>
      <w:del w:id="2618"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2619" w:author="Michael Bell" w:date="2013-05-06T17:54:00Z"/>
          <w:rFonts w:ascii="Courier New" w:hAnsi="Courier New" w:cs="Courier New"/>
          <w:color w:val="000000"/>
          <w:sz w:val="20"/>
          <w:szCs w:val="20"/>
          <w:highlight w:val="white"/>
        </w:rPr>
      </w:pPr>
      <w:del w:id="26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2621" w:author="Michael Bell" w:date="2013-05-06T17:54:00Z"/>
          <w:rFonts w:ascii="Courier New" w:hAnsi="Courier New" w:cs="Courier New"/>
          <w:color w:val="000000"/>
          <w:sz w:val="20"/>
          <w:szCs w:val="20"/>
          <w:highlight w:val="white"/>
        </w:rPr>
      </w:pPr>
      <w:del w:id="26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2623" w:author="Michael Bell" w:date="2013-05-06T17:54:00Z"/>
          <w:rFonts w:ascii="Courier New" w:hAnsi="Courier New" w:cs="Courier New"/>
          <w:color w:val="000000"/>
          <w:sz w:val="20"/>
          <w:szCs w:val="20"/>
          <w:highlight w:val="white"/>
        </w:rPr>
      </w:pPr>
      <w:del w:id="26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2625" w:author="Michael Bell" w:date="2013-05-06T17:54:00Z"/>
          <w:rFonts w:ascii="Courier New" w:hAnsi="Courier New" w:cs="Courier New"/>
          <w:color w:val="000000"/>
          <w:sz w:val="20"/>
          <w:szCs w:val="20"/>
          <w:highlight w:val="white"/>
        </w:rPr>
      </w:pPr>
      <w:del w:id="2626"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2627" w:author="Michael Bell" w:date="2013-05-06T17:54:00Z"/>
          <w:rFonts w:ascii="Courier New" w:hAnsi="Courier New" w:cs="Courier New"/>
          <w:color w:val="000000"/>
          <w:sz w:val="20"/>
          <w:szCs w:val="20"/>
          <w:highlight w:val="white"/>
        </w:rPr>
      </w:pPr>
      <w:del w:id="26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2629"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2630"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2631" w:author="Michael Bell" w:date="2013-05-06T17:54:00Z"/>
          <w:rFonts w:ascii="Courier New" w:hAnsi="Courier New" w:cs="Courier New"/>
          <w:color w:val="000000"/>
          <w:sz w:val="20"/>
          <w:szCs w:val="20"/>
          <w:highlight w:val="white"/>
        </w:rPr>
      </w:pPr>
      <w:del w:id="2632"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42B471BE" w:rsidR="00ED3601" w:rsidDel="00116173" w:rsidRDefault="00ED3601" w:rsidP="00ED3601">
      <w:pPr>
        <w:autoSpaceDE w:val="0"/>
        <w:autoSpaceDN w:val="0"/>
        <w:adjustRightInd w:val="0"/>
        <w:spacing w:after="0" w:line="240" w:lineRule="auto"/>
        <w:rPr>
          <w:del w:id="2633" w:author="Michael Bell" w:date="2013-05-06T17:54:00Z"/>
          <w:rFonts w:ascii="Courier New" w:hAnsi="Courier New" w:cs="Courier New"/>
          <w:color w:val="008000"/>
          <w:sz w:val="20"/>
          <w:szCs w:val="20"/>
          <w:highlight w:val="white"/>
        </w:rPr>
      </w:pPr>
      <w:del w:id="26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2635"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2636" w:author="Michael Bell" w:date="2013-05-06T17:54:00Z"/>
          <w:rFonts w:ascii="Courier New" w:hAnsi="Courier New" w:cs="Courier New"/>
          <w:color w:val="008000"/>
          <w:sz w:val="20"/>
          <w:szCs w:val="20"/>
          <w:highlight w:val="white"/>
        </w:rPr>
      </w:pPr>
      <w:del w:id="2637"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2638" w:author="Michael Bell" w:date="2013-05-06T17:54:00Z"/>
          <w:rFonts w:ascii="Courier New" w:hAnsi="Courier New" w:cs="Courier New"/>
          <w:color w:val="008000"/>
          <w:sz w:val="20"/>
          <w:szCs w:val="20"/>
          <w:highlight w:val="white"/>
        </w:rPr>
      </w:pPr>
      <w:del w:id="2639"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2640" w:author="Michael Bell" w:date="2013-05-06T17:54:00Z"/>
          <w:rFonts w:ascii="Courier New" w:hAnsi="Courier New" w:cs="Courier New"/>
          <w:color w:val="008000"/>
          <w:sz w:val="20"/>
          <w:szCs w:val="20"/>
          <w:highlight w:val="white"/>
        </w:rPr>
      </w:pPr>
      <w:del w:id="2641"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2642" w:author="Michael Bell" w:date="2013-05-06T17:54:00Z"/>
          <w:rFonts w:ascii="Courier New" w:hAnsi="Courier New" w:cs="Courier New"/>
          <w:color w:val="008000"/>
          <w:sz w:val="20"/>
          <w:szCs w:val="20"/>
          <w:highlight w:val="white"/>
        </w:rPr>
      </w:pPr>
      <w:del w:id="2643"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2644" w:author="Michael Bell" w:date="2013-05-06T17:54:00Z"/>
          <w:rFonts w:ascii="Courier New" w:hAnsi="Courier New" w:cs="Courier New"/>
          <w:color w:val="008000"/>
          <w:sz w:val="20"/>
          <w:szCs w:val="20"/>
          <w:highlight w:val="white"/>
        </w:rPr>
      </w:pPr>
      <w:del w:id="264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2646" w:author="Michael Bell" w:date="2013-05-06T17:54:00Z"/>
          <w:rFonts w:ascii="Courier New" w:hAnsi="Courier New" w:cs="Courier New"/>
          <w:color w:val="008000"/>
          <w:sz w:val="20"/>
          <w:szCs w:val="20"/>
          <w:highlight w:val="white"/>
        </w:rPr>
      </w:pPr>
      <w:del w:id="2647"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2648" w:author="Michael Bell" w:date="2013-05-06T17:54:00Z"/>
          <w:rFonts w:ascii="Courier New" w:hAnsi="Courier New" w:cs="Courier New"/>
          <w:color w:val="008000"/>
          <w:sz w:val="20"/>
          <w:szCs w:val="20"/>
          <w:highlight w:val="white"/>
        </w:rPr>
      </w:pPr>
      <w:del w:id="2649"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2650" w:author="Michael Bell" w:date="2013-05-06T17:54:00Z"/>
          <w:rFonts w:ascii="Courier New" w:hAnsi="Courier New" w:cs="Courier New"/>
          <w:color w:val="008000"/>
          <w:sz w:val="20"/>
          <w:szCs w:val="20"/>
          <w:highlight w:val="white"/>
        </w:rPr>
      </w:pPr>
      <w:del w:id="2651"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2652" w:author="Michael Bell" w:date="2013-05-06T17:54:00Z"/>
          <w:rFonts w:ascii="Courier New" w:hAnsi="Courier New" w:cs="Courier New"/>
          <w:color w:val="008000"/>
          <w:sz w:val="20"/>
          <w:szCs w:val="20"/>
          <w:highlight w:val="white"/>
        </w:rPr>
      </w:pPr>
      <w:del w:id="265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2654" w:author="Michael Bell" w:date="2013-05-06T17:54:00Z"/>
          <w:rFonts w:ascii="Courier New" w:hAnsi="Courier New" w:cs="Courier New"/>
          <w:color w:val="008000"/>
          <w:sz w:val="20"/>
          <w:szCs w:val="20"/>
          <w:highlight w:val="white"/>
        </w:rPr>
      </w:pPr>
      <w:del w:id="2655"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2656" w:author="Michael Bell" w:date="2013-05-06T17:54:00Z"/>
          <w:rFonts w:ascii="Courier New" w:hAnsi="Courier New" w:cs="Courier New"/>
          <w:color w:val="000000"/>
          <w:sz w:val="20"/>
          <w:szCs w:val="20"/>
          <w:highlight w:val="white"/>
        </w:rPr>
      </w:pPr>
      <w:del w:id="2657"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2658"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2659" w:author="Michael Bell" w:date="2013-05-06T17:54:00Z"/>
          <w:rFonts w:ascii="Courier New" w:hAnsi="Courier New" w:cs="Courier New"/>
          <w:color w:val="008000"/>
          <w:sz w:val="20"/>
          <w:szCs w:val="20"/>
          <w:highlight w:val="white"/>
        </w:rPr>
      </w:pPr>
      <w:del w:id="2660"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2661" w:author="Michael Bell" w:date="2013-05-06T17:54:00Z"/>
          <w:rFonts w:ascii="Courier New" w:hAnsi="Courier New" w:cs="Courier New"/>
          <w:color w:val="008000"/>
          <w:sz w:val="20"/>
          <w:szCs w:val="20"/>
          <w:highlight w:val="white"/>
        </w:rPr>
      </w:pPr>
      <w:del w:id="2662"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2663" w:author="Michael Bell" w:date="2013-05-06T17:54:00Z"/>
          <w:rFonts w:ascii="Courier New" w:hAnsi="Courier New" w:cs="Courier New"/>
          <w:color w:val="008000"/>
          <w:sz w:val="20"/>
          <w:szCs w:val="20"/>
          <w:highlight w:val="white"/>
        </w:rPr>
      </w:pPr>
      <w:del w:id="2664"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2665"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2666" w:author="Michael Bell" w:date="2013-05-06T17:54:00Z"/>
          <w:rFonts w:ascii="Courier New" w:hAnsi="Courier New" w:cs="Courier New"/>
          <w:color w:val="008000"/>
          <w:sz w:val="20"/>
          <w:szCs w:val="20"/>
          <w:highlight w:val="white"/>
        </w:rPr>
      </w:pPr>
      <w:del w:id="2667"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2668" w:author="Michael Bell" w:date="2013-05-06T17:54:00Z"/>
          <w:rFonts w:ascii="Courier New" w:hAnsi="Courier New" w:cs="Courier New"/>
          <w:color w:val="008000"/>
          <w:sz w:val="20"/>
          <w:szCs w:val="20"/>
          <w:highlight w:val="white"/>
        </w:rPr>
      </w:pPr>
      <w:del w:id="2669"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2670"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2671" w:author="Michael Bell" w:date="2013-05-06T17:54:00Z"/>
          <w:rFonts w:ascii="Courier New" w:hAnsi="Courier New" w:cs="Courier New"/>
          <w:color w:val="008000"/>
          <w:sz w:val="20"/>
          <w:szCs w:val="20"/>
          <w:highlight w:val="white"/>
        </w:rPr>
      </w:pPr>
      <w:del w:id="2672"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2673" w:author="Michael Bell" w:date="2013-05-06T17:54:00Z"/>
          <w:rFonts w:ascii="Courier New" w:hAnsi="Courier New" w:cs="Courier New"/>
          <w:color w:val="008000"/>
          <w:sz w:val="20"/>
          <w:szCs w:val="20"/>
          <w:highlight w:val="white"/>
        </w:rPr>
      </w:pPr>
      <w:del w:id="2674"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2675"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2676" w:author="Michael Bell" w:date="2013-05-06T17:54:00Z"/>
          <w:rFonts w:ascii="Courier New" w:hAnsi="Courier New" w:cs="Courier New"/>
          <w:color w:val="000000"/>
          <w:sz w:val="20"/>
          <w:szCs w:val="20"/>
          <w:highlight w:val="white"/>
        </w:rPr>
      </w:pPr>
      <w:del w:id="2677"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2678"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2679" w:author="Michael Bell" w:date="2013-05-06T17:54:00Z"/>
          <w:rFonts w:ascii="Courier New" w:hAnsi="Courier New" w:cs="Courier New"/>
          <w:color w:val="000000"/>
          <w:sz w:val="20"/>
          <w:szCs w:val="20"/>
          <w:highlight w:val="white"/>
        </w:rPr>
      </w:pPr>
      <w:del w:id="2680"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2681" w:author="Michael Bell" w:date="2013-05-06T17:54:00Z"/>
          <w:rFonts w:ascii="Courier New" w:hAnsi="Courier New" w:cs="Courier New"/>
          <w:color w:val="000000"/>
          <w:sz w:val="20"/>
          <w:szCs w:val="20"/>
          <w:highlight w:val="white"/>
        </w:rPr>
      </w:pPr>
      <w:del w:id="2682"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2683" w:author="Michael Bell" w:date="2013-05-06T17:54:00Z"/>
          <w:rFonts w:ascii="Courier New" w:hAnsi="Courier New" w:cs="Courier New"/>
          <w:color w:val="008000"/>
          <w:sz w:val="20"/>
          <w:szCs w:val="20"/>
          <w:highlight w:val="white"/>
        </w:rPr>
      </w:pPr>
      <w:del w:id="268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2685" w:author="Michael Bell" w:date="2013-05-06T17:54:00Z"/>
          <w:rFonts w:ascii="Courier New" w:hAnsi="Courier New" w:cs="Courier New"/>
          <w:color w:val="000000"/>
          <w:sz w:val="20"/>
          <w:szCs w:val="20"/>
          <w:highlight w:val="white"/>
        </w:rPr>
      </w:pPr>
      <w:del w:id="2686"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2687" w:author="Michael Bell" w:date="2013-05-06T17:54:00Z"/>
          <w:rFonts w:ascii="Courier New" w:hAnsi="Courier New" w:cs="Courier New"/>
          <w:color w:val="008000"/>
          <w:sz w:val="20"/>
          <w:szCs w:val="20"/>
          <w:highlight w:val="white"/>
        </w:rPr>
      </w:pPr>
      <w:del w:id="26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2689" w:author="Michael Bell" w:date="2013-05-06T17:54:00Z"/>
          <w:rFonts w:ascii="Courier New" w:hAnsi="Courier New" w:cs="Courier New"/>
          <w:color w:val="000000"/>
          <w:sz w:val="20"/>
          <w:szCs w:val="20"/>
          <w:highlight w:val="white"/>
        </w:rPr>
      </w:pPr>
      <w:del w:id="26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2691" w:author="Michael Bell" w:date="2013-05-06T17:54:00Z"/>
          <w:rFonts w:ascii="Courier New" w:hAnsi="Courier New" w:cs="Courier New"/>
          <w:color w:val="008000"/>
          <w:sz w:val="20"/>
          <w:szCs w:val="20"/>
          <w:highlight w:val="white"/>
        </w:rPr>
      </w:pPr>
      <w:del w:id="26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2693" w:author="Michael Bell" w:date="2013-05-06T17:54:00Z"/>
          <w:rFonts w:ascii="Courier New" w:hAnsi="Courier New" w:cs="Courier New"/>
          <w:color w:val="000000"/>
          <w:sz w:val="20"/>
          <w:szCs w:val="20"/>
          <w:highlight w:val="white"/>
        </w:rPr>
      </w:pPr>
      <w:del w:id="269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2695"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2696" w:author="Michael Bell" w:date="2013-05-06T17:54:00Z"/>
          <w:rFonts w:ascii="Courier New" w:hAnsi="Courier New" w:cs="Courier New"/>
          <w:color w:val="008000"/>
          <w:sz w:val="20"/>
          <w:szCs w:val="20"/>
          <w:highlight w:val="white"/>
        </w:rPr>
      </w:pPr>
      <w:del w:id="26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2698" w:author="Michael Bell" w:date="2013-05-06T17:54:00Z"/>
          <w:rFonts w:ascii="Courier New" w:hAnsi="Courier New" w:cs="Courier New"/>
          <w:color w:val="000000"/>
          <w:sz w:val="20"/>
          <w:szCs w:val="20"/>
          <w:highlight w:val="white"/>
        </w:rPr>
      </w:pPr>
      <w:del w:id="26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2700" w:author="Michael Bell" w:date="2013-05-06T17:54:00Z"/>
          <w:rFonts w:ascii="Courier New" w:hAnsi="Courier New" w:cs="Courier New"/>
          <w:color w:val="000000"/>
          <w:sz w:val="20"/>
          <w:szCs w:val="20"/>
          <w:highlight w:val="white"/>
        </w:rPr>
      </w:pPr>
      <w:del w:id="27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2702" w:author="Michael Bell" w:date="2013-05-06T17:54:00Z"/>
          <w:rFonts w:ascii="Courier New" w:hAnsi="Courier New" w:cs="Courier New"/>
          <w:color w:val="000000"/>
          <w:sz w:val="20"/>
          <w:szCs w:val="20"/>
          <w:highlight w:val="white"/>
        </w:rPr>
      </w:pPr>
      <w:del w:id="27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2704"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2705" w:author="Michael Bell" w:date="2013-05-06T17:54:00Z"/>
          <w:rFonts w:ascii="Courier New" w:hAnsi="Courier New" w:cs="Courier New"/>
          <w:color w:val="000000"/>
          <w:sz w:val="20"/>
          <w:szCs w:val="20"/>
          <w:highlight w:val="white"/>
        </w:rPr>
      </w:pPr>
      <w:del w:id="27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2707" w:author="Michael Bell" w:date="2013-05-06T17:54:00Z"/>
          <w:rFonts w:ascii="Courier New" w:hAnsi="Courier New" w:cs="Courier New"/>
          <w:color w:val="000000"/>
          <w:sz w:val="20"/>
          <w:szCs w:val="20"/>
          <w:highlight w:val="white"/>
        </w:rPr>
      </w:pPr>
      <w:del w:id="27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2709" w:author="Michael Bell" w:date="2013-05-06T17:54:00Z"/>
          <w:rFonts w:ascii="Courier New" w:hAnsi="Courier New" w:cs="Courier New"/>
          <w:color w:val="000000"/>
          <w:sz w:val="20"/>
          <w:szCs w:val="20"/>
          <w:highlight w:val="white"/>
        </w:rPr>
      </w:pPr>
      <w:del w:id="27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2711" w:author="Michael Bell" w:date="2013-05-06T17:54:00Z"/>
          <w:rFonts w:ascii="Courier New" w:hAnsi="Courier New" w:cs="Courier New"/>
          <w:color w:val="000000"/>
          <w:sz w:val="20"/>
          <w:szCs w:val="20"/>
          <w:highlight w:val="white"/>
        </w:rPr>
      </w:pPr>
      <w:del w:id="27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2713"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2714" w:author="Michael Bell" w:date="2013-05-06T17:54:00Z"/>
          <w:rFonts w:ascii="Courier New" w:hAnsi="Courier New" w:cs="Courier New"/>
          <w:color w:val="000000"/>
          <w:sz w:val="20"/>
          <w:szCs w:val="20"/>
          <w:highlight w:val="white"/>
        </w:rPr>
      </w:pPr>
      <w:del w:id="271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2716" w:author="Michael Bell" w:date="2013-05-06T17:54:00Z"/>
          <w:rFonts w:ascii="Courier New" w:hAnsi="Courier New" w:cs="Courier New"/>
          <w:color w:val="000000"/>
          <w:sz w:val="20"/>
          <w:szCs w:val="20"/>
          <w:highlight w:val="white"/>
        </w:rPr>
      </w:pPr>
      <w:del w:id="27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2718" w:author="Michael Bell" w:date="2013-05-06T17:54:00Z"/>
          <w:rFonts w:ascii="Courier New" w:hAnsi="Courier New" w:cs="Courier New"/>
          <w:color w:val="000000"/>
          <w:sz w:val="20"/>
          <w:szCs w:val="20"/>
          <w:highlight w:val="white"/>
        </w:rPr>
      </w:pPr>
      <w:del w:id="27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2720" w:author="Michael Bell" w:date="2013-05-06T17:54:00Z"/>
          <w:rFonts w:ascii="Courier New" w:hAnsi="Courier New" w:cs="Courier New"/>
          <w:color w:val="000000"/>
          <w:sz w:val="20"/>
          <w:szCs w:val="20"/>
          <w:highlight w:val="white"/>
        </w:rPr>
      </w:pPr>
      <w:del w:id="27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2722"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2723" w:author="Michael Bell" w:date="2013-05-06T17:54:00Z"/>
          <w:rFonts w:ascii="Courier New" w:hAnsi="Courier New" w:cs="Courier New"/>
          <w:color w:val="000000"/>
          <w:sz w:val="20"/>
          <w:szCs w:val="20"/>
          <w:highlight w:val="white"/>
        </w:rPr>
      </w:pPr>
      <w:del w:id="27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2725" w:author="Michael Bell" w:date="2013-05-06T17:54:00Z"/>
          <w:rFonts w:ascii="Courier New" w:hAnsi="Courier New" w:cs="Courier New"/>
          <w:color w:val="000000"/>
          <w:sz w:val="20"/>
          <w:szCs w:val="20"/>
          <w:highlight w:val="white"/>
        </w:rPr>
      </w:pPr>
      <w:del w:id="27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2727" w:author="Michael Bell" w:date="2013-05-06T17:54:00Z"/>
          <w:rFonts w:ascii="Courier New" w:hAnsi="Courier New" w:cs="Courier New"/>
          <w:color w:val="000000"/>
          <w:sz w:val="20"/>
          <w:szCs w:val="20"/>
          <w:highlight w:val="white"/>
        </w:rPr>
      </w:pPr>
      <w:del w:id="27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2729" w:author="Michael Bell" w:date="2013-05-06T17:54:00Z"/>
          <w:rFonts w:ascii="Courier New" w:hAnsi="Courier New" w:cs="Courier New"/>
          <w:color w:val="000000"/>
          <w:sz w:val="20"/>
          <w:szCs w:val="20"/>
          <w:highlight w:val="white"/>
        </w:rPr>
      </w:pPr>
      <w:del w:id="27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2731"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2732" w:author="Michael Bell" w:date="2013-05-06T17:54:00Z"/>
          <w:rFonts w:ascii="Courier New" w:hAnsi="Courier New" w:cs="Courier New"/>
          <w:color w:val="000000"/>
          <w:sz w:val="20"/>
          <w:szCs w:val="20"/>
          <w:highlight w:val="white"/>
        </w:rPr>
      </w:pPr>
      <w:del w:id="27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2734" w:author="Michael Bell" w:date="2013-05-06T17:54:00Z"/>
          <w:rFonts w:ascii="Courier New" w:hAnsi="Courier New" w:cs="Courier New"/>
          <w:color w:val="000000"/>
          <w:sz w:val="20"/>
          <w:szCs w:val="20"/>
          <w:highlight w:val="white"/>
        </w:rPr>
      </w:pPr>
      <w:del w:id="27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2736" w:author="Michael Bell" w:date="2013-05-06T17:54:00Z"/>
          <w:rFonts w:ascii="Courier New" w:hAnsi="Courier New" w:cs="Courier New"/>
          <w:color w:val="008000"/>
          <w:sz w:val="20"/>
          <w:szCs w:val="20"/>
          <w:highlight w:val="white"/>
        </w:rPr>
      </w:pPr>
      <w:del w:id="27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2738" w:author="Michael Bell" w:date="2013-05-06T17:54:00Z"/>
          <w:rFonts w:ascii="Courier New" w:hAnsi="Courier New" w:cs="Courier New"/>
          <w:color w:val="000000"/>
          <w:sz w:val="20"/>
          <w:szCs w:val="20"/>
          <w:highlight w:val="white"/>
        </w:rPr>
      </w:pPr>
      <w:del w:id="27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2740" w:author="Michael Bell" w:date="2013-05-06T17:54:00Z"/>
          <w:rFonts w:ascii="Courier New" w:hAnsi="Courier New" w:cs="Courier New"/>
          <w:color w:val="000000"/>
          <w:sz w:val="20"/>
          <w:szCs w:val="20"/>
          <w:highlight w:val="white"/>
        </w:rPr>
      </w:pPr>
      <w:del w:id="2741"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2742" w:author="Michael Bell" w:date="2013-05-06T17:54:00Z"/>
          <w:rFonts w:ascii="Courier New" w:hAnsi="Courier New" w:cs="Courier New"/>
          <w:color w:val="000000"/>
          <w:sz w:val="20"/>
          <w:szCs w:val="20"/>
          <w:highlight w:val="white"/>
        </w:rPr>
      </w:pPr>
      <w:del w:id="2743"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2744" w:author="Michael Bell" w:date="2013-05-06T17:54:00Z"/>
          <w:rFonts w:ascii="Courier New" w:hAnsi="Courier New" w:cs="Courier New"/>
          <w:color w:val="000000"/>
          <w:sz w:val="20"/>
          <w:szCs w:val="20"/>
          <w:highlight w:val="white"/>
        </w:rPr>
      </w:pPr>
      <w:del w:id="2745"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2746" w:author="Michael Bell" w:date="2013-05-06T18:05:00Z"/>
          <w:rFonts w:ascii="Courier New" w:hAnsi="Courier New" w:cs="Courier New"/>
          <w:color w:val="008000"/>
          <w:sz w:val="20"/>
          <w:szCs w:val="20"/>
          <w:highlight w:val="white"/>
        </w:rPr>
      </w:pPr>
      <w:ins w:id="274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2748"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2749" w:author="Michael Bell" w:date="2013-05-06T18:05:00Z"/>
          <w:rFonts w:ascii="Courier New" w:hAnsi="Courier New" w:cs="Courier New"/>
          <w:color w:val="008000"/>
          <w:sz w:val="20"/>
          <w:szCs w:val="20"/>
          <w:highlight w:val="white"/>
        </w:rPr>
      </w:pPr>
      <w:ins w:id="2750"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2751" w:author="Michael Bell" w:date="2013-05-06T18:05:00Z"/>
          <w:rFonts w:ascii="Courier New" w:hAnsi="Courier New" w:cs="Courier New"/>
          <w:color w:val="008000"/>
          <w:sz w:val="20"/>
          <w:szCs w:val="20"/>
          <w:highlight w:val="white"/>
        </w:rPr>
      </w:pPr>
      <w:ins w:id="2752"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2753" w:author="Michael Bell" w:date="2013-05-06T18:05:00Z"/>
          <w:rFonts w:ascii="Courier New" w:hAnsi="Courier New" w:cs="Courier New"/>
          <w:color w:val="008000"/>
          <w:sz w:val="20"/>
          <w:szCs w:val="20"/>
          <w:highlight w:val="white"/>
        </w:rPr>
      </w:pPr>
      <w:ins w:id="2754"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2755" w:author="Michael Bell" w:date="2013-05-06T18:05:00Z"/>
          <w:rFonts w:ascii="Courier New" w:hAnsi="Courier New" w:cs="Courier New"/>
          <w:color w:val="008000"/>
          <w:sz w:val="20"/>
          <w:szCs w:val="20"/>
          <w:highlight w:val="white"/>
        </w:rPr>
      </w:pPr>
      <w:ins w:id="2756"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2757" w:author="Michael Bell" w:date="2013-05-06T18:05:00Z"/>
          <w:rFonts w:ascii="Courier New" w:hAnsi="Courier New" w:cs="Courier New"/>
          <w:color w:val="008000"/>
          <w:sz w:val="20"/>
          <w:szCs w:val="20"/>
          <w:highlight w:val="white"/>
        </w:rPr>
      </w:pPr>
      <w:ins w:id="2758" w:author="Michael Bell" w:date="2013-05-06T18:05:00Z">
        <w:r w:rsidRPr="003A2FEE">
          <w:rPr>
            <w:rFonts w:ascii="Courier New" w:hAnsi="Courier New" w:cs="Courier New"/>
            <w:color w:val="008000"/>
            <w:sz w:val="20"/>
            <w:szCs w:val="20"/>
            <w:highlight w:val="white"/>
          </w:rPr>
          <w:t xml:space="preserve"> Hornby trainset automation</w:t>
        </w:r>
      </w:ins>
    </w:p>
    <w:p w14:paraId="05470BA1" w14:textId="77777777" w:rsidR="003A2FEE" w:rsidRPr="003A2FEE" w:rsidRDefault="003A2FEE" w:rsidP="003A2FEE">
      <w:pPr>
        <w:autoSpaceDE w:val="0"/>
        <w:autoSpaceDN w:val="0"/>
        <w:adjustRightInd w:val="0"/>
        <w:spacing w:after="0" w:line="240" w:lineRule="auto"/>
        <w:rPr>
          <w:ins w:id="2759" w:author="Michael Bell" w:date="2013-05-06T18:05:00Z"/>
          <w:rFonts w:ascii="Courier New" w:hAnsi="Courier New" w:cs="Courier New"/>
          <w:color w:val="008000"/>
          <w:sz w:val="20"/>
          <w:szCs w:val="20"/>
          <w:highlight w:val="white"/>
        </w:rPr>
      </w:pPr>
      <w:ins w:id="2760"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2761" w:author="Michael Bell" w:date="2013-05-06T18:05:00Z"/>
          <w:rFonts w:ascii="Courier New" w:hAnsi="Courier New" w:cs="Courier New"/>
          <w:color w:val="008000"/>
          <w:sz w:val="20"/>
          <w:szCs w:val="20"/>
          <w:highlight w:val="white"/>
        </w:rPr>
      </w:pPr>
      <w:ins w:id="2762"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2763" w:author="Michael Bell" w:date="2013-05-06T18:05:00Z"/>
          <w:rFonts w:ascii="Courier New" w:hAnsi="Courier New" w:cs="Courier New"/>
          <w:color w:val="008000"/>
          <w:sz w:val="20"/>
          <w:szCs w:val="20"/>
          <w:highlight w:val="white"/>
        </w:rPr>
      </w:pPr>
      <w:ins w:id="2764"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2765" w:author="Michael Bell" w:date="2013-05-06T18:05:00Z"/>
          <w:rFonts w:ascii="Courier New" w:hAnsi="Courier New" w:cs="Courier New"/>
          <w:color w:val="008000"/>
          <w:sz w:val="20"/>
          <w:szCs w:val="20"/>
          <w:highlight w:val="white"/>
        </w:rPr>
      </w:pPr>
      <w:ins w:id="2766"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2767" w:author="Michael Bell" w:date="2013-05-06T18:05:00Z"/>
          <w:rFonts w:ascii="Courier New" w:hAnsi="Courier New" w:cs="Courier New"/>
          <w:color w:val="008000"/>
          <w:sz w:val="20"/>
          <w:szCs w:val="20"/>
          <w:highlight w:val="white"/>
        </w:rPr>
      </w:pPr>
      <w:ins w:id="2768"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2769" w:author="Michael Bell" w:date="2013-05-06T18:05:00Z"/>
          <w:rFonts w:ascii="Courier New" w:hAnsi="Courier New" w:cs="Courier New"/>
          <w:color w:val="008000"/>
          <w:sz w:val="20"/>
          <w:szCs w:val="20"/>
          <w:highlight w:val="white"/>
        </w:rPr>
      </w:pPr>
      <w:ins w:id="2770"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2771" w:author="Michael Bell" w:date="2013-05-06T18:05:00Z"/>
          <w:rFonts w:ascii="Courier New" w:hAnsi="Courier New" w:cs="Courier New"/>
          <w:color w:val="008000"/>
          <w:sz w:val="20"/>
          <w:szCs w:val="20"/>
          <w:highlight w:val="white"/>
        </w:rPr>
      </w:pPr>
      <w:ins w:id="2772"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2773" w:author="Michael Bell" w:date="2013-05-06T18:05:00Z"/>
          <w:rFonts w:ascii="Courier New" w:hAnsi="Courier New" w:cs="Courier New"/>
          <w:color w:val="000000"/>
          <w:sz w:val="20"/>
          <w:szCs w:val="20"/>
          <w:highlight w:val="white"/>
        </w:rPr>
      </w:pPr>
      <w:ins w:id="2774"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2775"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2776" w:author="Michael Bell" w:date="2013-05-06T18:05:00Z"/>
          <w:rFonts w:ascii="Courier New" w:hAnsi="Courier New" w:cs="Courier New"/>
          <w:color w:val="008000"/>
          <w:sz w:val="20"/>
          <w:szCs w:val="20"/>
          <w:highlight w:val="white"/>
        </w:rPr>
      </w:pPr>
      <w:ins w:id="2777" w:author="Michael Bell" w:date="2013-05-06T18:05:00Z">
        <w:r w:rsidRPr="003A2FEE">
          <w:rPr>
            <w:rFonts w:ascii="Courier New" w:hAnsi="Courier New" w:cs="Courier New"/>
            <w:color w:val="008000"/>
            <w:sz w:val="20"/>
            <w:szCs w:val="20"/>
            <w:highlight w:val="white"/>
          </w:rPr>
          <w:t>/*this function returns an intager value coresponding the the current button (or lack therof) being</w:t>
        </w:r>
      </w:ins>
    </w:p>
    <w:p w14:paraId="07FFB41B" w14:textId="77777777" w:rsidR="003A2FEE" w:rsidRPr="003A2FEE" w:rsidRDefault="003A2FEE" w:rsidP="003A2FEE">
      <w:pPr>
        <w:autoSpaceDE w:val="0"/>
        <w:autoSpaceDN w:val="0"/>
        <w:adjustRightInd w:val="0"/>
        <w:spacing w:after="0" w:line="240" w:lineRule="auto"/>
        <w:rPr>
          <w:ins w:id="2778" w:author="Michael Bell" w:date="2013-05-06T18:05:00Z"/>
          <w:rFonts w:ascii="Courier New" w:hAnsi="Courier New" w:cs="Courier New"/>
          <w:color w:val="008000"/>
          <w:sz w:val="20"/>
          <w:szCs w:val="20"/>
          <w:highlight w:val="white"/>
        </w:rPr>
      </w:pPr>
      <w:ins w:id="2779" w:author="Michael Bell" w:date="2013-05-06T18:05:00Z">
        <w:r w:rsidRPr="003A2FEE">
          <w:rPr>
            <w:rFonts w:ascii="Courier New" w:hAnsi="Courier New" w:cs="Courier New"/>
            <w:color w:val="008000"/>
            <w:sz w:val="20"/>
            <w:szCs w:val="20"/>
            <w:highlight w:val="white"/>
          </w:rPr>
          <w:t>pressed, it only works when either 1 or 0 butons are being pressed, the intager values output are</w:t>
        </w:r>
      </w:ins>
    </w:p>
    <w:p w14:paraId="77AD20CF" w14:textId="77777777" w:rsidR="003A2FEE" w:rsidRPr="003A2FEE" w:rsidRDefault="003A2FEE" w:rsidP="003A2FEE">
      <w:pPr>
        <w:autoSpaceDE w:val="0"/>
        <w:autoSpaceDN w:val="0"/>
        <w:adjustRightInd w:val="0"/>
        <w:spacing w:after="0" w:line="240" w:lineRule="auto"/>
        <w:rPr>
          <w:ins w:id="2780" w:author="Michael Bell" w:date="2013-05-06T18:05:00Z"/>
          <w:rFonts w:ascii="Courier New" w:hAnsi="Courier New" w:cs="Courier New"/>
          <w:color w:val="008000"/>
          <w:sz w:val="20"/>
          <w:szCs w:val="20"/>
          <w:highlight w:val="white"/>
        </w:rPr>
      </w:pPr>
      <w:ins w:id="2781" w:author="Michael Bell" w:date="2013-05-06T18:05:00Z">
        <w:r w:rsidRPr="003A2FEE">
          <w:rPr>
            <w:rFonts w:ascii="Courier New" w:hAnsi="Courier New" w:cs="Courier New"/>
            <w:color w:val="008000"/>
            <w:sz w:val="20"/>
            <w:szCs w:val="20"/>
            <w:highlight w:val="white"/>
          </w:rPr>
          <w:t>#defined at the begining of the program as rightOut upOut etc.</w:t>
        </w:r>
      </w:ins>
    </w:p>
    <w:p w14:paraId="47D09D75" w14:textId="77777777" w:rsidR="003A2FEE" w:rsidRPr="003A2FEE" w:rsidRDefault="003A2FEE" w:rsidP="003A2FEE">
      <w:pPr>
        <w:autoSpaceDE w:val="0"/>
        <w:autoSpaceDN w:val="0"/>
        <w:adjustRightInd w:val="0"/>
        <w:spacing w:after="0" w:line="240" w:lineRule="auto"/>
        <w:rPr>
          <w:ins w:id="2782"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2783" w:author="Michael Bell" w:date="2013-05-06T18:05:00Z"/>
          <w:rFonts w:ascii="Courier New" w:hAnsi="Courier New" w:cs="Courier New"/>
          <w:color w:val="008000"/>
          <w:sz w:val="20"/>
          <w:szCs w:val="20"/>
          <w:highlight w:val="white"/>
        </w:rPr>
      </w:pPr>
      <w:ins w:id="2784" w:author="Michael Bell" w:date="2013-05-06T18:05:00Z">
        <w:r w:rsidRPr="003A2FEE">
          <w:rPr>
            <w:rFonts w:ascii="Courier New" w:hAnsi="Courier New" w:cs="Courier New"/>
            <w:color w:val="008000"/>
            <w:sz w:val="20"/>
            <w:szCs w:val="20"/>
            <w:highlight w:val="white"/>
          </w:rPr>
          <w:t>the sensor board outputs a diferent voltage depending on which buton is pressed, these voltages are</w:t>
        </w:r>
      </w:ins>
    </w:p>
    <w:p w14:paraId="04777D36" w14:textId="77777777" w:rsidR="003A2FEE" w:rsidRPr="003A2FEE" w:rsidRDefault="003A2FEE" w:rsidP="003A2FEE">
      <w:pPr>
        <w:autoSpaceDE w:val="0"/>
        <w:autoSpaceDN w:val="0"/>
        <w:adjustRightInd w:val="0"/>
        <w:spacing w:after="0" w:line="240" w:lineRule="auto"/>
        <w:rPr>
          <w:ins w:id="2785" w:author="Michael Bell" w:date="2013-05-06T18:05:00Z"/>
          <w:rFonts w:ascii="Courier New" w:hAnsi="Courier New" w:cs="Courier New"/>
          <w:color w:val="008000"/>
          <w:sz w:val="20"/>
          <w:szCs w:val="20"/>
          <w:highlight w:val="white"/>
        </w:rPr>
      </w:pPr>
      <w:ins w:id="2786" w:author="Michael Bell" w:date="2013-05-06T18:05:00Z">
        <w:r w:rsidRPr="003A2FEE">
          <w:rPr>
            <w:rFonts w:ascii="Courier New" w:hAnsi="Courier New" w:cs="Courier New"/>
            <w:color w:val="008000"/>
            <w:sz w:val="20"/>
            <w:szCs w:val="20"/>
            <w:highlight w:val="white"/>
          </w:rPr>
          <w:t>#defined at the begining of the program and are called upADC, downADC etc.</w:t>
        </w:r>
      </w:ins>
    </w:p>
    <w:p w14:paraId="770B2302" w14:textId="77777777" w:rsidR="003A2FEE" w:rsidRPr="003A2FEE" w:rsidRDefault="003A2FEE" w:rsidP="003A2FEE">
      <w:pPr>
        <w:autoSpaceDE w:val="0"/>
        <w:autoSpaceDN w:val="0"/>
        <w:adjustRightInd w:val="0"/>
        <w:spacing w:after="0" w:line="240" w:lineRule="auto"/>
        <w:rPr>
          <w:ins w:id="2787"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2788" w:author="Michael Bell" w:date="2013-05-06T18:05:00Z"/>
          <w:rFonts w:ascii="Courier New" w:hAnsi="Courier New" w:cs="Courier New"/>
          <w:color w:val="008000"/>
          <w:sz w:val="20"/>
          <w:szCs w:val="20"/>
          <w:highlight w:val="white"/>
        </w:rPr>
      </w:pPr>
      <w:ins w:id="2789" w:author="Michael Bell" w:date="2013-05-06T18:05:00Z">
        <w:r w:rsidRPr="003A2FEE">
          <w:rPr>
            <w:rFonts w:ascii="Courier New" w:hAnsi="Courier New" w:cs="Courier New"/>
            <w:color w:val="008000"/>
            <w:sz w:val="20"/>
            <w:szCs w:val="20"/>
            <w:highlight w:val="white"/>
          </w:rPr>
          <w:t>th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2790" w:author="Michael Bell" w:date="2013-05-06T18:05:00Z"/>
          <w:rFonts w:ascii="Courier New" w:hAnsi="Courier New" w:cs="Courier New"/>
          <w:color w:val="008000"/>
          <w:sz w:val="20"/>
          <w:szCs w:val="20"/>
          <w:highlight w:val="white"/>
        </w:rPr>
      </w:pPr>
      <w:ins w:id="2791" w:author="Michael Bell" w:date="2013-05-06T18:05:00Z">
        <w:r w:rsidRPr="003A2FEE">
          <w:rPr>
            <w:rFonts w:ascii="Courier New" w:hAnsi="Courier New" w:cs="Courier New"/>
            <w:color w:val="008000"/>
            <w:sz w:val="20"/>
            <w:szCs w:val="20"/>
            <w:highlight w:val="white"/>
          </w:rPr>
          <w:t>this allows for the tolerenc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2792"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2793" w:author="Michael Bell" w:date="2013-05-06T18:05:00Z"/>
          <w:rFonts w:ascii="Courier New" w:hAnsi="Courier New" w:cs="Courier New"/>
          <w:color w:val="000000"/>
          <w:sz w:val="20"/>
          <w:szCs w:val="20"/>
          <w:highlight w:val="white"/>
        </w:rPr>
      </w:pPr>
      <w:ins w:id="2794" w:author="Michael Bell" w:date="2013-05-06T18:05:00Z">
        <w:r w:rsidRPr="003A2FEE">
          <w:rPr>
            <w:rFonts w:ascii="Courier New" w:hAnsi="Courier New" w:cs="Courier New"/>
            <w:color w:val="008000"/>
            <w:sz w:val="20"/>
            <w:szCs w:val="20"/>
            <w:highlight w:val="white"/>
          </w:rPr>
          <w:t>the voltage used is stored in buttonVoltage*/</w:t>
        </w:r>
      </w:ins>
    </w:p>
    <w:p w14:paraId="5A8B151C" w14:textId="77777777" w:rsidR="003A2FEE" w:rsidRPr="003A2FEE" w:rsidRDefault="003A2FEE" w:rsidP="003A2FEE">
      <w:pPr>
        <w:autoSpaceDE w:val="0"/>
        <w:autoSpaceDN w:val="0"/>
        <w:adjustRightInd w:val="0"/>
        <w:spacing w:after="0" w:line="240" w:lineRule="auto"/>
        <w:rPr>
          <w:ins w:id="2795"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2796" w:author="Michael Bell" w:date="2013-05-06T18:05:00Z"/>
          <w:rFonts w:ascii="Courier New" w:hAnsi="Courier New" w:cs="Courier New"/>
          <w:color w:val="000000"/>
          <w:sz w:val="20"/>
          <w:szCs w:val="20"/>
          <w:highlight w:val="white"/>
        </w:rPr>
      </w:pPr>
      <w:ins w:id="2797" w:author="Michael Bell" w:date="2013-05-06T18:05:00Z">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2798" w:author="Michael Bell" w:date="2013-05-06T18:05:00Z"/>
          <w:rFonts w:ascii="Courier New" w:hAnsi="Courier New" w:cs="Courier New"/>
          <w:color w:val="000000"/>
          <w:sz w:val="20"/>
          <w:szCs w:val="20"/>
          <w:highlight w:val="white"/>
        </w:rPr>
      </w:pPr>
      <w:ins w:id="2799"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2800" w:author="Michael Bell" w:date="2013-05-06T18:05:00Z"/>
          <w:rFonts w:ascii="Courier New" w:hAnsi="Courier New" w:cs="Courier New"/>
          <w:color w:val="008000"/>
          <w:sz w:val="20"/>
          <w:szCs w:val="20"/>
          <w:highlight w:val="white"/>
        </w:rPr>
      </w:pPr>
      <w:ins w:id="280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2802" w:author="Michael Bell" w:date="2013-05-06T18:05:00Z"/>
          <w:rFonts w:ascii="Courier New" w:hAnsi="Courier New" w:cs="Courier New"/>
          <w:color w:val="008000"/>
          <w:sz w:val="20"/>
          <w:szCs w:val="20"/>
          <w:highlight w:val="white"/>
        </w:rPr>
      </w:pPr>
      <w:ins w:id="280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ins>
    </w:p>
    <w:p w14:paraId="3E8456B0" w14:textId="77777777" w:rsidR="003A2FEE" w:rsidRPr="003A2FEE" w:rsidRDefault="003A2FEE" w:rsidP="003A2FEE">
      <w:pPr>
        <w:autoSpaceDE w:val="0"/>
        <w:autoSpaceDN w:val="0"/>
        <w:adjustRightInd w:val="0"/>
        <w:spacing w:after="0" w:line="240" w:lineRule="auto"/>
        <w:rPr>
          <w:ins w:id="2804" w:author="Michael Bell" w:date="2013-05-06T18:05:00Z"/>
          <w:rFonts w:ascii="Courier New" w:hAnsi="Courier New" w:cs="Courier New"/>
          <w:color w:val="008000"/>
          <w:sz w:val="20"/>
          <w:szCs w:val="20"/>
          <w:highlight w:val="white"/>
        </w:rPr>
      </w:pPr>
      <w:ins w:id="280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2806" w:author="Michael Bell" w:date="2013-05-06T18:05:00Z"/>
          <w:rFonts w:ascii="Courier New" w:hAnsi="Courier New" w:cs="Courier New"/>
          <w:color w:val="000000"/>
          <w:sz w:val="20"/>
          <w:szCs w:val="20"/>
          <w:highlight w:val="white"/>
        </w:rPr>
      </w:pPr>
      <w:ins w:id="280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2808" w:author="Michael Bell" w:date="2013-05-06T18:05:00Z"/>
          <w:rFonts w:ascii="Courier New" w:hAnsi="Courier New" w:cs="Courier New"/>
          <w:color w:val="008000"/>
          <w:sz w:val="20"/>
          <w:szCs w:val="20"/>
          <w:highlight w:val="white"/>
        </w:rPr>
      </w:pPr>
      <w:ins w:id="280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2810" w:author="Michael Bell" w:date="2013-05-06T18:05:00Z"/>
          <w:rFonts w:ascii="Courier New" w:hAnsi="Courier New" w:cs="Courier New"/>
          <w:color w:val="000000"/>
          <w:sz w:val="20"/>
          <w:szCs w:val="20"/>
          <w:highlight w:val="white"/>
        </w:rPr>
      </w:pPr>
      <w:ins w:id="281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2812"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2813" w:author="Michael Bell" w:date="2013-05-06T18:05:00Z"/>
          <w:rFonts w:ascii="Courier New" w:hAnsi="Courier New" w:cs="Courier New"/>
          <w:color w:val="008000"/>
          <w:sz w:val="20"/>
          <w:szCs w:val="20"/>
          <w:highlight w:val="white"/>
        </w:rPr>
      </w:pPr>
      <w:ins w:id="281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2815" w:author="Michael Bell" w:date="2013-05-06T18:05:00Z"/>
          <w:rFonts w:ascii="Courier New" w:hAnsi="Courier New" w:cs="Courier New"/>
          <w:color w:val="000000"/>
          <w:sz w:val="20"/>
          <w:szCs w:val="20"/>
          <w:highlight w:val="white"/>
        </w:rPr>
      </w:pPr>
      <w:ins w:id="281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2817" w:author="Michael Bell" w:date="2013-05-06T18:05:00Z"/>
          <w:rFonts w:ascii="Courier New" w:hAnsi="Courier New" w:cs="Courier New"/>
          <w:color w:val="000000"/>
          <w:sz w:val="20"/>
          <w:szCs w:val="20"/>
          <w:highlight w:val="white"/>
        </w:rPr>
      </w:pPr>
      <w:ins w:id="281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2819" w:author="Michael Bell" w:date="2013-05-06T18:05:00Z"/>
          <w:rFonts w:ascii="Courier New" w:hAnsi="Courier New" w:cs="Courier New"/>
          <w:color w:val="000000"/>
          <w:sz w:val="20"/>
          <w:szCs w:val="20"/>
          <w:highlight w:val="white"/>
        </w:rPr>
      </w:pPr>
      <w:ins w:id="282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2821"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2822" w:author="Michael Bell" w:date="2013-05-06T18:05:00Z"/>
          <w:rFonts w:ascii="Courier New" w:hAnsi="Courier New" w:cs="Courier New"/>
          <w:color w:val="000000"/>
          <w:sz w:val="20"/>
          <w:szCs w:val="20"/>
          <w:highlight w:val="white"/>
        </w:rPr>
      </w:pPr>
      <w:ins w:id="282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2824" w:author="Michael Bell" w:date="2013-05-06T18:05:00Z"/>
          <w:rFonts w:ascii="Courier New" w:hAnsi="Courier New" w:cs="Courier New"/>
          <w:color w:val="000000"/>
          <w:sz w:val="20"/>
          <w:szCs w:val="20"/>
          <w:highlight w:val="white"/>
        </w:rPr>
      </w:pPr>
      <w:ins w:id="282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2826" w:author="Michael Bell" w:date="2013-05-06T18:05:00Z"/>
          <w:rFonts w:ascii="Courier New" w:hAnsi="Courier New" w:cs="Courier New"/>
          <w:color w:val="000000"/>
          <w:sz w:val="20"/>
          <w:szCs w:val="20"/>
          <w:highlight w:val="white"/>
        </w:rPr>
      </w:pPr>
      <w:ins w:id="282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2828" w:author="Michael Bell" w:date="2013-05-06T18:05:00Z"/>
          <w:rFonts w:ascii="Courier New" w:hAnsi="Courier New" w:cs="Courier New"/>
          <w:color w:val="000000"/>
          <w:sz w:val="20"/>
          <w:szCs w:val="20"/>
          <w:highlight w:val="white"/>
        </w:rPr>
      </w:pPr>
      <w:ins w:id="282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2830"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2831" w:author="Michael Bell" w:date="2013-05-06T18:05:00Z"/>
          <w:rFonts w:ascii="Courier New" w:hAnsi="Courier New" w:cs="Courier New"/>
          <w:color w:val="000000"/>
          <w:sz w:val="20"/>
          <w:szCs w:val="20"/>
          <w:highlight w:val="white"/>
        </w:rPr>
      </w:pPr>
      <w:ins w:id="283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2833" w:author="Michael Bell" w:date="2013-05-06T18:05:00Z"/>
          <w:rFonts w:ascii="Courier New" w:hAnsi="Courier New" w:cs="Courier New"/>
          <w:color w:val="000000"/>
          <w:sz w:val="20"/>
          <w:szCs w:val="20"/>
          <w:highlight w:val="white"/>
        </w:rPr>
      </w:pPr>
      <w:ins w:id="283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2835" w:author="Michael Bell" w:date="2013-05-06T18:05:00Z"/>
          <w:rFonts w:ascii="Courier New" w:hAnsi="Courier New" w:cs="Courier New"/>
          <w:color w:val="000000"/>
          <w:sz w:val="20"/>
          <w:szCs w:val="20"/>
          <w:highlight w:val="white"/>
        </w:rPr>
      </w:pPr>
      <w:ins w:id="2836" w:author="Michael Bell" w:date="2013-05-06T18:05:00Z">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2837" w:author="Michael Bell" w:date="2013-05-06T18:05:00Z"/>
          <w:rFonts w:ascii="Courier New" w:hAnsi="Courier New" w:cs="Courier New"/>
          <w:color w:val="000000"/>
          <w:sz w:val="20"/>
          <w:szCs w:val="20"/>
          <w:highlight w:val="white"/>
        </w:rPr>
      </w:pPr>
      <w:ins w:id="283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2839"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2840" w:author="Michael Bell" w:date="2013-05-06T18:05:00Z"/>
          <w:rFonts w:ascii="Courier New" w:hAnsi="Courier New" w:cs="Courier New"/>
          <w:color w:val="000000"/>
          <w:sz w:val="20"/>
          <w:szCs w:val="20"/>
          <w:highlight w:val="white"/>
        </w:rPr>
      </w:pPr>
      <w:ins w:id="284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2842" w:author="Michael Bell" w:date="2013-05-06T18:05:00Z"/>
          <w:rFonts w:ascii="Courier New" w:hAnsi="Courier New" w:cs="Courier New"/>
          <w:color w:val="000000"/>
          <w:sz w:val="20"/>
          <w:szCs w:val="20"/>
          <w:highlight w:val="white"/>
        </w:rPr>
      </w:pPr>
      <w:ins w:id="284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2844" w:author="Michael Bell" w:date="2013-05-06T18:05:00Z"/>
          <w:rFonts w:ascii="Courier New" w:hAnsi="Courier New" w:cs="Courier New"/>
          <w:color w:val="000000"/>
          <w:sz w:val="20"/>
          <w:szCs w:val="20"/>
          <w:highlight w:val="white"/>
        </w:rPr>
      </w:pPr>
      <w:ins w:id="284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2846" w:author="Michael Bell" w:date="2013-05-06T18:05:00Z"/>
          <w:rFonts w:ascii="Courier New" w:hAnsi="Courier New" w:cs="Courier New"/>
          <w:color w:val="000000"/>
          <w:sz w:val="20"/>
          <w:szCs w:val="20"/>
          <w:highlight w:val="white"/>
        </w:rPr>
      </w:pPr>
      <w:ins w:id="284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2848"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2849" w:author="Michael Bell" w:date="2013-05-06T18:05:00Z"/>
          <w:rFonts w:ascii="Courier New" w:hAnsi="Courier New" w:cs="Courier New"/>
          <w:color w:val="000000"/>
          <w:sz w:val="20"/>
          <w:szCs w:val="20"/>
          <w:highlight w:val="white"/>
        </w:rPr>
      </w:pPr>
      <w:ins w:id="285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ins>
    </w:p>
    <w:p w14:paraId="65F84EEC" w14:textId="77777777" w:rsidR="003A2FEE" w:rsidRPr="003A2FEE" w:rsidRDefault="003A2FEE" w:rsidP="003A2FEE">
      <w:pPr>
        <w:autoSpaceDE w:val="0"/>
        <w:autoSpaceDN w:val="0"/>
        <w:adjustRightInd w:val="0"/>
        <w:spacing w:after="0" w:line="240" w:lineRule="auto"/>
        <w:rPr>
          <w:ins w:id="2851" w:author="Michael Bell" w:date="2013-05-06T18:05:00Z"/>
          <w:rFonts w:ascii="Courier New" w:hAnsi="Courier New" w:cs="Courier New"/>
          <w:color w:val="000000"/>
          <w:sz w:val="20"/>
          <w:szCs w:val="20"/>
          <w:highlight w:val="white"/>
        </w:rPr>
      </w:pPr>
      <w:ins w:id="285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2853" w:author="Michael Bell" w:date="2013-05-06T18:05:00Z"/>
          <w:rFonts w:ascii="Courier New" w:hAnsi="Courier New" w:cs="Courier New"/>
          <w:color w:val="008000"/>
          <w:sz w:val="20"/>
          <w:szCs w:val="20"/>
          <w:highlight w:val="white"/>
        </w:rPr>
      </w:pPr>
      <w:ins w:id="285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2855" w:author="Michael Bell" w:date="2013-05-06T18:05:00Z"/>
          <w:rFonts w:ascii="Courier New" w:hAnsi="Courier New" w:cs="Courier New"/>
          <w:color w:val="000000"/>
          <w:sz w:val="20"/>
          <w:szCs w:val="20"/>
          <w:highlight w:val="white"/>
        </w:rPr>
      </w:pPr>
      <w:ins w:id="285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2857" w:author="Michael Bell" w:date="2013-05-06T18:05:00Z"/>
          <w:rFonts w:ascii="Courier New" w:hAnsi="Courier New" w:cs="Courier New"/>
          <w:color w:val="000000"/>
          <w:sz w:val="20"/>
          <w:szCs w:val="20"/>
          <w:highlight w:val="white"/>
        </w:rPr>
      </w:pPr>
      <w:ins w:id="2858" w:author="Michael Bell" w:date="2013-05-06T18:05:00Z">
        <w:r w:rsidRPr="003A2FEE">
          <w:rPr>
            <w:rFonts w:ascii="Courier New" w:hAnsi="Courier New" w:cs="Courier New"/>
            <w:color w:val="000000"/>
            <w:sz w:val="20"/>
            <w:szCs w:val="20"/>
            <w:highlight w:val="white"/>
          </w:rPr>
          <w:t xml:space="preserve">  </w:t>
        </w:r>
      </w:ins>
      <w:ins w:id="2859"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2860" w:author="Michael Bell" w:date="2013-05-06T18:05:00Z"/>
          <w:rFonts w:ascii="Courier New" w:hAnsi="Courier New" w:cs="Courier New"/>
          <w:color w:val="000000"/>
          <w:sz w:val="20"/>
          <w:szCs w:val="20"/>
          <w:highlight w:val="white"/>
        </w:rPr>
      </w:pPr>
      <w:ins w:id="2861"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r>
        <w:lastRenderedPageBreak/>
        <w:t>respondConditions.ino</w:t>
      </w:r>
    </w:p>
    <w:p w14:paraId="61B1ABD4" w14:textId="77777777" w:rsidR="003A2FEE" w:rsidRDefault="003A2FEE" w:rsidP="003A2FEE">
      <w:pPr>
        <w:autoSpaceDE w:val="0"/>
        <w:autoSpaceDN w:val="0"/>
        <w:adjustRightInd w:val="0"/>
        <w:spacing w:after="0" w:line="240" w:lineRule="auto"/>
        <w:rPr>
          <w:ins w:id="2862" w:author="Michael Bell" w:date="2013-05-06T18:06:00Z"/>
          <w:rFonts w:ascii="Courier New" w:hAnsi="Courier New" w:cs="Courier New"/>
          <w:color w:val="008000"/>
          <w:sz w:val="20"/>
          <w:szCs w:val="20"/>
          <w:highlight w:val="white"/>
        </w:rPr>
      </w:pPr>
      <w:ins w:id="2863"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2864"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2865" w:author="Michael Bell" w:date="2013-05-06T18:06:00Z"/>
          <w:rFonts w:ascii="Courier New" w:hAnsi="Courier New" w:cs="Courier New"/>
          <w:color w:val="008000"/>
          <w:sz w:val="20"/>
          <w:szCs w:val="20"/>
          <w:highlight w:val="white"/>
        </w:rPr>
      </w:pPr>
      <w:ins w:id="2866"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2867" w:author="Michael Bell" w:date="2013-05-06T18:06:00Z"/>
          <w:rFonts w:ascii="Courier New" w:hAnsi="Courier New" w:cs="Courier New"/>
          <w:color w:val="008000"/>
          <w:sz w:val="20"/>
          <w:szCs w:val="20"/>
          <w:highlight w:val="white"/>
        </w:rPr>
      </w:pPr>
      <w:ins w:id="2868"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2869" w:author="Michael Bell" w:date="2013-05-06T18:06:00Z"/>
          <w:rFonts w:ascii="Courier New" w:hAnsi="Courier New" w:cs="Courier New"/>
          <w:color w:val="008000"/>
          <w:sz w:val="20"/>
          <w:szCs w:val="20"/>
          <w:highlight w:val="white"/>
        </w:rPr>
      </w:pPr>
      <w:ins w:id="2870"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2871" w:author="Michael Bell" w:date="2013-05-06T18:06:00Z"/>
          <w:rFonts w:ascii="Courier New" w:hAnsi="Courier New" w:cs="Courier New"/>
          <w:color w:val="008000"/>
          <w:sz w:val="20"/>
          <w:szCs w:val="20"/>
          <w:highlight w:val="white"/>
        </w:rPr>
      </w:pPr>
      <w:ins w:id="2872"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2873" w:author="Michael Bell" w:date="2013-05-06T18:06:00Z"/>
          <w:rFonts w:ascii="Courier New" w:hAnsi="Courier New" w:cs="Courier New"/>
          <w:color w:val="008000"/>
          <w:sz w:val="20"/>
          <w:szCs w:val="20"/>
          <w:highlight w:val="white"/>
        </w:rPr>
      </w:pPr>
      <w:ins w:id="2874" w:author="Michael Bell" w:date="2013-05-06T18:06:00Z">
        <w:r>
          <w:rPr>
            <w:rFonts w:ascii="Courier New" w:hAnsi="Courier New" w:cs="Courier New"/>
            <w:color w:val="008000"/>
            <w:sz w:val="20"/>
            <w:szCs w:val="20"/>
            <w:highlight w:val="white"/>
          </w:rPr>
          <w:t xml:space="preserve"> Hornby trainset automation</w:t>
        </w:r>
      </w:ins>
    </w:p>
    <w:p w14:paraId="3F05C027" w14:textId="77777777" w:rsidR="003A2FEE" w:rsidRDefault="003A2FEE" w:rsidP="003A2FEE">
      <w:pPr>
        <w:autoSpaceDE w:val="0"/>
        <w:autoSpaceDN w:val="0"/>
        <w:adjustRightInd w:val="0"/>
        <w:spacing w:after="0" w:line="240" w:lineRule="auto"/>
        <w:rPr>
          <w:ins w:id="2875" w:author="Michael Bell" w:date="2013-05-06T18:06:00Z"/>
          <w:rFonts w:ascii="Courier New" w:hAnsi="Courier New" w:cs="Courier New"/>
          <w:color w:val="008000"/>
          <w:sz w:val="20"/>
          <w:szCs w:val="20"/>
          <w:highlight w:val="white"/>
        </w:rPr>
      </w:pPr>
      <w:ins w:id="2876"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2877" w:author="Michael Bell" w:date="2013-05-06T18:06:00Z"/>
          <w:rFonts w:ascii="Courier New" w:hAnsi="Courier New" w:cs="Courier New"/>
          <w:color w:val="008000"/>
          <w:sz w:val="20"/>
          <w:szCs w:val="20"/>
          <w:highlight w:val="white"/>
        </w:rPr>
      </w:pPr>
      <w:ins w:id="2878"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2879" w:author="Michael Bell" w:date="2013-05-06T18:06:00Z"/>
          <w:rFonts w:ascii="Courier New" w:hAnsi="Courier New" w:cs="Courier New"/>
          <w:color w:val="008000"/>
          <w:sz w:val="20"/>
          <w:szCs w:val="20"/>
          <w:highlight w:val="white"/>
        </w:rPr>
      </w:pPr>
      <w:ins w:id="2880"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2881" w:author="Michael Bell" w:date="2013-05-06T18:06:00Z"/>
          <w:rFonts w:ascii="Courier New" w:hAnsi="Courier New" w:cs="Courier New"/>
          <w:color w:val="008000"/>
          <w:sz w:val="20"/>
          <w:szCs w:val="20"/>
          <w:highlight w:val="white"/>
        </w:rPr>
      </w:pPr>
      <w:ins w:id="2882"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2883" w:author="Michael Bell" w:date="2013-05-06T18:06:00Z"/>
          <w:rFonts w:ascii="Courier New" w:hAnsi="Courier New" w:cs="Courier New"/>
          <w:color w:val="008000"/>
          <w:sz w:val="20"/>
          <w:szCs w:val="20"/>
          <w:highlight w:val="white"/>
        </w:rPr>
      </w:pPr>
      <w:ins w:id="2884"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2885" w:author="Michael Bell" w:date="2013-05-06T18:06:00Z"/>
          <w:rFonts w:ascii="Courier New" w:hAnsi="Courier New" w:cs="Courier New"/>
          <w:color w:val="008000"/>
          <w:sz w:val="20"/>
          <w:szCs w:val="20"/>
          <w:highlight w:val="white"/>
        </w:rPr>
      </w:pPr>
      <w:ins w:id="2886"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2887" w:author="Michael Bell" w:date="2013-05-06T18:06:00Z"/>
          <w:rFonts w:ascii="Courier New" w:hAnsi="Courier New" w:cs="Courier New"/>
          <w:color w:val="008000"/>
          <w:sz w:val="20"/>
          <w:szCs w:val="20"/>
          <w:highlight w:val="white"/>
        </w:rPr>
      </w:pPr>
      <w:ins w:id="2888"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2889" w:author="Michael Bell" w:date="2013-05-06T18:06:00Z"/>
          <w:rFonts w:ascii="Courier New" w:hAnsi="Courier New" w:cs="Courier New"/>
          <w:color w:val="000000"/>
          <w:sz w:val="20"/>
          <w:szCs w:val="20"/>
          <w:highlight w:val="white"/>
        </w:rPr>
      </w:pPr>
      <w:ins w:id="2890"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2891"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2892" w:author="Michael Bell" w:date="2013-05-06T18:06:00Z"/>
          <w:rFonts w:ascii="Courier New" w:hAnsi="Courier New" w:cs="Courier New"/>
          <w:color w:val="000000"/>
          <w:sz w:val="20"/>
          <w:szCs w:val="20"/>
          <w:highlight w:val="white"/>
        </w:rPr>
      </w:pPr>
      <w:ins w:id="2893" w:author="Michael Bell" w:date="2013-05-06T18:06: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2894" w:author="Michael Bell" w:date="2013-05-06T18:06:00Z"/>
          <w:rFonts w:ascii="Courier New" w:hAnsi="Courier New" w:cs="Courier New"/>
          <w:color w:val="000000"/>
          <w:sz w:val="20"/>
          <w:szCs w:val="20"/>
          <w:highlight w:val="white"/>
        </w:rPr>
      </w:pPr>
      <w:ins w:id="2895"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2896" w:author="Michael Bell" w:date="2013-05-06T18:06:00Z"/>
          <w:rFonts w:ascii="Courier New" w:hAnsi="Courier New" w:cs="Courier New"/>
          <w:color w:val="000000"/>
          <w:sz w:val="20"/>
          <w:szCs w:val="20"/>
          <w:highlight w:val="white"/>
        </w:rPr>
      </w:pPr>
      <w:ins w:id="289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2898" w:author="Michael Bell" w:date="2013-05-06T18:06:00Z"/>
          <w:rFonts w:ascii="Courier New" w:hAnsi="Courier New" w:cs="Courier New"/>
          <w:color w:val="000000"/>
          <w:sz w:val="20"/>
          <w:szCs w:val="20"/>
          <w:highlight w:val="white"/>
        </w:rPr>
      </w:pPr>
      <w:ins w:id="289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2900" w:author="Michael Bell" w:date="2013-05-06T18:06:00Z"/>
          <w:rFonts w:ascii="Courier New" w:hAnsi="Courier New" w:cs="Courier New"/>
          <w:color w:val="008000"/>
          <w:sz w:val="20"/>
          <w:szCs w:val="20"/>
          <w:highlight w:val="white"/>
        </w:rPr>
      </w:pPr>
      <w:ins w:id="290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2902" w:author="Michael Bell" w:date="2013-05-06T18:06:00Z"/>
          <w:rFonts w:ascii="Courier New" w:hAnsi="Courier New" w:cs="Courier New"/>
          <w:color w:val="000000"/>
          <w:sz w:val="20"/>
          <w:szCs w:val="20"/>
          <w:highlight w:val="white"/>
        </w:rPr>
      </w:pPr>
      <w:ins w:id="290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2904" w:author="Michael Bell" w:date="2013-05-06T18:06:00Z"/>
          <w:rFonts w:ascii="Courier New" w:hAnsi="Courier New" w:cs="Courier New"/>
          <w:color w:val="008000"/>
          <w:sz w:val="20"/>
          <w:szCs w:val="20"/>
          <w:highlight w:val="white"/>
        </w:rPr>
      </w:pPr>
      <w:ins w:id="290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2906" w:author="Michael Bell" w:date="2013-05-06T18:06:00Z"/>
          <w:rFonts w:ascii="Courier New" w:hAnsi="Courier New" w:cs="Courier New"/>
          <w:color w:val="000000"/>
          <w:sz w:val="20"/>
          <w:szCs w:val="20"/>
          <w:highlight w:val="white"/>
        </w:rPr>
      </w:pPr>
      <w:ins w:id="290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2908" w:author="Michael Bell" w:date="2013-05-06T18:06:00Z"/>
          <w:rFonts w:ascii="Courier New" w:hAnsi="Courier New" w:cs="Courier New"/>
          <w:color w:val="008000"/>
          <w:sz w:val="20"/>
          <w:szCs w:val="20"/>
          <w:highlight w:val="white"/>
        </w:rPr>
      </w:pPr>
      <w:ins w:id="290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2910" w:author="Michael Bell" w:date="2013-05-06T18:06:00Z"/>
          <w:rFonts w:ascii="Courier New" w:hAnsi="Courier New" w:cs="Courier New"/>
          <w:color w:val="000000"/>
          <w:sz w:val="20"/>
          <w:szCs w:val="20"/>
          <w:highlight w:val="white"/>
        </w:rPr>
      </w:pPr>
      <w:ins w:id="291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2912" w:author="Michael Bell" w:date="2013-05-06T18:06:00Z"/>
          <w:rFonts w:ascii="Courier New" w:hAnsi="Courier New" w:cs="Courier New"/>
          <w:color w:val="000000"/>
          <w:sz w:val="20"/>
          <w:szCs w:val="20"/>
          <w:highlight w:val="white"/>
        </w:rPr>
      </w:pPr>
      <w:ins w:id="291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2914" w:author="Michael Bell" w:date="2013-05-06T18:06:00Z"/>
          <w:rFonts w:ascii="Courier New" w:hAnsi="Courier New" w:cs="Courier New"/>
          <w:color w:val="000000"/>
          <w:sz w:val="20"/>
          <w:szCs w:val="20"/>
          <w:highlight w:val="white"/>
        </w:rPr>
      </w:pPr>
      <w:ins w:id="291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2916" w:author="Michael Bell" w:date="2013-05-06T18:06:00Z"/>
          <w:rFonts w:ascii="Courier New" w:hAnsi="Courier New" w:cs="Courier New"/>
          <w:color w:val="008000"/>
          <w:sz w:val="20"/>
          <w:szCs w:val="20"/>
          <w:highlight w:val="white"/>
        </w:rPr>
      </w:pPr>
      <w:ins w:id="2917"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ins>
    </w:p>
    <w:p w14:paraId="356344EB" w14:textId="77777777" w:rsidR="003A2FEE" w:rsidRDefault="003A2FEE" w:rsidP="003A2FEE">
      <w:pPr>
        <w:autoSpaceDE w:val="0"/>
        <w:autoSpaceDN w:val="0"/>
        <w:adjustRightInd w:val="0"/>
        <w:spacing w:after="0" w:line="240" w:lineRule="auto"/>
        <w:rPr>
          <w:ins w:id="2918" w:author="Michael Bell" w:date="2013-05-06T18:06:00Z"/>
          <w:rFonts w:ascii="Courier New" w:hAnsi="Courier New" w:cs="Courier New"/>
          <w:color w:val="000000"/>
          <w:sz w:val="20"/>
          <w:szCs w:val="20"/>
          <w:highlight w:val="white"/>
        </w:rPr>
      </w:pPr>
      <w:ins w:id="291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2920" w:author="Michael Bell" w:date="2013-05-06T18:06:00Z"/>
          <w:rFonts w:ascii="Courier New" w:hAnsi="Courier New" w:cs="Courier New"/>
          <w:color w:val="000000"/>
          <w:sz w:val="20"/>
          <w:szCs w:val="20"/>
          <w:highlight w:val="white"/>
        </w:rPr>
      </w:pPr>
      <w:ins w:id="292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2922"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2923" w:author="Michael Bell" w:date="2013-05-06T18:06:00Z"/>
          <w:rFonts w:ascii="Courier New" w:hAnsi="Courier New" w:cs="Courier New"/>
          <w:color w:val="000000"/>
          <w:sz w:val="20"/>
          <w:szCs w:val="20"/>
          <w:highlight w:val="white"/>
        </w:rPr>
      </w:pPr>
      <w:ins w:id="292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2925" w:author="Michael Bell" w:date="2013-05-06T18:06:00Z"/>
          <w:rFonts w:ascii="Courier New" w:hAnsi="Courier New" w:cs="Courier New"/>
          <w:color w:val="000000"/>
          <w:sz w:val="20"/>
          <w:szCs w:val="20"/>
          <w:highlight w:val="white"/>
        </w:rPr>
      </w:pPr>
      <w:ins w:id="292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2927" w:author="Michael Bell" w:date="2013-05-06T18:06:00Z"/>
          <w:rFonts w:ascii="Courier New" w:hAnsi="Courier New" w:cs="Courier New"/>
          <w:color w:val="008000"/>
          <w:sz w:val="20"/>
          <w:szCs w:val="20"/>
          <w:highlight w:val="white"/>
        </w:rPr>
      </w:pPr>
      <w:ins w:id="2928"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2929" w:author="Michael Bell" w:date="2013-05-06T18:06:00Z"/>
          <w:rFonts w:ascii="Courier New" w:hAnsi="Courier New" w:cs="Courier New"/>
          <w:color w:val="008000"/>
          <w:sz w:val="20"/>
          <w:szCs w:val="20"/>
          <w:highlight w:val="white"/>
        </w:rPr>
      </w:pPr>
      <w:ins w:id="2930"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2931" w:author="Michael Bell" w:date="2013-05-06T18:06:00Z"/>
          <w:rFonts w:ascii="Courier New" w:hAnsi="Courier New" w:cs="Courier New"/>
          <w:color w:val="000000"/>
          <w:sz w:val="20"/>
          <w:szCs w:val="20"/>
          <w:highlight w:val="white"/>
        </w:rPr>
      </w:pPr>
      <w:ins w:id="293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2933" w:author="Michael Bell" w:date="2013-05-06T18:06:00Z"/>
          <w:rFonts w:ascii="Courier New" w:hAnsi="Courier New" w:cs="Courier New"/>
          <w:color w:val="000000"/>
          <w:sz w:val="20"/>
          <w:szCs w:val="20"/>
          <w:highlight w:val="white"/>
        </w:rPr>
      </w:pPr>
      <w:ins w:id="293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2935"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2936" w:author="Michael Bell" w:date="2013-05-06T18:06:00Z"/>
          <w:rFonts w:ascii="Courier New" w:hAnsi="Courier New" w:cs="Courier New"/>
          <w:color w:val="000000"/>
          <w:sz w:val="20"/>
          <w:szCs w:val="20"/>
          <w:highlight w:val="white"/>
        </w:rPr>
      </w:pPr>
      <w:ins w:id="293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2938" w:author="Michael Bell" w:date="2013-05-06T18:06:00Z"/>
          <w:rFonts w:ascii="Courier New" w:hAnsi="Courier New" w:cs="Courier New"/>
          <w:color w:val="000000"/>
          <w:sz w:val="20"/>
          <w:szCs w:val="20"/>
          <w:highlight w:val="white"/>
        </w:rPr>
      </w:pPr>
      <w:ins w:id="293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2940" w:author="Michael Bell" w:date="2013-05-06T18:06:00Z"/>
          <w:rFonts w:ascii="Courier New" w:hAnsi="Courier New" w:cs="Courier New"/>
          <w:color w:val="008000"/>
          <w:sz w:val="20"/>
          <w:szCs w:val="20"/>
          <w:highlight w:val="white"/>
        </w:rPr>
      </w:pPr>
      <w:ins w:id="2941"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2942" w:author="Michael Bell" w:date="2013-05-06T18:06:00Z"/>
          <w:rFonts w:ascii="Courier New" w:hAnsi="Courier New" w:cs="Courier New"/>
          <w:color w:val="008000"/>
          <w:sz w:val="20"/>
          <w:szCs w:val="20"/>
          <w:highlight w:val="white"/>
        </w:rPr>
      </w:pPr>
      <w:ins w:id="2943"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2944" w:author="Michael Bell" w:date="2013-05-06T18:06:00Z"/>
          <w:rFonts w:ascii="Courier New" w:hAnsi="Courier New" w:cs="Courier New"/>
          <w:color w:val="000000"/>
          <w:sz w:val="20"/>
          <w:szCs w:val="20"/>
          <w:highlight w:val="white"/>
        </w:rPr>
      </w:pPr>
      <w:ins w:id="294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2946" w:author="Michael Bell" w:date="2013-05-06T18:06:00Z"/>
          <w:rFonts w:ascii="Courier New" w:hAnsi="Courier New" w:cs="Courier New"/>
          <w:color w:val="000000"/>
          <w:sz w:val="20"/>
          <w:szCs w:val="20"/>
          <w:highlight w:val="white"/>
        </w:rPr>
      </w:pPr>
      <w:ins w:id="294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2948"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2949" w:author="Michael Bell" w:date="2013-05-06T18:06:00Z"/>
          <w:rFonts w:ascii="Courier New" w:hAnsi="Courier New" w:cs="Courier New"/>
          <w:color w:val="000000"/>
          <w:sz w:val="20"/>
          <w:szCs w:val="20"/>
          <w:highlight w:val="white"/>
        </w:rPr>
      </w:pPr>
      <w:ins w:id="295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2951" w:author="Michael Bell" w:date="2013-05-06T18:06:00Z"/>
          <w:rFonts w:ascii="Courier New" w:hAnsi="Courier New" w:cs="Courier New"/>
          <w:color w:val="000000"/>
          <w:sz w:val="20"/>
          <w:szCs w:val="20"/>
          <w:highlight w:val="white"/>
        </w:rPr>
      </w:pPr>
      <w:ins w:id="295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2953" w:author="Michael Bell" w:date="2013-05-06T18:06:00Z"/>
          <w:rFonts w:ascii="Courier New" w:hAnsi="Courier New" w:cs="Courier New"/>
          <w:color w:val="008000"/>
          <w:sz w:val="20"/>
          <w:szCs w:val="20"/>
          <w:highlight w:val="white"/>
        </w:rPr>
      </w:pPr>
      <w:ins w:id="2954"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2955" w:author="Michael Bell" w:date="2013-05-06T18:06:00Z"/>
          <w:rFonts w:ascii="Courier New" w:hAnsi="Courier New" w:cs="Courier New"/>
          <w:color w:val="008000"/>
          <w:sz w:val="20"/>
          <w:szCs w:val="20"/>
          <w:highlight w:val="white"/>
        </w:rPr>
      </w:pPr>
      <w:ins w:id="2956"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2957" w:author="Michael Bell" w:date="2013-05-06T18:06:00Z"/>
          <w:rFonts w:ascii="Courier New" w:hAnsi="Courier New" w:cs="Courier New"/>
          <w:color w:val="000000"/>
          <w:sz w:val="20"/>
          <w:szCs w:val="20"/>
          <w:highlight w:val="white"/>
        </w:rPr>
      </w:pPr>
      <w:ins w:id="295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2959" w:author="Michael Bell" w:date="2013-05-06T18:06:00Z"/>
          <w:rFonts w:ascii="Courier New" w:hAnsi="Courier New" w:cs="Courier New"/>
          <w:color w:val="000000"/>
          <w:sz w:val="20"/>
          <w:szCs w:val="20"/>
          <w:highlight w:val="white"/>
        </w:rPr>
      </w:pPr>
      <w:ins w:id="296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2961"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2962" w:author="Michael Bell" w:date="2013-05-06T18:06:00Z"/>
          <w:rFonts w:ascii="Courier New" w:hAnsi="Courier New" w:cs="Courier New"/>
          <w:color w:val="000000"/>
          <w:sz w:val="20"/>
          <w:szCs w:val="20"/>
          <w:highlight w:val="white"/>
        </w:rPr>
      </w:pPr>
      <w:ins w:id="296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2964" w:author="Michael Bell" w:date="2013-05-06T18:06:00Z"/>
          <w:rFonts w:ascii="Courier New" w:hAnsi="Courier New" w:cs="Courier New"/>
          <w:color w:val="000000"/>
          <w:sz w:val="20"/>
          <w:szCs w:val="20"/>
          <w:highlight w:val="white"/>
        </w:rPr>
      </w:pPr>
      <w:ins w:id="296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2966" w:author="Michael Bell" w:date="2013-05-06T18:06:00Z"/>
          <w:rFonts w:ascii="Courier New" w:hAnsi="Courier New" w:cs="Courier New"/>
          <w:color w:val="008000"/>
          <w:sz w:val="20"/>
          <w:szCs w:val="20"/>
          <w:highlight w:val="white"/>
        </w:rPr>
      </w:pPr>
      <w:ins w:id="2967"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2968" w:author="Michael Bell" w:date="2013-05-06T18:06:00Z"/>
          <w:rFonts w:ascii="Courier New" w:hAnsi="Courier New" w:cs="Courier New"/>
          <w:color w:val="008000"/>
          <w:sz w:val="20"/>
          <w:szCs w:val="20"/>
          <w:highlight w:val="white"/>
        </w:rPr>
      </w:pPr>
      <w:ins w:id="2969" w:author="Michael Bell" w:date="2013-05-06T18:06:00Z">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2970" w:author="Michael Bell" w:date="2013-05-06T18:06:00Z"/>
          <w:rFonts w:ascii="Courier New" w:hAnsi="Courier New" w:cs="Courier New"/>
          <w:color w:val="000000"/>
          <w:sz w:val="20"/>
          <w:szCs w:val="20"/>
          <w:highlight w:val="white"/>
        </w:rPr>
      </w:pPr>
      <w:ins w:id="297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2972" w:author="Michael Bell" w:date="2013-05-06T18:06:00Z"/>
          <w:rFonts w:ascii="Courier New" w:hAnsi="Courier New" w:cs="Courier New"/>
          <w:color w:val="000000"/>
          <w:sz w:val="20"/>
          <w:szCs w:val="20"/>
          <w:highlight w:val="white"/>
        </w:rPr>
      </w:pPr>
      <w:ins w:id="297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2974" w:author="Michael Bell" w:date="2013-05-06T18:06:00Z"/>
          <w:rFonts w:ascii="Courier New" w:hAnsi="Courier New" w:cs="Courier New"/>
          <w:color w:val="000000"/>
          <w:sz w:val="20"/>
          <w:szCs w:val="20"/>
          <w:highlight w:val="white"/>
        </w:rPr>
      </w:pPr>
      <w:ins w:id="297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2976" w:author="Michael Bell" w:date="2013-05-06T18:06:00Z"/>
          <w:rFonts w:ascii="Courier New" w:hAnsi="Courier New" w:cs="Courier New"/>
          <w:color w:val="000000"/>
          <w:sz w:val="20"/>
          <w:szCs w:val="20"/>
          <w:highlight w:val="white"/>
        </w:rPr>
      </w:pPr>
      <w:ins w:id="2977"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2978" w:author="Michael Bell" w:date="2013-05-06T18:06:00Z"/>
          <w:rFonts w:ascii="Courier New" w:hAnsi="Courier New" w:cs="Courier New"/>
          <w:color w:val="000000"/>
          <w:sz w:val="20"/>
          <w:szCs w:val="20"/>
          <w:highlight w:val="white"/>
        </w:rPr>
      </w:pPr>
      <w:ins w:id="297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2980" w:author="Michael Bell" w:date="2013-05-06T18:06:00Z"/>
          <w:rFonts w:ascii="Courier New" w:hAnsi="Courier New" w:cs="Courier New"/>
          <w:color w:val="000000"/>
          <w:sz w:val="20"/>
          <w:szCs w:val="20"/>
          <w:highlight w:val="white"/>
        </w:rPr>
      </w:pPr>
      <w:ins w:id="298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2982"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2983" w:author="Michael Bell" w:date="2013-05-06T18:06:00Z"/>
          <w:rFonts w:ascii="Courier New" w:hAnsi="Courier New" w:cs="Courier New"/>
          <w:color w:val="000000"/>
          <w:sz w:val="20"/>
          <w:szCs w:val="20"/>
          <w:highlight w:val="white"/>
        </w:rPr>
      </w:pPr>
      <w:ins w:id="298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2985" w:author="Michael Bell" w:date="2013-05-06T18:06:00Z"/>
          <w:rFonts w:ascii="Courier New" w:hAnsi="Courier New" w:cs="Courier New"/>
          <w:color w:val="000000"/>
          <w:sz w:val="20"/>
          <w:szCs w:val="20"/>
          <w:highlight w:val="white"/>
        </w:rPr>
      </w:pPr>
      <w:ins w:id="298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2987" w:author="Michael Bell" w:date="2013-05-06T18:06:00Z"/>
          <w:rFonts w:ascii="Courier New" w:hAnsi="Courier New" w:cs="Courier New"/>
          <w:color w:val="008000"/>
          <w:sz w:val="20"/>
          <w:szCs w:val="20"/>
          <w:highlight w:val="white"/>
        </w:rPr>
      </w:pPr>
      <w:ins w:id="2988"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2989" w:author="Michael Bell" w:date="2013-05-06T18:06:00Z"/>
          <w:rFonts w:ascii="Courier New" w:hAnsi="Courier New" w:cs="Courier New"/>
          <w:color w:val="000000"/>
          <w:sz w:val="20"/>
          <w:szCs w:val="20"/>
          <w:highlight w:val="white"/>
        </w:rPr>
      </w:pPr>
      <w:ins w:id="2990"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2991" w:author="Michael Bell" w:date="2013-05-06T18:06:00Z"/>
          <w:rFonts w:ascii="Courier New" w:hAnsi="Courier New" w:cs="Courier New"/>
          <w:color w:val="008000"/>
          <w:sz w:val="20"/>
          <w:szCs w:val="20"/>
          <w:highlight w:val="white"/>
        </w:rPr>
      </w:pPr>
      <w:ins w:id="299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16CB1AB2" w14:textId="77777777" w:rsidR="003A2FEE" w:rsidRDefault="003A2FEE" w:rsidP="003A2FEE">
      <w:pPr>
        <w:autoSpaceDE w:val="0"/>
        <w:autoSpaceDN w:val="0"/>
        <w:adjustRightInd w:val="0"/>
        <w:spacing w:after="0" w:line="240" w:lineRule="auto"/>
        <w:rPr>
          <w:ins w:id="2993" w:author="Michael Bell" w:date="2013-05-06T18:06:00Z"/>
          <w:rFonts w:ascii="Courier New" w:hAnsi="Courier New" w:cs="Courier New"/>
          <w:color w:val="008000"/>
          <w:sz w:val="20"/>
          <w:szCs w:val="20"/>
          <w:highlight w:val="white"/>
        </w:rPr>
      </w:pPr>
      <w:ins w:id="2994"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2995" w:author="Michael Bell" w:date="2013-05-06T18:06:00Z"/>
          <w:rFonts w:ascii="Courier New" w:hAnsi="Courier New" w:cs="Courier New"/>
          <w:color w:val="000000"/>
          <w:sz w:val="20"/>
          <w:szCs w:val="20"/>
          <w:highlight w:val="white"/>
        </w:rPr>
      </w:pPr>
      <w:ins w:id="299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2997" w:author="Michael Bell" w:date="2013-05-06T18:06:00Z"/>
          <w:rFonts w:ascii="Courier New" w:hAnsi="Courier New" w:cs="Courier New"/>
          <w:color w:val="000000"/>
          <w:sz w:val="20"/>
          <w:szCs w:val="20"/>
          <w:highlight w:val="white"/>
        </w:rPr>
      </w:pPr>
      <w:ins w:id="2998"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2999" w:author="Michael Bell" w:date="2013-05-06T18:06:00Z"/>
          <w:rFonts w:ascii="Courier New" w:hAnsi="Courier New" w:cs="Courier New"/>
          <w:color w:val="000000"/>
          <w:sz w:val="20"/>
          <w:szCs w:val="20"/>
          <w:highlight w:val="white"/>
        </w:rPr>
      </w:pPr>
      <w:ins w:id="300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3001"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3002" w:author="Michael Bell" w:date="2013-05-06T18:06:00Z"/>
          <w:rFonts w:ascii="Courier New" w:hAnsi="Courier New" w:cs="Courier New"/>
          <w:color w:val="000000"/>
          <w:sz w:val="20"/>
          <w:szCs w:val="20"/>
          <w:highlight w:val="white"/>
        </w:rPr>
      </w:pPr>
      <w:ins w:id="3003"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3004" w:author="Michael Bell" w:date="2013-05-06T18:06:00Z"/>
          <w:rFonts w:ascii="Courier New" w:hAnsi="Courier New" w:cs="Courier New"/>
          <w:color w:val="000000"/>
          <w:sz w:val="20"/>
          <w:szCs w:val="20"/>
          <w:highlight w:val="white"/>
        </w:rPr>
      </w:pPr>
      <w:ins w:id="300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3006" w:author="Michael Bell" w:date="2013-05-06T18:06:00Z"/>
          <w:rFonts w:ascii="Courier New" w:hAnsi="Courier New" w:cs="Courier New"/>
          <w:color w:val="008000"/>
          <w:sz w:val="20"/>
          <w:szCs w:val="20"/>
          <w:highlight w:val="white"/>
        </w:rPr>
      </w:pPr>
      <w:ins w:id="3007" w:author="Michael Bell" w:date="2013-05-06T18:06:00Z">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3008" w:author="Michael Bell" w:date="2013-05-06T18:06:00Z"/>
          <w:rFonts w:ascii="Courier New" w:hAnsi="Courier New" w:cs="Courier New"/>
          <w:color w:val="000000"/>
          <w:sz w:val="20"/>
          <w:szCs w:val="20"/>
          <w:highlight w:val="white"/>
        </w:rPr>
      </w:pPr>
      <w:ins w:id="3009" w:author="Michael Bell" w:date="2013-05-06T18:06: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3010" w:author="Michael Bell" w:date="2013-05-06T18:06:00Z"/>
          <w:rFonts w:ascii="Courier New" w:hAnsi="Courier New" w:cs="Courier New"/>
          <w:color w:val="008000"/>
          <w:sz w:val="20"/>
          <w:szCs w:val="20"/>
          <w:highlight w:val="white"/>
        </w:rPr>
      </w:pPr>
      <w:ins w:id="301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ins>
    </w:p>
    <w:p w14:paraId="267DFF01" w14:textId="77777777" w:rsidR="003A2FEE" w:rsidRDefault="003A2FEE" w:rsidP="003A2FEE">
      <w:pPr>
        <w:autoSpaceDE w:val="0"/>
        <w:autoSpaceDN w:val="0"/>
        <w:adjustRightInd w:val="0"/>
        <w:spacing w:after="0" w:line="240" w:lineRule="auto"/>
        <w:rPr>
          <w:ins w:id="3012" w:author="Michael Bell" w:date="2013-05-06T18:06:00Z"/>
          <w:rFonts w:ascii="Courier New" w:hAnsi="Courier New" w:cs="Courier New"/>
          <w:color w:val="008000"/>
          <w:sz w:val="20"/>
          <w:szCs w:val="20"/>
          <w:highlight w:val="white"/>
        </w:rPr>
      </w:pPr>
      <w:ins w:id="3013" w:author="Michael Bell" w:date="2013-05-06T18:06:00Z">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3014" w:author="Michael Bell" w:date="2013-05-06T18:06:00Z"/>
          <w:rFonts w:ascii="Courier New" w:hAnsi="Courier New" w:cs="Courier New"/>
          <w:color w:val="000000"/>
          <w:sz w:val="20"/>
          <w:szCs w:val="20"/>
          <w:highlight w:val="white"/>
        </w:rPr>
      </w:pPr>
      <w:ins w:id="301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3016" w:author="Michael Bell" w:date="2013-05-06T18:06:00Z"/>
          <w:rFonts w:ascii="Courier New" w:hAnsi="Courier New" w:cs="Courier New"/>
          <w:color w:val="000000"/>
          <w:sz w:val="20"/>
          <w:szCs w:val="20"/>
          <w:highlight w:val="white"/>
        </w:rPr>
      </w:pPr>
      <w:ins w:id="301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3018"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3019" w:author="Michael Bell" w:date="2013-05-06T18:06:00Z"/>
          <w:rFonts w:ascii="Courier New" w:hAnsi="Courier New" w:cs="Courier New"/>
          <w:color w:val="000000"/>
          <w:sz w:val="20"/>
          <w:szCs w:val="20"/>
          <w:highlight w:val="white"/>
        </w:rPr>
      </w:pPr>
      <w:ins w:id="302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3021" w:author="Michael Bell" w:date="2013-05-06T18:06:00Z"/>
          <w:rFonts w:ascii="Courier New" w:hAnsi="Courier New" w:cs="Courier New"/>
          <w:color w:val="000000"/>
          <w:sz w:val="20"/>
          <w:szCs w:val="20"/>
          <w:highlight w:val="white"/>
        </w:rPr>
      </w:pPr>
      <w:ins w:id="302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3023" w:author="Michael Bell" w:date="2013-05-06T18:06:00Z"/>
          <w:rFonts w:ascii="Courier New" w:hAnsi="Courier New" w:cs="Courier New"/>
          <w:color w:val="008000"/>
          <w:sz w:val="20"/>
          <w:szCs w:val="20"/>
          <w:highlight w:val="white"/>
        </w:rPr>
      </w:pPr>
      <w:ins w:id="3024"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3025" w:author="Michael Bell" w:date="2013-05-06T18:06:00Z"/>
          <w:rFonts w:ascii="Courier New" w:hAnsi="Courier New" w:cs="Courier New"/>
          <w:color w:val="008000"/>
          <w:sz w:val="20"/>
          <w:szCs w:val="20"/>
          <w:highlight w:val="white"/>
        </w:rPr>
      </w:pPr>
      <w:ins w:id="3026" w:author="Michael Bell" w:date="2013-05-06T18:06: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3027" w:author="Michael Bell" w:date="2013-05-06T18:06:00Z"/>
          <w:rFonts w:ascii="Courier New" w:hAnsi="Courier New" w:cs="Courier New"/>
          <w:color w:val="000000"/>
          <w:sz w:val="20"/>
          <w:szCs w:val="20"/>
          <w:highlight w:val="white"/>
        </w:rPr>
      </w:pPr>
      <w:ins w:id="302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3029" w:author="Michael Bell" w:date="2013-05-06T18:06:00Z"/>
          <w:rFonts w:ascii="Courier New" w:hAnsi="Courier New" w:cs="Courier New"/>
          <w:color w:val="000000"/>
          <w:sz w:val="20"/>
          <w:szCs w:val="20"/>
          <w:highlight w:val="white"/>
        </w:rPr>
      </w:pPr>
      <w:ins w:id="303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3031" w:author="Michael Bell" w:date="2013-05-06T18:06:00Z"/>
          <w:rFonts w:ascii="Courier New" w:hAnsi="Courier New" w:cs="Courier New"/>
          <w:color w:val="000000"/>
          <w:sz w:val="20"/>
          <w:szCs w:val="20"/>
          <w:highlight w:val="white"/>
        </w:rPr>
      </w:pPr>
      <w:ins w:id="303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3033" w:author="Michael Bell" w:date="2013-05-06T18:06:00Z"/>
          <w:rFonts w:ascii="Courier New" w:hAnsi="Courier New" w:cs="Courier New"/>
          <w:color w:val="008000"/>
          <w:sz w:val="20"/>
          <w:szCs w:val="20"/>
          <w:highlight w:val="white"/>
        </w:rPr>
      </w:pPr>
      <w:ins w:id="3034" w:author="Michael Bell" w:date="2013-05-06T18:06:00Z">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ins>
    </w:p>
    <w:p w14:paraId="6E27BB10" w14:textId="77777777" w:rsidR="003A2FEE" w:rsidRDefault="003A2FEE" w:rsidP="003A2FEE">
      <w:pPr>
        <w:autoSpaceDE w:val="0"/>
        <w:autoSpaceDN w:val="0"/>
        <w:adjustRightInd w:val="0"/>
        <w:spacing w:after="0" w:line="240" w:lineRule="auto"/>
        <w:rPr>
          <w:ins w:id="3035" w:author="Michael Bell" w:date="2013-05-06T18:06:00Z"/>
          <w:rFonts w:ascii="Courier New" w:hAnsi="Courier New" w:cs="Courier New"/>
          <w:color w:val="008000"/>
          <w:sz w:val="20"/>
          <w:szCs w:val="20"/>
          <w:highlight w:val="white"/>
        </w:rPr>
      </w:pPr>
      <w:ins w:id="303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3037" w:author="Michael Bell" w:date="2013-05-06T18:06:00Z"/>
          <w:rFonts w:ascii="Courier New" w:hAnsi="Courier New" w:cs="Courier New"/>
          <w:color w:val="008000"/>
          <w:sz w:val="20"/>
          <w:szCs w:val="20"/>
          <w:highlight w:val="white"/>
        </w:rPr>
      </w:pPr>
      <w:ins w:id="303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ins>
    </w:p>
    <w:p w14:paraId="0FC82F1A" w14:textId="77777777" w:rsidR="003A2FEE" w:rsidRDefault="003A2FEE" w:rsidP="003A2FEE">
      <w:pPr>
        <w:autoSpaceDE w:val="0"/>
        <w:autoSpaceDN w:val="0"/>
        <w:adjustRightInd w:val="0"/>
        <w:spacing w:after="0" w:line="240" w:lineRule="auto"/>
        <w:rPr>
          <w:ins w:id="3039" w:author="Michael Bell" w:date="2013-05-06T18:06:00Z"/>
          <w:rFonts w:ascii="Courier New" w:hAnsi="Courier New" w:cs="Courier New"/>
          <w:color w:val="008000"/>
          <w:sz w:val="20"/>
          <w:szCs w:val="20"/>
          <w:highlight w:val="white"/>
        </w:rPr>
      </w:pPr>
      <w:ins w:id="304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3041" w:author="Michael Bell" w:date="2013-05-06T18:06:00Z"/>
          <w:rFonts w:ascii="Courier New" w:hAnsi="Courier New" w:cs="Courier New"/>
          <w:color w:val="008000"/>
          <w:sz w:val="20"/>
          <w:szCs w:val="20"/>
          <w:highlight w:val="white"/>
        </w:rPr>
      </w:pPr>
      <w:ins w:id="304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ins>
    </w:p>
    <w:p w14:paraId="294AD004" w14:textId="77777777" w:rsidR="003A2FEE" w:rsidRDefault="003A2FEE" w:rsidP="003A2FEE">
      <w:pPr>
        <w:autoSpaceDE w:val="0"/>
        <w:autoSpaceDN w:val="0"/>
        <w:adjustRightInd w:val="0"/>
        <w:spacing w:after="0" w:line="240" w:lineRule="auto"/>
        <w:rPr>
          <w:ins w:id="3043" w:author="Michael Bell" w:date="2013-05-06T18:06:00Z"/>
          <w:rFonts w:ascii="Courier New" w:hAnsi="Courier New" w:cs="Courier New"/>
          <w:color w:val="008000"/>
          <w:sz w:val="20"/>
          <w:szCs w:val="20"/>
          <w:highlight w:val="white"/>
        </w:rPr>
      </w:pPr>
      <w:ins w:id="3044"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ins>
    </w:p>
    <w:p w14:paraId="361AF97A" w14:textId="77777777" w:rsidR="003A2FEE" w:rsidRDefault="003A2FEE" w:rsidP="003A2FEE">
      <w:pPr>
        <w:autoSpaceDE w:val="0"/>
        <w:autoSpaceDN w:val="0"/>
        <w:adjustRightInd w:val="0"/>
        <w:spacing w:after="0" w:line="240" w:lineRule="auto"/>
        <w:rPr>
          <w:ins w:id="3045" w:author="Michael Bell" w:date="2013-05-06T18:06:00Z"/>
          <w:rFonts w:ascii="Courier New" w:hAnsi="Courier New" w:cs="Courier New"/>
          <w:color w:val="008000"/>
          <w:sz w:val="20"/>
          <w:szCs w:val="20"/>
          <w:highlight w:val="white"/>
        </w:rPr>
      </w:pPr>
      <w:ins w:id="304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ins>
    </w:p>
    <w:p w14:paraId="43E196DC" w14:textId="77777777" w:rsidR="003A2FEE" w:rsidRDefault="003A2FEE" w:rsidP="003A2FEE">
      <w:pPr>
        <w:autoSpaceDE w:val="0"/>
        <w:autoSpaceDN w:val="0"/>
        <w:adjustRightInd w:val="0"/>
        <w:spacing w:after="0" w:line="240" w:lineRule="auto"/>
        <w:rPr>
          <w:ins w:id="3047" w:author="Michael Bell" w:date="2013-05-06T18:06:00Z"/>
          <w:rFonts w:ascii="Courier New" w:hAnsi="Courier New" w:cs="Courier New"/>
          <w:color w:val="008000"/>
          <w:sz w:val="20"/>
          <w:szCs w:val="20"/>
          <w:highlight w:val="white"/>
        </w:rPr>
      </w:pPr>
      <w:ins w:id="3048"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3049" w:author="Michael Bell" w:date="2013-05-06T18:06:00Z"/>
          <w:rFonts w:ascii="Courier New" w:hAnsi="Courier New" w:cs="Courier New"/>
          <w:color w:val="008000"/>
          <w:sz w:val="20"/>
          <w:szCs w:val="20"/>
          <w:highlight w:val="white"/>
        </w:rPr>
      </w:pPr>
      <w:ins w:id="3050"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3051" w:author="Michael Bell" w:date="2013-05-06T18:06:00Z"/>
          <w:rFonts w:ascii="Courier New" w:hAnsi="Courier New" w:cs="Courier New"/>
          <w:color w:val="008000"/>
          <w:sz w:val="20"/>
          <w:szCs w:val="20"/>
          <w:highlight w:val="white"/>
        </w:rPr>
      </w:pPr>
      <w:ins w:id="3052"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ins>
    </w:p>
    <w:p w14:paraId="5D46F697" w14:textId="77777777" w:rsidR="003A2FEE" w:rsidRDefault="003A2FEE" w:rsidP="003A2FEE">
      <w:pPr>
        <w:autoSpaceDE w:val="0"/>
        <w:autoSpaceDN w:val="0"/>
        <w:adjustRightInd w:val="0"/>
        <w:spacing w:after="0" w:line="240" w:lineRule="auto"/>
        <w:rPr>
          <w:ins w:id="3053" w:author="Michael Bell" w:date="2013-05-06T18:06:00Z"/>
          <w:rFonts w:ascii="Courier New" w:hAnsi="Courier New" w:cs="Courier New"/>
          <w:color w:val="000000"/>
          <w:sz w:val="20"/>
          <w:szCs w:val="20"/>
          <w:highlight w:val="white"/>
        </w:rPr>
      </w:pPr>
      <w:ins w:id="305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3055" w:author="Michael Bell" w:date="2013-05-06T18:06:00Z"/>
          <w:rFonts w:ascii="Courier New" w:hAnsi="Courier New" w:cs="Courier New"/>
          <w:color w:val="000000"/>
          <w:sz w:val="20"/>
          <w:szCs w:val="20"/>
          <w:highlight w:val="white"/>
        </w:rPr>
      </w:pPr>
      <w:ins w:id="3056"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3057" w:author="Michael Bell" w:date="2013-05-06T17:54:00Z"/>
          <w:rFonts w:ascii="Courier New" w:hAnsi="Courier New" w:cs="Courier New"/>
          <w:color w:val="008000"/>
          <w:sz w:val="20"/>
          <w:szCs w:val="20"/>
          <w:highlight w:val="white"/>
        </w:rPr>
      </w:pPr>
      <w:ins w:id="3058" w:author="Michael Bell" w:date="2013-05-06T18:06:00Z">
        <w:r>
          <w:rPr>
            <w:rFonts w:ascii="Courier New" w:hAnsi="Courier New" w:cs="Courier New"/>
            <w:b/>
            <w:bCs/>
            <w:color w:val="000080"/>
            <w:sz w:val="20"/>
            <w:szCs w:val="20"/>
            <w:highlight w:val="white"/>
          </w:rPr>
          <w:t>}</w:t>
        </w:r>
      </w:ins>
      <w:del w:id="3059"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3060"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3061" w:author="Michael Bell" w:date="2013-05-06T17:54:00Z"/>
          <w:rFonts w:ascii="Courier New" w:hAnsi="Courier New" w:cs="Courier New"/>
          <w:color w:val="008000"/>
          <w:sz w:val="20"/>
          <w:szCs w:val="20"/>
          <w:highlight w:val="white"/>
        </w:rPr>
      </w:pPr>
      <w:del w:id="3062"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3063" w:author="Michael Bell" w:date="2013-05-06T17:54:00Z"/>
          <w:rFonts w:ascii="Courier New" w:hAnsi="Courier New" w:cs="Courier New"/>
          <w:color w:val="008000"/>
          <w:sz w:val="20"/>
          <w:szCs w:val="20"/>
          <w:highlight w:val="white"/>
        </w:rPr>
      </w:pPr>
      <w:del w:id="3064"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3065" w:author="Michael Bell" w:date="2013-05-06T17:54:00Z"/>
          <w:rFonts w:ascii="Courier New" w:hAnsi="Courier New" w:cs="Courier New"/>
          <w:color w:val="008000"/>
          <w:sz w:val="20"/>
          <w:szCs w:val="20"/>
          <w:highlight w:val="white"/>
        </w:rPr>
      </w:pPr>
      <w:del w:id="3066"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3067" w:author="Michael Bell" w:date="2013-05-06T17:54:00Z"/>
          <w:rFonts w:ascii="Courier New" w:hAnsi="Courier New" w:cs="Courier New"/>
          <w:color w:val="008000"/>
          <w:sz w:val="20"/>
          <w:szCs w:val="20"/>
          <w:highlight w:val="white"/>
        </w:rPr>
      </w:pPr>
      <w:del w:id="3068"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3069" w:author="Michael Bell" w:date="2013-05-06T17:54:00Z"/>
          <w:rFonts w:ascii="Courier New" w:hAnsi="Courier New" w:cs="Courier New"/>
          <w:color w:val="008000"/>
          <w:sz w:val="20"/>
          <w:szCs w:val="20"/>
          <w:highlight w:val="white"/>
        </w:rPr>
      </w:pPr>
      <w:del w:id="307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3071" w:author="Michael Bell" w:date="2013-05-06T17:54:00Z"/>
          <w:rFonts w:ascii="Courier New" w:hAnsi="Courier New" w:cs="Courier New"/>
          <w:color w:val="008000"/>
          <w:sz w:val="20"/>
          <w:szCs w:val="20"/>
          <w:highlight w:val="white"/>
        </w:rPr>
      </w:pPr>
      <w:del w:id="3072"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3073" w:author="Michael Bell" w:date="2013-05-06T17:54:00Z"/>
          <w:rFonts w:ascii="Courier New" w:hAnsi="Courier New" w:cs="Courier New"/>
          <w:color w:val="008000"/>
          <w:sz w:val="20"/>
          <w:szCs w:val="20"/>
          <w:highlight w:val="white"/>
        </w:rPr>
      </w:pPr>
      <w:del w:id="3074"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3075" w:author="Michael Bell" w:date="2013-05-06T17:54:00Z"/>
          <w:rFonts w:ascii="Courier New" w:hAnsi="Courier New" w:cs="Courier New"/>
          <w:color w:val="008000"/>
          <w:sz w:val="20"/>
          <w:szCs w:val="20"/>
          <w:highlight w:val="white"/>
        </w:rPr>
      </w:pPr>
      <w:del w:id="3076"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3077" w:author="Michael Bell" w:date="2013-05-06T17:54:00Z"/>
          <w:rFonts w:ascii="Courier New" w:hAnsi="Courier New" w:cs="Courier New"/>
          <w:color w:val="008000"/>
          <w:sz w:val="20"/>
          <w:szCs w:val="20"/>
          <w:highlight w:val="white"/>
        </w:rPr>
      </w:pPr>
      <w:del w:id="307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3079" w:author="Michael Bell" w:date="2013-05-06T17:54:00Z"/>
          <w:rFonts w:ascii="Courier New" w:hAnsi="Courier New" w:cs="Courier New"/>
          <w:color w:val="008000"/>
          <w:sz w:val="20"/>
          <w:szCs w:val="20"/>
          <w:highlight w:val="white"/>
        </w:rPr>
      </w:pPr>
      <w:del w:id="3080"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3081" w:author="Michael Bell" w:date="2013-05-06T17:54:00Z"/>
          <w:rFonts w:ascii="Courier New" w:hAnsi="Courier New" w:cs="Courier New"/>
          <w:color w:val="000000"/>
          <w:sz w:val="20"/>
          <w:szCs w:val="20"/>
          <w:highlight w:val="white"/>
        </w:rPr>
      </w:pPr>
      <w:del w:id="3082"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3083"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3084" w:author="Michael Bell" w:date="2013-05-06T17:54:00Z"/>
          <w:rFonts w:ascii="Courier New" w:hAnsi="Courier New" w:cs="Courier New"/>
          <w:color w:val="000000"/>
          <w:sz w:val="20"/>
          <w:szCs w:val="20"/>
          <w:highlight w:val="white"/>
        </w:rPr>
      </w:pPr>
      <w:del w:id="3085"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3086" w:author="Michael Bell" w:date="2013-05-06T17:54:00Z"/>
          <w:rFonts w:ascii="Courier New" w:hAnsi="Courier New" w:cs="Courier New"/>
          <w:color w:val="000000"/>
          <w:sz w:val="20"/>
          <w:szCs w:val="20"/>
          <w:highlight w:val="white"/>
        </w:rPr>
      </w:pPr>
      <w:del w:id="3087"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3088" w:author="Michael Bell" w:date="2013-05-06T17:54:00Z"/>
          <w:rFonts w:ascii="Courier New" w:hAnsi="Courier New" w:cs="Courier New"/>
          <w:color w:val="000000"/>
          <w:sz w:val="20"/>
          <w:szCs w:val="20"/>
          <w:highlight w:val="white"/>
        </w:rPr>
      </w:pPr>
      <w:del w:id="30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3090" w:author="Michael Bell" w:date="2013-05-06T17:54:00Z"/>
          <w:rFonts w:ascii="Courier New" w:hAnsi="Courier New" w:cs="Courier New"/>
          <w:color w:val="000000"/>
          <w:sz w:val="20"/>
          <w:szCs w:val="20"/>
          <w:highlight w:val="white"/>
        </w:rPr>
      </w:pPr>
      <w:del w:id="30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3092" w:author="Michael Bell" w:date="2013-05-06T17:54:00Z"/>
          <w:rFonts w:ascii="Courier New" w:hAnsi="Courier New" w:cs="Courier New"/>
          <w:color w:val="008000"/>
          <w:sz w:val="20"/>
          <w:szCs w:val="20"/>
          <w:highlight w:val="white"/>
        </w:rPr>
      </w:pPr>
      <w:del w:id="30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3094" w:author="Michael Bell" w:date="2013-05-06T17:54:00Z"/>
          <w:rFonts w:ascii="Courier New" w:hAnsi="Courier New" w:cs="Courier New"/>
          <w:color w:val="000000"/>
          <w:sz w:val="20"/>
          <w:szCs w:val="20"/>
          <w:highlight w:val="white"/>
        </w:rPr>
      </w:pPr>
      <w:del w:id="30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3096" w:author="Michael Bell" w:date="2013-05-06T17:54:00Z"/>
          <w:rFonts w:ascii="Courier New" w:hAnsi="Courier New" w:cs="Courier New"/>
          <w:color w:val="008000"/>
          <w:sz w:val="20"/>
          <w:szCs w:val="20"/>
          <w:highlight w:val="white"/>
        </w:rPr>
      </w:pPr>
      <w:del w:id="30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3098" w:author="Michael Bell" w:date="2013-05-06T17:54:00Z"/>
          <w:rFonts w:ascii="Courier New" w:hAnsi="Courier New" w:cs="Courier New"/>
          <w:color w:val="000000"/>
          <w:sz w:val="20"/>
          <w:szCs w:val="20"/>
          <w:highlight w:val="white"/>
        </w:rPr>
      </w:pPr>
      <w:del w:id="30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3100" w:author="Michael Bell" w:date="2013-05-06T17:54:00Z"/>
          <w:rFonts w:ascii="Courier New" w:hAnsi="Courier New" w:cs="Courier New"/>
          <w:color w:val="008000"/>
          <w:sz w:val="20"/>
          <w:szCs w:val="20"/>
          <w:highlight w:val="white"/>
        </w:rPr>
      </w:pPr>
      <w:del w:id="31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3102" w:author="Michael Bell" w:date="2013-05-06T17:54:00Z"/>
          <w:rFonts w:ascii="Courier New" w:hAnsi="Courier New" w:cs="Courier New"/>
          <w:color w:val="000000"/>
          <w:sz w:val="20"/>
          <w:szCs w:val="20"/>
          <w:highlight w:val="white"/>
        </w:rPr>
      </w:pPr>
      <w:del w:id="31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3104" w:author="Michael Bell" w:date="2013-05-06T17:54:00Z"/>
          <w:rFonts w:ascii="Courier New" w:hAnsi="Courier New" w:cs="Courier New"/>
          <w:color w:val="000000"/>
          <w:sz w:val="20"/>
          <w:szCs w:val="20"/>
          <w:highlight w:val="white"/>
        </w:rPr>
      </w:pPr>
      <w:del w:id="31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3106" w:author="Michael Bell" w:date="2013-05-06T17:54:00Z"/>
          <w:rFonts w:ascii="Courier New" w:hAnsi="Courier New" w:cs="Courier New"/>
          <w:color w:val="000000"/>
          <w:sz w:val="20"/>
          <w:szCs w:val="20"/>
          <w:highlight w:val="white"/>
        </w:rPr>
      </w:pPr>
      <w:del w:id="31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3108" w:author="Michael Bell" w:date="2013-05-06T17:54:00Z"/>
          <w:rFonts w:ascii="Courier New" w:hAnsi="Courier New" w:cs="Courier New"/>
          <w:color w:val="008000"/>
          <w:sz w:val="20"/>
          <w:szCs w:val="20"/>
          <w:highlight w:val="white"/>
        </w:rPr>
      </w:pPr>
      <w:del w:id="3109"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3110" w:author="Michael Bell" w:date="2013-05-06T17:54:00Z"/>
          <w:rFonts w:ascii="Courier New" w:hAnsi="Courier New" w:cs="Courier New"/>
          <w:color w:val="000000"/>
          <w:sz w:val="20"/>
          <w:szCs w:val="20"/>
          <w:highlight w:val="white"/>
        </w:rPr>
      </w:pPr>
      <w:del w:id="31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3112" w:author="Michael Bell" w:date="2013-05-06T17:54:00Z"/>
          <w:rFonts w:ascii="Courier New" w:hAnsi="Courier New" w:cs="Courier New"/>
          <w:color w:val="000000"/>
          <w:sz w:val="20"/>
          <w:szCs w:val="20"/>
          <w:highlight w:val="white"/>
        </w:rPr>
      </w:pPr>
      <w:del w:id="311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3114"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3115" w:author="Michael Bell" w:date="2013-05-06T17:54:00Z"/>
          <w:rFonts w:ascii="Courier New" w:hAnsi="Courier New" w:cs="Courier New"/>
          <w:color w:val="000000"/>
          <w:sz w:val="20"/>
          <w:szCs w:val="20"/>
          <w:highlight w:val="white"/>
        </w:rPr>
      </w:pPr>
      <w:del w:id="31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3117" w:author="Michael Bell" w:date="2013-05-06T17:54:00Z"/>
          <w:rFonts w:ascii="Courier New" w:hAnsi="Courier New" w:cs="Courier New"/>
          <w:color w:val="000000"/>
          <w:sz w:val="20"/>
          <w:szCs w:val="20"/>
          <w:highlight w:val="white"/>
        </w:rPr>
      </w:pPr>
      <w:del w:id="31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3119" w:author="Michael Bell" w:date="2013-05-06T17:54:00Z"/>
          <w:rFonts w:ascii="Courier New" w:hAnsi="Courier New" w:cs="Courier New"/>
          <w:color w:val="008000"/>
          <w:sz w:val="20"/>
          <w:szCs w:val="20"/>
          <w:highlight w:val="white"/>
        </w:rPr>
      </w:pPr>
      <w:del w:id="3120"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3121" w:author="Michael Bell" w:date="2013-05-06T17:54:00Z"/>
          <w:rFonts w:ascii="Courier New" w:hAnsi="Courier New" w:cs="Courier New"/>
          <w:color w:val="008000"/>
          <w:sz w:val="20"/>
          <w:szCs w:val="20"/>
          <w:highlight w:val="white"/>
        </w:rPr>
      </w:pPr>
      <w:del w:id="3122"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3123" w:author="Michael Bell" w:date="2013-05-06T17:54:00Z"/>
          <w:rFonts w:ascii="Courier New" w:hAnsi="Courier New" w:cs="Courier New"/>
          <w:color w:val="000000"/>
          <w:sz w:val="20"/>
          <w:szCs w:val="20"/>
          <w:highlight w:val="white"/>
        </w:rPr>
      </w:pPr>
      <w:del w:id="31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3125" w:author="Michael Bell" w:date="2013-05-06T17:54:00Z"/>
          <w:rFonts w:ascii="Courier New" w:hAnsi="Courier New" w:cs="Courier New"/>
          <w:color w:val="000000"/>
          <w:sz w:val="20"/>
          <w:szCs w:val="20"/>
          <w:highlight w:val="white"/>
        </w:rPr>
      </w:pPr>
      <w:del w:id="31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3127"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3128" w:author="Michael Bell" w:date="2013-05-06T17:54:00Z"/>
          <w:rFonts w:ascii="Courier New" w:hAnsi="Courier New" w:cs="Courier New"/>
          <w:color w:val="000000"/>
          <w:sz w:val="20"/>
          <w:szCs w:val="20"/>
          <w:highlight w:val="white"/>
        </w:rPr>
      </w:pPr>
      <w:del w:id="31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3130" w:author="Michael Bell" w:date="2013-05-06T17:54:00Z"/>
          <w:rFonts w:ascii="Courier New" w:hAnsi="Courier New" w:cs="Courier New"/>
          <w:color w:val="000000"/>
          <w:sz w:val="20"/>
          <w:szCs w:val="20"/>
          <w:highlight w:val="white"/>
        </w:rPr>
      </w:pPr>
      <w:del w:id="31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3132" w:author="Michael Bell" w:date="2013-05-06T17:54:00Z"/>
          <w:rFonts w:ascii="Courier New" w:hAnsi="Courier New" w:cs="Courier New"/>
          <w:color w:val="008000"/>
          <w:sz w:val="20"/>
          <w:szCs w:val="20"/>
          <w:highlight w:val="white"/>
        </w:rPr>
      </w:pPr>
      <w:del w:id="3133"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3134" w:author="Michael Bell" w:date="2013-05-06T17:54:00Z"/>
          <w:rFonts w:ascii="Courier New" w:hAnsi="Courier New" w:cs="Courier New"/>
          <w:color w:val="008000"/>
          <w:sz w:val="20"/>
          <w:szCs w:val="20"/>
          <w:highlight w:val="white"/>
        </w:rPr>
      </w:pPr>
      <w:del w:id="3135"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3136" w:author="Michael Bell" w:date="2013-05-06T17:54:00Z"/>
          <w:rFonts w:ascii="Courier New" w:hAnsi="Courier New" w:cs="Courier New"/>
          <w:color w:val="000000"/>
          <w:sz w:val="20"/>
          <w:szCs w:val="20"/>
          <w:highlight w:val="white"/>
        </w:rPr>
      </w:pPr>
      <w:del w:id="31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3138" w:author="Michael Bell" w:date="2013-05-06T17:54:00Z"/>
          <w:rFonts w:ascii="Courier New" w:hAnsi="Courier New" w:cs="Courier New"/>
          <w:color w:val="000000"/>
          <w:sz w:val="20"/>
          <w:szCs w:val="20"/>
          <w:highlight w:val="white"/>
        </w:rPr>
      </w:pPr>
      <w:del w:id="31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3140"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3141" w:author="Michael Bell" w:date="2013-05-06T17:54:00Z"/>
          <w:rFonts w:ascii="Courier New" w:hAnsi="Courier New" w:cs="Courier New"/>
          <w:color w:val="000000"/>
          <w:sz w:val="20"/>
          <w:szCs w:val="20"/>
          <w:highlight w:val="white"/>
        </w:rPr>
      </w:pPr>
      <w:del w:id="31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3143" w:author="Michael Bell" w:date="2013-05-06T17:54:00Z"/>
          <w:rFonts w:ascii="Courier New" w:hAnsi="Courier New" w:cs="Courier New"/>
          <w:color w:val="000000"/>
          <w:sz w:val="20"/>
          <w:szCs w:val="20"/>
          <w:highlight w:val="white"/>
        </w:rPr>
      </w:pPr>
      <w:del w:id="31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3145" w:author="Michael Bell" w:date="2013-05-06T17:54:00Z"/>
          <w:rFonts w:ascii="Courier New" w:hAnsi="Courier New" w:cs="Courier New"/>
          <w:color w:val="008000"/>
          <w:sz w:val="20"/>
          <w:szCs w:val="20"/>
          <w:highlight w:val="white"/>
        </w:rPr>
      </w:pPr>
      <w:del w:id="3146"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3147" w:author="Michael Bell" w:date="2013-05-06T17:54:00Z"/>
          <w:rFonts w:ascii="Courier New" w:hAnsi="Courier New" w:cs="Courier New"/>
          <w:color w:val="008000"/>
          <w:sz w:val="20"/>
          <w:szCs w:val="20"/>
          <w:highlight w:val="white"/>
        </w:rPr>
      </w:pPr>
      <w:del w:id="3148"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3149" w:author="Michael Bell" w:date="2013-05-06T17:54:00Z"/>
          <w:rFonts w:ascii="Courier New" w:hAnsi="Courier New" w:cs="Courier New"/>
          <w:color w:val="000000"/>
          <w:sz w:val="20"/>
          <w:szCs w:val="20"/>
          <w:highlight w:val="white"/>
        </w:rPr>
      </w:pPr>
      <w:del w:id="315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3151" w:author="Michael Bell" w:date="2013-05-06T17:54:00Z"/>
          <w:rFonts w:ascii="Courier New" w:hAnsi="Courier New" w:cs="Courier New"/>
          <w:color w:val="000000"/>
          <w:sz w:val="20"/>
          <w:szCs w:val="20"/>
          <w:highlight w:val="white"/>
        </w:rPr>
      </w:pPr>
      <w:del w:id="31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3153"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3154" w:author="Michael Bell" w:date="2013-05-06T17:54:00Z"/>
          <w:rFonts w:ascii="Courier New" w:hAnsi="Courier New" w:cs="Courier New"/>
          <w:color w:val="000000"/>
          <w:sz w:val="20"/>
          <w:szCs w:val="20"/>
          <w:highlight w:val="white"/>
        </w:rPr>
      </w:pPr>
      <w:del w:id="31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3156" w:author="Michael Bell" w:date="2013-05-06T17:54:00Z"/>
          <w:rFonts w:ascii="Courier New" w:hAnsi="Courier New" w:cs="Courier New"/>
          <w:color w:val="000000"/>
          <w:sz w:val="20"/>
          <w:szCs w:val="20"/>
          <w:highlight w:val="white"/>
        </w:rPr>
      </w:pPr>
      <w:del w:id="31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3158" w:author="Michael Bell" w:date="2013-05-06T17:54:00Z"/>
          <w:rFonts w:ascii="Courier New" w:hAnsi="Courier New" w:cs="Courier New"/>
          <w:color w:val="008000"/>
          <w:sz w:val="20"/>
          <w:szCs w:val="20"/>
          <w:highlight w:val="white"/>
        </w:rPr>
      </w:pPr>
      <w:del w:id="3159"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3160" w:author="Michael Bell" w:date="2013-05-06T17:54:00Z"/>
          <w:rFonts w:ascii="Courier New" w:hAnsi="Courier New" w:cs="Courier New"/>
          <w:color w:val="008000"/>
          <w:sz w:val="20"/>
          <w:szCs w:val="20"/>
          <w:highlight w:val="white"/>
        </w:rPr>
      </w:pPr>
      <w:del w:id="3161"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3162" w:author="Michael Bell" w:date="2013-05-06T17:54:00Z"/>
          <w:rFonts w:ascii="Courier New" w:hAnsi="Courier New" w:cs="Courier New"/>
          <w:color w:val="000000"/>
          <w:sz w:val="20"/>
          <w:szCs w:val="20"/>
          <w:highlight w:val="white"/>
        </w:rPr>
      </w:pPr>
      <w:del w:id="31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3164" w:author="Michael Bell" w:date="2013-05-06T17:54:00Z"/>
          <w:rFonts w:ascii="Courier New" w:hAnsi="Courier New" w:cs="Courier New"/>
          <w:color w:val="000000"/>
          <w:sz w:val="20"/>
          <w:szCs w:val="20"/>
          <w:highlight w:val="white"/>
        </w:rPr>
      </w:pPr>
      <w:del w:id="31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3166" w:author="Michael Bell" w:date="2013-05-06T17:54:00Z"/>
          <w:rFonts w:ascii="Courier New" w:hAnsi="Courier New" w:cs="Courier New"/>
          <w:color w:val="000000"/>
          <w:sz w:val="20"/>
          <w:szCs w:val="20"/>
          <w:highlight w:val="white"/>
        </w:rPr>
      </w:pPr>
      <w:del w:id="31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3168" w:author="Michael Bell" w:date="2013-05-06T17:54:00Z"/>
          <w:rFonts w:ascii="Courier New" w:hAnsi="Courier New" w:cs="Courier New"/>
          <w:color w:val="000000"/>
          <w:sz w:val="20"/>
          <w:szCs w:val="20"/>
          <w:highlight w:val="white"/>
        </w:rPr>
      </w:pPr>
      <w:del w:id="3169"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3170" w:author="Michael Bell" w:date="2013-05-06T17:54:00Z"/>
          <w:rFonts w:ascii="Courier New" w:hAnsi="Courier New" w:cs="Courier New"/>
          <w:color w:val="000000"/>
          <w:sz w:val="20"/>
          <w:szCs w:val="20"/>
          <w:highlight w:val="white"/>
        </w:rPr>
      </w:pPr>
      <w:del w:id="31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3172" w:author="Michael Bell" w:date="2013-05-06T17:54:00Z"/>
          <w:rFonts w:ascii="Courier New" w:hAnsi="Courier New" w:cs="Courier New"/>
          <w:color w:val="000000"/>
          <w:sz w:val="20"/>
          <w:szCs w:val="20"/>
          <w:highlight w:val="white"/>
        </w:rPr>
      </w:pPr>
      <w:del w:id="317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3174"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3175" w:author="Michael Bell" w:date="2013-05-06T17:54:00Z"/>
          <w:rFonts w:ascii="Courier New" w:hAnsi="Courier New" w:cs="Courier New"/>
          <w:color w:val="000000"/>
          <w:sz w:val="20"/>
          <w:szCs w:val="20"/>
          <w:highlight w:val="white"/>
        </w:rPr>
      </w:pPr>
      <w:del w:id="31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3177" w:author="Michael Bell" w:date="2013-05-06T17:54:00Z"/>
          <w:rFonts w:ascii="Courier New" w:hAnsi="Courier New" w:cs="Courier New"/>
          <w:color w:val="000000"/>
          <w:sz w:val="20"/>
          <w:szCs w:val="20"/>
          <w:highlight w:val="white"/>
        </w:rPr>
      </w:pPr>
      <w:del w:id="31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3179" w:author="Michael Bell" w:date="2013-05-06T17:54:00Z"/>
          <w:rFonts w:ascii="Courier New" w:hAnsi="Courier New" w:cs="Courier New"/>
          <w:color w:val="008000"/>
          <w:sz w:val="20"/>
          <w:szCs w:val="20"/>
          <w:highlight w:val="white"/>
        </w:rPr>
      </w:pPr>
      <w:del w:id="3180"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3181" w:author="Michael Bell" w:date="2013-05-06T17:54:00Z"/>
          <w:rFonts w:ascii="Courier New" w:hAnsi="Courier New" w:cs="Courier New"/>
          <w:color w:val="000000"/>
          <w:sz w:val="20"/>
          <w:szCs w:val="20"/>
          <w:highlight w:val="white"/>
        </w:rPr>
      </w:pPr>
      <w:del w:id="3182"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3183" w:author="Michael Bell" w:date="2013-05-06T17:54:00Z"/>
          <w:rFonts w:ascii="Courier New" w:hAnsi="Courier New" w:cs="Courier New"/>
          <w:color w:val="008000"/>
          <w:sz w:val="20"/>
          <w:szCs w:val="20"/>
          <w:highlight w:val="white"/>
        </w:rPr>
      </w:pPr>
      <w:del w:id="318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3185" w:author="Michael Bell" w:date="2013-05-06T17:54:00Z"/>
          <w:rFonts w:ascii="Courier New" w:hAnsi="Courier New" w:cs="Courier New"/>
          <w:color w:val="000000"/>
          <w:sz w:val="20"/>
          <w:szCs w:val="20"/>
          <w:highlight w:val="white"/>
        </w:rPr>
      </w:pPr>
      <w:del w:id="3186"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3187" w:author="Michael Bell" w:date="2013-05-06T17:54:00Z"/>
          <w:rFonts w:ascii="Courier New" w:hAnsi="Courier New" w:cs="Courier New"/>
          <w:color w:val="000000"/>
          <w:sz w:val="20"/>
          <w:szCs w:val="20"/>
          <w:highlight w:val="white"/>
        </w:rPr>
      </w:pPr>
      <w:del w:id="31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3189" w:author="Michael Bell" w:date="2013-05-06T17:54:00Z"/>
          <w:rFonts w:ascii="Courier New" w:hAnsi="Courier New" w:cs="Courier New"/>
          <w:color w:val="000000"/>
          <w:sz w:val="20"/>
          <w:szCs w:val="20"/>
          <w:highlight w:val="white"/>
        </w:rPr>
      </w:pPr>
      <w:del w:id="3190"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3191" w:author="Michael Bell" w:date="2013-05-06T17:54:00Z"/>
          <w:rFonts w:ascii="Courier New" w:hAnsi="Courier New" w:cs="Courier New"/>
          <w:color w:val="000000"/>
          <w:sz w:val="20"/>
          <w:szCs w:val="20"/>
          <w:highlight w:val="white"/>
        </w:rPr>
      </w:pPr>
      <w:del w:id="319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3193"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3194" w:author="Michael Bell" w:date="2013-05-06T17:54:00Z"/>
          <w:rFonts w:ascii="Courier New" w:hAnsi="Courier New" w:cs="Courier New"/>
          <w:color w:val="000000"/>
          <w:sz w:val="20"/>
          <w:szCs w:val="20"/>
          <w:highlight w:val="white"/>
        </w:rPr>
      </w:pPr>
      <w:del w:id="31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3196" w:author="Michael Bell" w:date="2013-05-06T17:54:00Z"/>
          <w:rFonts w:ascii="Courier New" w:hAnsi="Courier New" w:cs="Courier New"/>
          <w:color w:val="000000"/>
          <w:sz w:val="20"/>
          <w:szCs w:val="20"/>
          <w:highlight w:val="white"/>
        </w:rPr>
      </w:pPr>
      <w:del w:id="31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3198" w:author="Michael Bell" w:date="2013-05-06T17:54:00Z"/>
          <w:rFonts w:ascii="Courier New" w:hAnsi="Courier New" w:cs="Courier New"/>
          <w:color w:val="008000"/>
          <w:sz w:val="20"/>
          <w:szCs w:val="20"/>
          <w:highlight w:val="white"/>
        </w:rPr>
      </w:pPr>
      <w:del w:id="3199"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3200" w:author="Michael Bell" w:date="2013-05-06T17:54:00Z"/>
          <w:rFonts w:ascii="Courier New" w:hAnsi="Courier New" w:cs="Courier New"/>
          <w:color w:val="000000"/>
          <w:sz w:val="20"/>
          <w:szCs w:val="20"/>
          <w:highlight w:val="white"/>
        </w:rPr>
      </w:pPr>
      <w:del w:id="3201"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3202" w:author="Michael Bell" w:date="2013-05-06T17:54:00Z"/>
          <w:rFonts w:ascii="Courier New" w:hAnsi="Courier New" w:cs="Courier New"/>
          <w:color w:val="008000"/>
          <w:sz w:val="20"/>
          <w:szCs w:val="20"/>
          <w:highlight w:val="white"/>
        </w:rPr>
      </w:pPr>
      <w:del w:id="32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3204" w:author="Michael Bell" w:date="2013-05-06T17:54:00Z"/>
          <w:rFonts w:ascii="Courier New" w:hAnsi="Courier New" w:cs="Courier New"/>
          <w:color w:val="000000"/>
          <w:sz w:val="20"/>
          <w:szCs w:val="20"/>
          <w:highlight w:val="white"/>
        </w:rPr>
      </w:pPr>
      <w:del w:id="3205"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3206" w:author="Michael Bell" w:date="2013-05-06T17:54:00Z"/>
          <w:rFonts w:ascii="Courier New" w:hAnsi="Courier New" w:cs="Courier New"/>
          <w:color w:val="000000"/>
          <w:sz w:val="20"/>
          <w:szCs w:val="20"/>
          <w:highlight w:val="white"/>
        </w:rPr>
      </w:pPr>
      <w:del w:id="32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3208" w:author="Michael Bell" w:date="2013-05-06T17:54:00Z"/>
          <w:rFonts w:ascii="Courier New" w:hAnsi="Courier New" w:cs="Courier New"/>
          <w:color w:val="000000"/>
          <w:sz w:val="20"/>
          <w:szCs w:val="20"/>
          <w:highlight w:val="white"/>
        </w:rPr>
      </w:pPr>
      <w:del w:id="32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3210"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3211" w:author="Michael Bell" w:date="2013-05-06T17:54:00Z"/>
          <w:rFonts w:ascii="Courier New" w:hAnsi="Courier New" w:cs="Courier New"/>
          <w:color w:val="000000"/>
          <w:sz w:val="20"/>
          <w:szCs w:val="20"/>
          <w:highlight w:val="white"/>
        </w:rPr>
      </w:pPr>
      <w:del w:id="32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3213" w:author="Michael Bell" w:date="2013-05-06T17:54:00Z"/>
          <w:rFonts w:ascii="Courier New" w:hAnsi="Courier New" w:cs="Courier New"/>
          <w:color w:val="000000"/>
          <w:sz w:val="20"/>
          <w:szCs w:val="20"/>
          <w:highlight w:val="white"/>
        </w:rPr>
      </w:pPr>
      <w:del w:id="32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3215" w:author="Michael Bell" w:date="2013-05-06T17:54:00Z"/>
          <w:rFonts w:ascii="Courier New" w:hAnsi="Courier New" w:cs="Courier New"/>
          <w:color w:val="008000"/>
          <w:sz w:val="20"/>
          <w:szCs w:val="20"/>
          <w:highlight w:val="white"/>
        </w:rPr>
      </w:pPr>
      <w:del w:id="3216"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3217" w:author="Michael Bell" w:date="2013-05-06T17:54:00Z"/>
          <w:rFonts w:ascii="Courier New" w:hAnsi="Courier New" w:cs="Courier New"/>
          <w:color w:val="008000"/>
          <w:sz w:val="20"/>
          <w:szCs w:val="20"/>
          <w:highlight w:val="white"/>
        </w:rPr>
      </w:pPr>
      <w:del w:id="3218"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3219" w:author="Michael Bell" w:date="2013-05-06T17:54:00Z"/>
          <w:rFonts w:ascii="Courier New" w:hAnsi="Courier New" w:cs="Courier New"/>
          <w:color w:val="000000"/>
          <w:sz w:val="20"/>
          <w:szCs w:val="20"/>
          <w:highlight w:val="white"/>
        </w:rPr>
      </w:pPr>
      <w:del w:id="32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3221" w:author="Michael Bell" w:date="2013-05-06T17:54:00Z"/>
          <w:rFonts w:ascii="Courier New" w:hAnsi="Courier New" w:cs="Courier New"/>
          <w:color w:val="000000"/>
          <w:sz w:val="20"/>
          <w:szCs w:val="20"/>
          <w:highlight w:val="white"/>
        </w:rPr>
      </w:pPr>
      <w:del w:id="32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3223" w:author="Michael Bell" w:date="2013-05-06T17:54:00Z"/>
          <w:rFonts w:ascii="Courier New" w:hAnsi="Courier New" w:cs="Courier New"/>
          <w:color w:val="000000"/>
          <w:sz w:val="20"/>
          <w:szCs w:val="20"/>
          <w:highlight w:val="white"/>
        </w:rPr>
      </w:pPr>
      <w:del w:id="32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3225" w:author="Michael Bell" w:date="2013-05-06T17:54:00Z"/>
          <w:rFonts w:ascii="Courier New" w:hAnsi="Courier New" w:cs="Courier New"/>
          <w:color w:val="008000"/>
          <w:sz w:val="20"/>
          <w:szCs w:val="20"/>
          <w:highlight w:val="white"/>
        </w:rPr>
      </w:pPr>
      <w:del w:id="3226"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3227" w:author="Michael Bell" w:date="2013-05-06T17:54:00Z"/>
          <w:rFonts w:ascii="Courier New" w:hAnsi="Courier New" w:cs="Courier New"/>
          <w:color w:val="008000"/>
          <w:sz w:val="20"/>
          <w:szCs w:val="20"/>
          <w:highlight w:val="white"/>
        </w:rPr>
      </w:pPr>
      <w:del w:id="32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3229" w:author="Michael Bell" w:date="2013-05-06T17:54:00Z"/>
          <w:rFonts w:ascii="Courier New" w:hAnsi="Courier New" w:cs="Courier New"/>
          <w:color w:val="008000"/>
          <w:sz w:val="20"/>
          <w:szCs w:val="20"/>
          <w:highlight w:val="white"/>
        </w:rPr>
      </w:pPr>
      <w:del w:id="32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3231" w:author="Michael Bell" w:date="2013-05-06T17:54:00Z"/>
          <w:rFonts w:ascii="Courier New" w:hAnsi="Courier New" w:cs="Courier New"/>
          <w:color w:val="008000"/>
          <w:sz w:val="20"/>
          <w:szCs w:val="20"/>
          <w:highlight w:val="white"/>
        </w:rPr>
      </w:pPr>
      <w:del w:id="32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3233" w:author="Michael Bell" w:date="2013-05-06T17:54:00Z"/>
          <w:rFonts w:ascii="Courier New" w:hAnsi="Courier New" w:cs="Courier New"/>
          <w:color w:val="008000"/>
          <w:sz w:val="20"/>
          <w:szCs w:val="20"/>
          <w:highlight w:val="white"/>
        </w:rPr>
      </w:pPr>
      <w:del w:id="32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3235" w:author="Michael Bell" w:date="2013-05-06T17:54:00Z"/>
          <w:rFonts w:ascii="Courier New" w:hAnsi="Courier New" w:cs="Courier New"/>
          <w:color w:val="008000"/>
          <w:sz w:val="20"/>
          <w:szCs w:val="20"/>
          <w:highlight w:val="white"/>
        </w:rPr>
      </w:pPr>
      <w:del w:id="32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3237" w:author="Michael Bell" w:date="2013-05-06T17:54:00Z"/>
          <w:rFonts w:ascii="Courier New" w:hAnsi="Courier New" w:cs="Courier New"/>
          <w:color w:val="008000"/>
          <w:sz w:val="20"/>
          <w:szCs w:val="20"/>
          <w:highlight w:val="white"/>
        </w:rPr>
      </w:pPr>
      <w:del w:id="32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3239" w:author="Michael Bell" w:date="2013-05-06T17:54:00Z"/>
          <w:rFonts w:ascii="Courier New" w:hAnsi="Courier New" w:cs="Courier New"/>
          <w:color w:val="008000"/>
          <w:sz w:val="20"/>
          <w:szCs w:val="20"/>
          <w:highlight w:val="white"/>
        </w:rPr>
      </w:pPr>
      <w:del w:id="32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3241" w:author="Michael Bell" w:date="2013-05-06T17:54:00Z"/>
          <w:rFonts w:ascii="Courier New" w:hAnsi="Courier New" w:cs="Courier New"/>
          <w:color w:val="008000"/>
          <w:sz w:val="20"/>
          <w:szCs w:val="20"/>
          <w:highlight w:val="white"/>
        </w:rPr>
      </w:pPr>
      <w:del w:id="324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3243" w:author="Michael Bell" w:date="2013-05-06T17:54:00Z"/>
          <w:rFonts w:ascii="Courier New" w:hAnsi="Courier New" w:cs="Courier New"/>
          <w:color w:val="008000"/>
          <w:sz w:val="20"/>
          <w:szCs w:val="20"/>
          <w:highlight w:val="white"/>
        </w:rPr>
      </w:pPr>
      <w:del w:id="32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3245" w:author="Michael Bell" w:date="2013-05-06T17:54:00Z"/>
          <w:rFonts w:ascii="Courier New" w:hAnsi="Courier New" w:cs="Courier New"/>
          <w:color w:val="000000"/>
          <w:sz w:val="20"/>
          <w:szCs w:val="20"/>
          <w:highlight w:val="white"/>
        </w:rPr>
      </w:pPr>
      <w:del w:id="32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3247" w:author="Michael Bell" w:date="2013-05-06T17:54:00Z"/>
          <w:rFonts w:ascii="Courier New" w:hAnsi="Courier New" w:cs="Courier New"/>
          <w:color w:val="000000"/>
          <w:sz w:val="20"/>
          <w:szCs w:val="20"/>
          <w:highlight w:val="white"/>
        </w:rPr>
      </w:pPr>
      <w:del w:id="3248"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3249" w:author="Michael Bell" w:date="2013-05-06T17:54:00Z"/>
          <w:rFonts w:ascii="Courier New" w:hAnsi="Courier New" w:cs="Courier New"/>
          <w:color w:val="000000"/>
          <w:sz w:val="20"/>
          <w:szCs w:val="20"/>
          <w:highlight w:val="white"/>
        </w:rPr>
      </w:pPr>
      <w:del w:id="3250"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2CD397F5" w14:textId="77777777" w:rsidR="003A2FEE" w:rsidRDefault="003A2FEE" w:rsidP="003A2FEE">
      <w:pPr>
        <w:autoSpaceDE w:val="0"/>
        <w:autoSpaceDN w:val="0"/>
        <w:adjustRightInd w:val="0"/>
        <w:spacing w:after="0" w:line="240" w:lineRule="auto"/>
        <w:rPr>
          <w:ins w:id="3251" w:author="Michael Bell" w:date="2013-05-06T18:08:00Z"/>
          <w:rFonts w:ascii="Courier New" w:hAnsi="Courier New" w:cs="Courier New"/>
          <w:color w:val="008000"/>
          <w:sz w:val="20"/>
          <w:szCs w:val="20"/>
          <w:highlight w:val="white"/>
        </w:rPr>
      </w:pPr>
      <w:ins w:id="3252"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3253"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3254" w:author="Michael Bell" w:date="2013-05-06T18:08:00Z"/>
          <w:rFonts w:ascii="Courier New" w:hAnsi="Courier New" w:cs="Courier New"/>
          <w:color w:val="008000"/>
          <w:sz w:val="20"/>
          <w:szCs w:val="20"/>
          <w:highlight w:val="white"/>
        </w:rPr>
      </w:pPr>
      <w:ins w:id="3255"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3256" w:author="Michael Bell" w:date="2013-05-06T18:08:00Z"/>
          <w:rFonts w:ascii="Courier New" w:hAnsi="Courier New" w:cs="Courier New"/>
          <w:color w:val="008000"/>
          <w:sz w:val="20"/>
          <w:szCs w:val="20"/>
          <w:highlight w:val="white"/>
        </w:rPr>
      </w:pPr>
      <w:ins w:id="3257"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3258" w:author="Michael Bell" w:date="2013-05-06T18:08:00Z"/>
          <w:rFonts w:ascii="Courier New" w:hAnsi="Courier New" w:cs="Courier New"/>
          <w:color w:val="008000"/>
          <w:sz w:val="20"/>
          <w:szCs w:val="20"/>
          <w:highlight w:val="white"/>
        </w:rPr>
      </w:pPr>
      <w:ins w:id="3259"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3260" w:author="Michael Bell" w:date="2013-05-06T18:08:00Z"/>
          <w:rFonts w:ascii="Courier New" w:hAnsi="Courier New" w:cs="Courier New"/>
          <w:color w:val="008000"/>
          <w:sz w:val="20"/>
          <w:szCs w:val="20"/>
          <w:highlight w:val="white"/>
        </w:rPr>
      </w:pPr>
      <w:ins w:id="3261"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3262" w:author="Michael Bell" w:date="2013-05-06T18:08:00Z"/>
          <w:rFonts w:ascii="Courier New" w:hAnsi="Courier New" w:cs="Courier New"/>
          <w:color w:val="008000"/>
          <w:sz w:val="20"/>
          <w:szCs w:val="20"/>
          <w:highlight w:val="white"/>
        </w:rPr>
      </w:pPr>
      <w:ins w:id="3263" w:author="Michael Bell" w:date="2013-05-06T18:08:00Z">
        <w:r>
          <w:rPr>
            <w:rFonts w:ascii="Courier New" w:hAnsi="Courier New" w:cs="Courier New"/>
            <w:color w:val="008000"/>
            <w:sz w:val="20"/>
            <w:szCs w:val="20"/>
            <w:highlight w:val="white"/>
          </w:rPr>
          <w:t xml:space="preserve"> Hornby trainset automation</w:t>
        </w:r>
      </w:ins>
    </w:p>
    <w:p w14:paraId="76B0B412" w14:textId="77777777" w:rsidR="003A2FEE" w:rsidRDefault="003A2FEE" w:rsidP="003A2FEE">
      <w:pPr>
        <w:autoSpaceDE w:val="0"/>
        <w:autoSpaceDN w:val="0"/>
        <w:adjustRightInd w:val="0"/>
        <w:spacing w:after="0" w:line="240" w:lineRule="auto"/>
        <w:rPr>
          <w:ins w:id="3264" w:author="Michael Bell" w:date="2013-05-06T18:08:00Z"/>
          <w:rFonts w:ascii="Courier New" w:hAnsi="Courier New" w:cs="Courier New"/>
          <w:color w:val="008000"/>
          <w:sz w:val="20"/>
          <w:szCs w:val="20"/>
          <w:highlight w:val="white"/>
        </w:rPr>
      </w:pPr>
      <w:ins w:id="3265"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3266" w:author="Michael Bell" w:date="2013-05-06T18:08:00Z"/>
          <w:rFonts w:ascii="Courier New" w:hAnsi="Courier New" w:cs="Courier New"/>
          <w:color w:val="008000"/>
          <w:sz w:val="20"/>
          <w:szCs w:val="20"/>
          <w:highlight w:val="white"/>
        </w:rPr>
      </w:pPr>
      <w:ins w:id="3267"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3268" w:author="Michael Bell" w:date="2013-05-06T18:08:00Z"/>
          <w:rFonts w:ascii="Courier New" w:hAnsi="Courier New" w:cs="Courier New"/>
          <w:color w:val="008000"/>
          <w:sz w:val="20"/>
          <w:szCs w:val="20"/>
          <w:highlight w:val="white"/>
        </w:rPr>
      </w:pPr>
      <w:ins w:id="3269"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3270" w:author="Michael Bell" w:date="2013-05-06T18:08:00Z"/>
          <w:rFonts w:ascii="Courier New" w:hAnsi="Courier New" w:cs="Courier New"/>
          <w:color w:val="008000"/>
          <w:sz w:val="20"/>
          <w:szCs w:val="20"/>
          <w:highlight w:val="white"/>
        </w:rPr>
      </w:pPr>
      <w:ins w:id="3271"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3272" w:author="Michael Bell" w:date="2013-05-06T18:08:00Z"/>
          <w:rFonts w:ascii="Courier New" w:hAnsi="Courier New" w:cs="Courier New"/>
          <w:color w:val="008000"/>
          <w:sz w:val="20"/>
          <w:szCs w:val="20"/>
          <w:highlight w:val="white"/>
        </w:rPr>
      </w:pPr>
      <w:ins w:id="3273"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3274" w:author="Michael Bell" w:date="2013-05-06T18:08:00Z"/>
          <w:rFonts w:ascii="Courier New" w:hAnsi="Courier New" w:cs="Courier New"/>
          <w:color w:val="008000"/>
          <w:sz w:val="20"/>
          <w:szCs w:val="20"/>
          <w:highlight w:val="white"/>
        </w:rPr>
      </w:pPr>
      <w:ins w:id="3275"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3276" w:author="Michael Bell" w:date="2013-05-06T18:08:00Z"/>
          <w:rFonts w:ascii="Courier New" w:hAnsi="Courier New" w:cs="Courier New"/>
          <w:color w:val="008000"/>
          <w:sz w:val="20"/>
          <w:szCs w:val="20"/>
          <w:highlight w:val="white"/>
        </w:rPr>
      </w:pPr>
      <w:ins w:id="3277"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3278" w:author="Michael Bell" w:date="2013-05-06T18:08:00Z"/>
          <w:rFonts w:ascii="Courier New" w:hAnsi="Courier New" w:cs="Courier New"/>
          <w:color w:val="000000"/>
          <w:sz w:val="20"/>
          <w:szCs w:val="20"/>
          <w:highlight w:val="white"/>
        </w:rPr>
      </w:pPr>
      <w:ins w:id="3279"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3280" w:author="Michael Bell" w:date="2013-05-06T18:08:00Z"/>
          <w:rFonts w:ascii="Courier New" w:hAnsi="Courier New" w:cs="Courier New"/>
          <w:color w:val="000000"/>
          <w:sz w:val="20"/>
          <w:szCs w:val="20"/>
          <w:highlight w:val="white"/>
        </w:rPr>
      </w:pPr>
      <w:ins w:id="3281"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3282" w:author="Michael Bell" w:date="2013-05-06T18:08:00Z"/>
          <w:rFonts w:ascii="Courier New" w:hAnsi="Courier New" w:cs="Courier New"/>
          <w:color w:val="008000"/>
          <w:sz w:val="20"/>
          <w:szCs w:val="20"/>
          <w:highlight w:val="white"/>
        </w:rPr>
      </w:pPr>
      <w:ins w:id="3283"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3284" w:author="Michael Bell" w:date="2013-05-06T18:08:00Z"/>
          <w:rFonts w:ascii="Courier New" w:hAnsi="Courier New" w:cs="Courier New"/>
          <w:color w:val="000000"/>
          <w:sz w:val="20"/>
          <w:szCs w:val="20"/>
          <w:highlight w:val="white"/>
        </w:rPr>
      </w:pPr>
      <w:ins w:id="3285" w:author="Michael Bell" w:date="2013-05-06T18:08:00Z">
        <w:r>
          <w:rPr>
            <w:rFonts w:ascii="Courier New" w:hAnsi="Courier New" w:cs="Courier New"/>
            <w:color w:val="008000"/>
            <w:sz w:val="20"/>
            <w:szCs w:val="20"/>
            <w:highlight w:val="white"/>
          </w:rPr>
          <w:t xml:space="preserve"> in which case it goes up untill it reaches an option*/</w:t>
        </w:r>
      </w:ins>
    </w:p>
    <w:p w14:paraId="1BE140CA" w14:textId="77777777" w:rsidR="003A2FEE" w:rsidRDefault="003A2FEE" w:rsidP="003A2FEE">
      <w:pPr>
        <w:autoSpaceDE w:val="0"/>
        <w:autoSpaceDN w:val="0"/>
        <w:adjustRightInd w:val="0"/>
        <w:spacing w:after="0" w:line="240" w:lineRule="auto"/>
        <w:rPr>
          <w:ins w:id="3286" w:author="Michael Bell" w:date="2013-05-06T18:08:00Z"/>
          <w:rFonts w:ascii="Courier New" w:hAnsi="Courier New" w:cs="Courier New"/>
          <w:color w:val="000000"/>
          <w:sz w:val="20"/>
          <w:szCs w:val="20"/>
          <w:highlight w:val="white"/>
        </w:rPr>
      </w:pPr>
      <w:ins w:id="3287"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3288" w:author="Michael Bell" w:date="2013-05-06T18:08:00Z"/>
          <w:rFonts w:ascii="Courier New" w:hAnsi="Courier New" w:cs="Courier New"/>
          <w:color w:val="000000"/>
          <w:sz w:val="20"/>
          <w:szCs w:val="20"/>
          <w:highlight w:val="white"/>
        </w:rPr>
      </w:pPr>
      <w:ins w:id="3289" w:author="Michael Bell" w:date="2013-05-06T18:08: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3290" w:author="Michael Bell" w:date="2013-05-06T18:08:00Z"/>
          <w:rFonts w:ascii="Courier New" w:hAnsi="Courier New" w:cs="Courier New"/>
          <w:color w:val="000000"/>
          <w:sz w:val="20"/>
          <w:szCs w:val="20"/>
          <w:highlight w:val="white"/>
        </w:rPr>
      </w:pPr>
      <w:ins w:id="3291"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3292" w:author="Michael Bell" w:date="2013-05-06T18:08:00Z"/>
          <w:rFonts w:ascii="Courier New" w:hAnsi="Courier New" w:cs="Courier New"/>
          <w:color w:val="000000"/>
          <w:sz w:val="20"/>
          <w:szCs w:val="20"/>
          <w:highlight w:val="white"/>
        </w:rPr>
      </w:pPr>
      <w:ins w:id="3293"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3294" w:author="Michael Bell" w:date="2013-05-06T18:08:00Z"/>
          <w:rFonts w:ascii="Courier New" w:hAnsi="Courier New" w:cs="Courier New"/>
          <w:color w:val="000000"/>
          <w:sz w:val="20"/>
          <w:szCs w:val="20"/>
          <w:highlight w:val="white"/>
        </w:rPr>
      </w:pPr>
      <w:ins w:id="329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3296" w:author="Michael Bell" w:date="2013-05-06T18:08:00Z"/>
          <w:rFonts w:ascii="Courier New" w:hAnsi="Courier New" w:cs="Courier New"/>
          <w:color w:val="000000"/>
          <w:sz w:val="20"/>
          <w:szCs w:val="20"/>
          <w:highlight w:val="white"/>
        </w:rPr>
      </w:pPr>
      <w:ins w:id="329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3298" w:author="Michael Bell" w:date="2013-05-06T18:08:00Z"/>
          <w:rFonts w:ascii="Courier New" w:hAnsi="Courier New" w:cs="Courier New"/>
          <w:color w:val="000000"/>
          <w:sz w:val="20"/>
          <w:szCs w:val="20"/>
          <w:highlight w:val="white"/>
        </w:rPr>
      </w:pPr>
      <w:ins w:id="3299"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3300" w:author="Michael Bell" w:date="2013-05-06T18:08:00Z"/>
          <w:rFonts w:ascii="Courier New" w:hAnsi="Courier New" w:cs="Courier New"/>
          <w:color w:val="000000"/>
          <w:sz w:val="20"/>
          <w:szCs w:val="20"/>
          <w:highlight w:val="white"/>
        </w:rPr>
      </w:pPr>
      <w:ins w:id="3301"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3302" w:author="Michael Bell" w:date="2013-05-06T18:08:00Z"/>
          <w:rFonts w:ascii="Courier New" w:hAnsi="Courier New" w:cs="Courier New"/>
          <w:color w:val="000000"/>
          <w:sz w:val="20"/>
          <w:szCs w:val="20"/>
          <w:highlight w:val="white"/>
        </w:rPr>
      </w:pPr>
      <w:ins w:id="3303"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3304" w:author="Michael Bell" w:date="2013-05-06T18:08:00Z"/>
          <w:rFonts w:ascii="Courier New" w:hAnsi="Courier New" w:cs="Courier New"/>
          <w:color w:val="000000"/>
          <w:sz w:val="20"/>
          <w:szCs w:val="20"/>
          <w:highlight w:val="white"/>
        </w:rPr>
      </w:pPr>
      <w:ins w:id="3305"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3306" w:author="Michael Bell" w:date="2013-05-06T18:08:00Z"/>
          <w:rFonts w:ascii="Courier New" w:hAnsi="Courier New" w:cs="Courier New"/>
          <w:color w:val="000000"/>
          <w:sz w:val="20"/>
          <w:szCs w:val="20"/>
          <w:highlight w:val="white"/>
        </w:rPr>
      </w:pPr>
      <w:ins w:id="3307"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3308" w:author="Michael Bell" w:date="2013-05-06T18:08:00Z"/>
          <w:rFonts w:ascii="Courier New" w:hAnsi="Courier New" w:cs="Courier New"/>
          <w:color w:val="000000"/>
          <w:sz w:val="20"/>
          <w:szCs w:val="20"/>
          <w:highlight w:val="white"/>
        </w:rPr>
      </w:pPr>
      <w:ins w:id="3309"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3310" w:author="Michael Bell" w:date="2013-05-06T18:08:00Z"/>
          <w:rFonts w:ascii="Courier New" w:hAnsi="Courier New" w:cs="Courier New"/>
          <w:color w:val="000000"/>
          <w:sz w:val="20"/>
          <w:szCs w:val="20"/>
          <w:highlight w:val="white"/>
        </w:rPr>
      </w:pPr>
      <w:ins w:id="3311" w:author="Michael Bell" w:date="2013-05-06T18:08: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3312" w:author="Michael Bell" w:date="2013-05-06T18:08:00Z"/>
          <w:rFonts w:ascii="Courier New" w:hAnsi="Courier New" w:cs="Courier New"/>
          <w:color w:val="000000"/>
          <w:sz w:val="20"/>
          <w:szCs w:val="20"/>
          <w:highlight w:val="white"/>
        </w:rPr>
      </w:pPr>
      <w:ins w:id="3313"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3314" w:author="Michael Bell" w:date="2013-05-06T18:08:00Z"/>
          <w:rFonts w:ascii="Courier New" w:hAnsi="Courier New" w:cs="Courier New"/>
          <w:color w:val="000000"/>
          <w:sz w:val="20"/>
          <w:szCs w:val="20"/>
          <w:highlight w:val="white"/>
        </w:rPr>
      </w:pPr>
      <w:ins w:id="331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25F79F47" w14:textId="77777777" w:rsidR="003A2FEE" w:rsidRDefault="003A2FEE" w:rsidP="003A2FEE">
      <w:pPr>
        <w:autoSpaceDE w:val="0"/>
        <w:autoSpaceDN w:val="0"/>
        <w:adjustRightInd w:val="0"/>
        <w:spacing w:after="0" w:line="240" w:lineRule="auto"/>
        <w:rPr>
          <w:ins w:id="3316" w:author="Michael Bell" w:date="2013-05-06T18:08:00Z"/>
          <w:rFonts w:ascii="Courier New" w:hAnsi="Courier New" w:cs="Courier New"/>
          <w:color w:val="000000"/>
          <w:sz w:val="20"/>
          <w:szCs w:val="20"/>
          <w:highlight w:val="white"/>
        </w:rPr>
      </w:pPr>
      <w:ins w:id="3317"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3318" w:author="Michael Bell" w:date="2013-05-06T18:08:00Z"/>
          <w:rFonts w:ascii="Courier New" w:hAnsi="Courier New" w:cs="Courier New"/>
          <w:color w:val="008000"/>
          <w:sz w:val="20"/>
          <w:szCs w:val="20"/>
          <w:highlight w:val="white"/>
        </w:rPr>
      </w:pPr>
      <w:ins w:id="3319" w:author="Michael Bell" w:date="2013-05-06T18:08: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3320" w:author="Michael Bell" w:date="2013-05-06T18:08:00Z"/>
          <w:rFonts w:ascii="Courier New" w:hAnsi="Courier New" w:cs="Courier New"/>
          <w:color w:val="000000"/>
          <w:sz w:val="20"/>
          <w:szCs w:val="20"/>
          <w:highlight w:val="white"/>
        </w:rPr>
      </w:pPr>
      <w:ins w:id="3321" w:author="Michael Bell" w:date="2013-05-06T18:08: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3322" w:author="Michael Bell" w:date="2013-05-06T18:08:00Z"/>
          <w:rFonts w:ascii="Courier New" w:hAnsi="Courier New" w:cs="Courier New"/>
          <w:color w:val="000000"/>
          <w:sz w:val="20"/>
          <w:szCs w:val="20"/>
          <w:highlight w:val="white"/>
        </w:rPr>
      </w:pPr>
      <w:ins w:id="3323"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3324" w:author="Michael Bell" w:date="2013-05-06T18:08:00Z"/>
          <w:rFonts w:ascii="Courier New" w:hAnsi="Courier New" w:cs="Courier New"/>
          <w:color w:val="000000"/>
          <w:sz w:val="20"/>
          <w:szCs w:val="20"/>
          <w:highlight w:val="white"/>
        </w:rPr>
      </w:pPr>
      <w:ins w:id="3325"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3326" w:author="Michael Bell" w:date="2013-05-06T17:54:00Z"/>
          <w:rFonts w:ascii="Courier New" w:hAnsi="Courier New" w:cs="Courier New"/>
          <w:color w:val="008000"/>
          <w:sz w:val="20"/>
          <w:szCs w:val="20"/>
          <w:highlight w:val="white"/>
        </w:rPr>
      </w:pPr>
      <w:ins w:id="3327" w:author="Michael Bell" w:date="2013-05-06T18:08:00Z">
        <w:r>
          <w:rPr>
            <w:rFonts w:ascii="Courier New" w:hAnsi="Courier New" w:cs="Courier New"/>
            <w:b/>
            <w:bCs/>
            <w:color w:val="000080"/>
            <w:sz w:val="20"/>
            <w:szCs w:val="20"/>
            <w:highlight w:val="white"/>
          </w:rPr>
          <w:t>}</w:t>
        </w:r>
      </w:ins>
      <w:del w:id="3328"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3329"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3330" w:author="Michael Bell" w:date="2013-05-06T17:54:00Z"/>
          <w:rFonts w:ascii="Courier New" w:hAnsi="Courier New" w:cs="Courier New"/>
          <w:color w:val="008000"/>
          <w:sz w:val="20"/>
          <w:szCs w:val="20"/>
          <w:highlight w:val="white"/>
        </w:rPr>
      </w:pPr>
      <w:del w:id="3331"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3332" w:author="Michael Bell" w:date="2013-05-06T17:54:00Z"/>
          <w:rFonts w:ascii="Courier New" w:hAnsi="Courier New" w:cs="Courier New"/>
          <w:color w:val="008000"/>
          <w:sz w:val="20"/>
          <w:szCs w:val="20"/>
          <w:highlight w:val="white"/>
        </w:rPr>
      </w:pPr>
      <w:del w:id="3333"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3334" w:author="Michael Bell" w:date="2013-05-06T17:54:00Z"/>
          <w:rFonts w:ascii="Courier New" w:hAnsi="Courier New" w:cs="Courier New"/>
          <w:color w:val="008000"/>
          <w:sz w:val="20"/>
          <w:szCs w:val="20"/>
          <w:highlight w:val="white"/>
        </w:rPr>
      </w:pPr>
      <w:del w:id="3335"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3336" w:author="Michael Bell" w:date="2013-05-06T17:54:00Z"/>
          <w:rFonts w:ascii="Courier New" w:hAnsi="Courier New" w:cs="Courier New"/>
          <w:color w:val="008000"/>
          <w:sz w:val="20"/>
          <w:szCs w:val="20"/>
          <w:highlight w:val="white"/>
        </w:rPr>
      </w:pPr>
      <w:del w:id="3337"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3338" w:author="Michael Bell" w:date="2013-05-06T17:54:00Z"/>
          <w:rFonts w:ascii="Courier New" w:hAnsi="Courier New" w:cs="Courier New"/>
          <w:color w:val="008000"/>
          <w:sz w:val="20"/>
          <w:szCs w:val="20"/>
          <w:highlight w:val="white"/>
        </w:rPr>
      </w:pPr>
      <w:del w:id="3339"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3340" w:author="Michael Bell" w:date="2013-05-06T17:54:00Z"/>
          <w:rFonts w:ascii="Courier New" w:hAnsi="Courier New" w:cs="Courier New"/>
          <w:color w:val="008000"/>
          <w:sz w:val="20"/>
          <w:szCs w:val="20"/>
          <w:highlight w:val="white"/>
        </w:rPr>
      </w:pPr>
      <w:del w:id="3341"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3342" w:author="Michael Bell" w:date="2013-05-06T17:54:00Z"/>
          <w:rFonts w:ascii="Courier New" w:hAnsi="Courier New" w:cs="Courier New"/>
          <w:color w:val="008000"/>
          <w:sz w:val="20"/>
          <w:szCs w:val="20"/>
          <w:highlight w:val="white"/>
        </w:rPr>
      </w:pPr>
      <w:del w:id="3343"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3344" w:author="Michael Bell" w:date="2013-05-06T17:54:00Z"/>
          <w:rFonts w:ascii="Courier New" w:hAnsi="Courier New" w:cs="Courier New"/>
          <w:color w:val="008000"/>
          <w:sz w:val="20"/>
          <w:szCs w:val="20"/>
          <w:highlight w:val="white"/>
        </w:rPr>
      </w:pPr>
      <w:del w:id="3345"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3346" w:author="Michael Bell" w:date="2013-05-06T17:54:00Z"/>
          <w:rFonts w:ascii="Courier New" w:hAnsi="Courier New" w:cs="Courier New"/>
          <w:color w:val="008000"/>
          <w:sz w:val="20"/>
          <w:szCs w:val="20"/>
          <w:highlight w:val="white"/>
        </w:rPr>
      </w:pPr>
      <w:del w:id="3347"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3348" w:author="Michael Bell" w:date="2013-05-06T17:54:00Z"/>
          <w:rFonts w:ascii="Courier New" w:hAnsi="Courier New" w:cs="Courier New"/>
          <w:color w:val="008000"/>
          <w:sz w:val="20"/>
          <w:szCs w:val="20"/>
          <w:highlight w:val="white"/>
        </w:rPr>
      </w:pPr>
      <w:del w:id="3349"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3350" w:author="Michael Bell" w:date="2013-05-06T17:54:00Z"/>
          <w:rFonts w:ascii="Courier New" w:hAnsi="Courier New" w:cs="Courier New"/>
          <w:color w:val="000000"/>
          <w:sz w:val="20"/>
          <w:szCs w:val="20"/>
          <w:highlight w:val="white"/>
        </w:rPr>
      </w:pPr>
      <w:del w:id="3351"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3352" w:author="Michael Bell" w:date="2013-05-06T17:54:00Z"/>
          <w:rFonts w:ascii="Courier New" w:hAnsi="Courier New" w:cs="Courier New"/>
          <w:color w:val="000000"/>
          <w:sz w:val="20"/>
          <w:szCs w:val="20"/>
          <w:highlight w:val="white"/>
        </w:rPr>
      </w:pPr>
      <w:del w:id="3353"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3354" w:author="Michael Bell" w:date="2013-05-06T17:54:00Z"/>
          <w:rFonts w:ascii="Courier New" w:hAnsi="Courier New" w:cs="Courier New"/>
          <w:color w:val="008000"/>
          <w:sz w:val="20"/>
          <w:szCs w:val="20"/>
          <w:highlight w:val="white"/>
        </w:rPr>
      </w:pPr>
      <w:del w:id="33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3356" w:author="Michael Bell" w:date="2013-05-06T17:54:00Z"/>
          <w:rFonts w:ascii="Courier New" w:hAnsi="Courier New" w:cs="Courier New"/>
          <w:color w:val="000000"/>
          <w:sz w:val="20"/>
          <w:szCs w:val="20"/>
          <w:highlight w:val="white"/>
        </w:rPr>
      </w:pPr>
      <w:del w:id="3357"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3358" w:author="Michael Bell" w:date="2013-05-06T17:54:00Z"/>
          <w:rFonts w:ascii="Courier New" w:hAnsi="Courier New" w:cs="Courier New"/>
          <w:color w:val="000000"/>
          <w:sz w:val="20"/>
          <w:szCs w:val="20"/>
          <w:highlight w:val="white"/>
        </w:rPr>
      </w:pPr>
      <w:del w:id="3359"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3360" w:author="Michael Bell" w:date="2013-05-06T17:54:00Z"/>
          <w:rFonts w:ascii="Courier New" w:hAnsi="Courier New" w:cs="Courier New"/>
          <w:color w:val="000000"/>
          <w:sz w:val="20"/>
          <w:szCs w:val="20"/>
          <w:highlight w:val="white"/>
        </w:rPr>
      </w:pPr>
      <w:del w:id="3361"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3362" w:author="Michael Bell" w:date="2013-05-06T17:54:00Z"/>
          <w:rFonts w:ascii="Courier New" w:hAnsi="Courier New" w:cs="Courier New"/>
          <w:color w:val="000000"/>
          <w:sz w:val="20"/>
          <w:szCs w:val="20"/>
          <w:highlight w:val="white"/>
        </w:rPr>
      </w:pPr>
      <w:del w:id="3363"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3364" w:author="Michael Bell" w:date="2013-05-06T17:54:00Z"/>
          <w:rFonts w:ascii="Courier New" w:hAnsi="Courier New" w:cs="Courier New"/>
          <w:color w:val="000000"/>
          <w:sz w:val="20"/>
          <w:szCs w:val="20"/>
          <w:highlight w:val="white"/>
        </w:rPr>
      </w:pPr>
      <w:del w:id="33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3366" w:author="Michael Bell" w:date="2013-05-06T17:54:00Z"/>
          <w:rFonts w:ascii="Courier New" w:hAnsi="Courier New" w:cs="Courier New"/>
          <w:color w:val="000000"/>
          <w:sz w:val="20"/>
          <w:szCs w:val="20"/>
          <w:highlight w:val="white"/>
        </w:rPr>
      </w:pPr>
      <w:del w:id="33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3368" w:author="Michael Bell" w:date="2013-05-06T17:54:00Z"/>
          <w:rFonts w:ascii="Courier New" w:hAnsi="Courier New" w:cs="Courier New"/>
          <w:color w:val="000000"/>
          <w:sz w:val="20"/>
          <w:szCs w:val="20"/>
          <w:highlight w:val="white"/>
        </w:rPr>
      </w:pPr>
      <w:del w:id="33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3370" w:author="Michael Bell" w:date="2013-05-06T17:54:00Z"/>
          <w:rFonts w:ascii="Courier New" w:hAnsi="Courier New" w:cs="Courier New"/>
          <w:color w:val="000000"/>
          <w:sz w:val="20"/>
          <w:szCs w:val="20"/>
          <w:highlight w:val="white"/>
        </w:rPr>
      </w:pPr>
      <w:del w:id="3371"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3372" w:author="Michael Bell" w:date="2013-05-06T17:54:00Z"/>
          <w:rFonts w:ascii="Courier New" w:hAnsi="Courier New" w:cs="Courier New"/>
          <w:color w:val="000000"/>
          <w:sz w:val="20"/>
          <w:szCs w:val="20"/>
          <w:highlight w:val="white"/>
        </w:rPr>
      </w:pPr>
      <w:del w:id="3373"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3374" w:author="Michael Bell" w:date="2013-05-06T17:54:00Z"/>
          <w:rFonts w:ascii="Courier New" w:hAnsi="Courier New" w:cs="Courier New"/>
          <w:color w:val="000000"/>
          <w:sz w:val="20"/>
          <w:szCs w:val="20"/>
          <w:highlight w:val="white"/>
        </w:rPr>
      </w:pPr>
      <w:del w:id="33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3376" w:author="Michael Bell" w:date="2013-05-06T17:54:00Z"/>
          <w:rFonts w:ascii="Courier New" w:hAnsi="Courier New" w:cs="Courier New"/>
          <w:color w:val="000000"/>
          <w:sz w:val="20"/>
          <w:szCs w:val="20"/>
          <w:highlight w:val="white"/>
        </w:rPr>
      </w:pPr>
      <w:del w:id="3377"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3378" w:author="Michael Bell" w:date="2013-05-06T17:54:00Z"/>
          <w:rFonts w:ascii="Courier New" w:hAnsi="Courier New" w:cs="Courier New"/>
          <w:color w:val="000000"/>
          <w:sz w:val="20"/>
          <w:szCs w:val="20"/>
          <w:highlight w:val="white"/>
        </w:rPr>
      </w:pPr>
      <w:del w:id="3379"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3380" w:author="Michael Bell" w:date="2013-05-06T17:54:00Z"/>
          <w:rFonts w:ascii="Courier New" w:hAnsi="Courier New" w:cs="Courier New"/>
          <w:color w:val="000000"/>
          <w:sz w:val="20"/>
          <w:szCs w:val="20"/>
          <w:highlight w:val="white"/>
        </w:rPr>
      </w:pPr>
      <w:del w:id="338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3382" w:author="Michael Bell" w:date="2013-05-06T17:54:00Z"/>
          <w:rFonts w:ascii="Courier New" w:hAnsi="Courier New" w:cs="Courier New"/>
          <w:color w:val="000000"/>
          <w:sz w:val="20"/>
          <w:szCs w:val="20"/>
          <w:highlight w:val="white"/>
        </w:rPr>
      </w:pPr>
      <w:del w:id="3383"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3384" w:author="Michael Bell" w:date="2013-05-06T17:54:00Z"/>
          <w:rFonts w:ascii="Courier New" w:hAnsi="Courier New" w:cs="Courier New"/>
          <w:color w:val="000000"/>
          <w:sz w:val="20"/>
          <w:szCs w:val="20"/>
          <w:highlight w:val="white"/>
        </w:rPr>
      </w:pPr>
      <w:del w:id="3385"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3386" w:author="Michael Bell" w:date="2013-05-06T17:54:00Z"/>
          <w:rFonts w:ascii="Courier New" w:hAnsi="Courier New" w:cs="Courier New"/>
          <w:color w:val="000000"/>
          <w:sz w:val="20"/>
          <w:szCs w:val="20"/>
          <w:highlight w:val="white"/>
        </w:rPr>
      </w:pPr>
      <w:del w:id="33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3388" w:author="Michael Bell" w:date="2013-05-06T17:54:00Z"/>
          <w:rFonts w:ascii="Courier New" w:hAnsi="Courier New" w:cs="Courier New"/>
          <w:color w:val="000000"/>
          <w:sz w:val="20"/>
          <w:szCs w:val="20"/>
          <w:highlight w:val="white"/>
        </w:rPr>
      </w:pPr>
      <w:del w:id="33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3390" w:author="Michael Bell" w:date="2013-05-06T17:54:00Z"/>
          <w:rFonts w:ascii="Courier New" w:hAnsi="Courier New" w:cs="Courier New"/>
          <w:color w:val="008000"/>
          <w:sz w:val="20"/>
          <w:szCs w:val="20"/>
          <w:highlight w:val="white"/>
        </w:rPr>
      </w:pPr>
      <w:del w:id="3391"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3392" w:author="Michael Bell" w:date="2013-05-06T17:54:00Z"/>
          <w:rFonts w:ascii="Courier New" w:hAnsi="Courier New" w:cs="Courier New"/>
          <w:color w:val="000000"/>
          <w:sz w:val="20"/>
          <w:szCs w:val="20"/>
          <w:highlight w:val="white"/>
        </w:rPr>
      </w:pPr>
      <w:del w:id="3393"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3394" w:author="Michael Bell" w:date="2013-05-06T17:54:00Z"/>
          <w:rFonts w:ascii="Courier New" w:hAnsi="Courier New" w:cs="Courier New"/>
          <w:color w:val="000000"/>
          <w:sz w:val="20"/>
          <w:szCs w:val="20"/>
          <w:highlight w:val="white"/>
        </w:rPr>
      </w:pPr>
      <w:del w:id="339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3396" w:author="Michael Bell" w:date="2013-05-06T17:54:00Z"/>
          <w:rFonts w:ascii="Courier New" w:hAnsi="Courier New" w:cs="Courier New"/>
          <w:color w:val="000000"/>
          <w:sz w:val="20"/>
          <w:szCs w:val="20"/>
          <w:highlight w:val="white"/>
        </w:rPr>
      </w:pPr>
      <w:del w:id="339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3398" w:author="Michael Bell" w:date="2013-05-06T17:54:00Z"/>
          <w:rFonts w:ascii="Courier New" w:hAnsi="Courier New" w:cs="Courier New"/>
          <w:color w:val="000000"/>
          <w:sz w:val="20"/>
          <w:szCs w:val="20"/>
          <w:highlight w:val="white"/>
        </w:rPr>
      </w:pPr>
      <w:del w:id="3399"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EBE8923" w14:textId="77777777" w:rsidR="00973ACE" w:rsidRDefault="00973ACE" w:rsidP="00973ACE">
      <w:pPr>
        <w:autoSpaceDE w:val="0"/>
        <w:autoSpaceDN w:val="0"/>
        <w:adjustRightInd w:val="0"/>
        <w:spacing w:after="0" w:line="240" w:lineRule="auto"/>
        <w:rPr>
          <w:ins w:id="3400" w:author="Michael Bell" w:date="2013-05-06T18:09:00Z"/>
          <w:rFonts w:ascii="Courier New" w:hAnsi="Courier New" w:cs="Courier New"/>
          <w:color w:val="008000"/>
          <w:sz w:val="20"/>
          <w:szCs w:val="20"/>
          <w:highlight w:val="white"/>
        </w:rPr>
      </w:pPr>
      <w:ins w:id="3401"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3402"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3403" w:author="Michael Bell" w:date="2013-05-06T18:09:00Z"/>
          <w:rFonts w:ascii="Courier New" w:hAnsi="Courier New" w:cs="Courier New"/>
          <w:color w:val="008000"/>
          <w:sz w:val="20"/>
          <w:szCs w:val="20"/>
          <w:highlight w:val="white"/>
        </w:rPr>
      </w:pPr>
      <w:ins w:id="3404"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3405" w:author="Michael Bell" w:date="2013-05-06T18:09:00Z"/>
          <w:rFonts w:ascii="Courier New" w:hAnsi="Courier New" w:cs="Courier New"/>
          <w:color w:val="008000"/>
          <w:sz w:val="20"/>
          <w:szCs w:val="20"/>
          <w:highlight w:val="white"/>
        </w:rPr>
      </w:pPr>
      <w:ins w:id="3406"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3407" w:author="Michael Bell" w:date="2013-05-06T18:09:00Z"/>
          <w:rFonts w:ascii="Courier New" w:hAnsi="Courier New" w:cs="Courier New"/>
          <w:color w:val="008000"/>
          <w:sz w:val="20"/>
          <w:szCs w:val="20"/>
          <w:highlight w:val="white"/>
        </w:rPr>
      </w:pPr>
      <w:ins w:id="3408"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3409" w:author="Michael Bell" w:date="2013-05-06T18:09:00Z"/>
          <w:rFonts w:ascii="Courier New" w:hAnsi="Courier New" w:cs="Courier New"/>
          <w:color w:val="008000"/>
          <w:sz w:val="20"/>
          <w:szCs w:val="20"/>
          <w:highlight w:val="white"/>
        </w:rPr>
      </w:pPr>
      <w:ins w:id="3410"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3411" w:author="Michael Bell" w:date="2013-05-06T18:09:00Z"/>
          <w:rFonts w:ascii="Courier New" w:hAnsi="Courier New" w:cs="Courier New"/>
          <w:color w:val="008000"/>
          <w:sz w:val="20"/>
          <w:szCs w:val="20"/>
          <w:highlight w:val="white"/>
        </w:rPr>
      </w:pPr>
      <w:ins w:id="3412" w:author="Michael Bell" w:date="2013-05-06T18:09:00Z">
        <w:r>
          <w:rPr>
            <w:rFonts w:ascii="Courier New" w:hAnsi="Courier New" w:cs="Courier New"/>
            <w:color w:val="008000"/>
            <w:sz w:val="20"/>
            <w:szCs w:val="20"/>
            <w:highlight w:val="white"/>
          </w:rPr>
          <w:t xml:space="preserve"> Hornby trainset automation</w:t>
        </w:r>
      </w:ins>
    </w:p>
    <w:p w14:paraId="241FF266" w14:textId="77777777" w:rsidR="00973ACE" w:rsidRDefault="00973ACE" w:rsidP="00973ACE">
      <w:pPr>
        <w:autoSpaceDE w:val="0"/>
        <w:autoSpaceDN w:val="0"/>
        <w:adjustRightInd w:val="0"/>
        <w:spacing w:after="0" w:line="240" w:lineRule="auto"/>
        <w:rPr>
          <w:ins w:id="3413" w:author="Michael Bell" w:date="2013-05-06T18:09:00Z"/>
          <w:rFonts w:ascii="Courier New" w:hAnsi="Courier New" w:cs="Courier New"/>
          <w:color w:val="008000"/>
          <w:sz w:val="20"/>
          <w:szCs w:val="20"/>
          <w:highlight w:val="white"/>
        </w:rPr>
      </w:pPr>
      <w:ins w:id="3414"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3415" w:author="Michael Bell" w:date="2013-05-06T18:09:00Z"/>
          <w:rFonts w:ascii="Courier New" w:hAnsi="Courier New" w:cs="Courier New"/>
          <w:color w:val="008000"/>
          <w:sz w:val="20"/>
          <w:szCs w:val="20"/>
          <w:highlight w:val="white"/>
        </w:rPr>
      </w:pPr>
      <w:ins w:id="3416"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3417" w:author="Michael Bell" w:date="2013-05-06T18:09:00Z"/>
          <w:rFonts w:ascii="Courier New" w:hAnsi="Courier New" w:cs="Courier New"/>
          <w:color w:val="008000"/>
          <w:sz w:val="20"/>
          <w:szCs w:val="20"/>
          <w:highlight w:val="white"/>
        </w:rPr>
      </w:pPr>
      <w:ins w:id="3418"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3419" w:author="Michael Bell" w:date="2013-05-06T18:09:00Z"/>
          <w:rFonts w:ascii="Courier New" w:hAnsi="Courier New" w:cs="Courier New"/>
          <w:color w:val="008000"/>
          <w:sz w:val="20"/>
          <w:szCs w:val="20"/>
          <w:highlight w:val="white"/>
        </w:rPr>
      </w:pPr>
      <w:ins w:id="3420"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3421" w:author="Michael Bell" w:date="2013-05-06T18:09:00Z"/>
          <w:rFonts w:ascii="Courier New" w:hAnsi="Courier New" w:cs="Courier New"/>
          <w:color w:val="008000"/>
          <w:sz w:val="20"/>
          <w:szCs w:val="20"/>
          <w:highlight w:val="white"/>
        </w:rPr>
      </w:pPr>
      <w:ins w:id="3422"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3423" w:author="Michael Bell" w:date="2013-05-06T18:09:00Z"/>
          <w:rFonts w:ascii="Courier New" w:hAnsi="Courier New" w:cs="Courier New"/>
          <w:color w:val="008000"/>
          <w:sz w:val="20"/>
          <w:szCs w:val="20"/>
          <w:highlight w:val="white"/>
        </w:rPr>
      </w:pPr>
      <w:ins w:id="3424"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3425" w:author="Michael Bell" w:date="2013-05-06T18:09:00Z"/>
          <w:rFonts w:ascii="Courier New" w:hAnsi="Courier New" w:cs="Courier New"/>
          <w:color w:val="008000"/>
          <w:sz w:val="20"/>
          <w:szCs w:val="20"/>
          <w:highlight w:val="white"/>
        </w:rPr>
      </w:pPr>
      <w:ins w:id="3426"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3427" w:author="Michael Bell" w:date="2013-05-06T18:09:00Z"/>
          <w:rFonts w:ascii="Courier New" w:hAnsi="Courier New" w:cs="Courier New"/>
          <w:color w:val="000000"/>
          <w:sz w:val="20"/>
          <w:szCs w:val="20"/>
          <w:highlight w:val="white"/>
        </w:rPr>
      </w:pPr>
      <w:ins w:id="3428"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3429"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3430" w:author="Michael Bell" w:date="2013-05-06T18:09:00Z"/>
          <w:rFonts w:ascii="Courier New" w:hAnsi="Courier New" w:cs="Courier New"/>
          <w:color w:val="008000"/>
          <w:sz w:val="20"/>
          <w:szCs w:val="20"/>
          <w:highlight w:val="white"/>
        </w:rPr>
      </w:pPr>
      <w:ins w:id="3431" w:author="Michael Bell" w:date="2013-05-06T18:09:00Z">
        <w:r>
          <w:rPr>
            <w:rFonts w:ascii="Courier New" w:hAnsi="Courier New" w:cs="Courier New"/>
            <w:color w:val="008000"/>
            <w:sz w:val="20"/>
            <w:szCs w:val="20"/>
            <w:highlight w:val="white"/>
          </w:rPr>
          <w:t>/*if the program reaches a tildi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3432" w:author="Michael Bell" w:date="2013-05-06T18:09:00Z"/>
          <w:rFonts w:ascii="Courier New" w:hAnsi="Courier New" w:cs="Courier New"/>
          <w:color w:val="000000"/>
          <w:sz w:val="20"/>
          <w:szCs w:val="20"/>
          <w:highlight w:val="white"/>
        </w:rPr>
      </w:pPr>
      <w:ins w:id="3433" w:author="Michael Bell" w:date="2013-05-06T18:09:00Z">
        <w:r>
          <w:rPr>
            <w:rFonts w:ascii="Courier New" w:hAnsi="Courier New" w:cs="Courier New"/>
            <w:color w:val="008000"/>
            <w:sz w:val="20"/>
            <w:szCs w:val="20"/>
            <w:highlight w:val="white"/>
          </w:rPr>
          <w:t>onto a tildie in which case it goes up untill it reaches a menu option*/</w:t>
        </w:r>
      </w:ins>
    </w:p>
    <w:p w14:paraId="393D94E4" w14:textId="77777777" w:rsidR="00973ACE" w:rsidRDefault="00973ACE" w:rsidP="00973ACE">
      <w:pPr>
        <w:autoSpaceDE w:val="0"/>
        <w:autoSpaceDN w:val="0"/>
        <w:adjustRightInd w:val="0"/>
        <w:spacing w:after="0" w:line="240" w:lineRule="auto"/>
        <w:rPr>
          <w:ins w:id="3434" w:author="Michael Bell" w:date="2013-05-06T18:09:00Z"/>
          <w:rFonts w:ascii="Courier New" w:hAnsi="Courier New" w:cs="Courier New"/>
          <w:color w:val="000000"/>
          <w:sz w:val="20"/>
          <w:szCs w:val="20"/>
          <w:highlight w:val="white"/>
        </w:rPr>
      </w:pPr>
      <w:ins w:id="3435"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3436" w:author="Michael Bell" w:date="2013-05-06T18:09:00Z"/>
          <w:rFonts w:ascii="Courier New" w:hAnsi="Courier New" w:cs="Courier New"/>
          <w:color w:val="000000"/>
          <w:sz w:val="20"/>
          <w:szCs w:val="20"/>
          <w:highlight w:val="white"/>
        </w:rPr>
      </w:pPr>
      <w:ins w:id="3437" w:author="Michael Bell" w:date="2013-05-06T18:09: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3438" w:author="Michael Bell" w:date="2013-05-06T18:09:00Z"/>
          <w:rFonts w:ascii="Courier New" w:hAnsi="Courier New" w:cs="Courier New"/>
          <w:color w:val="000000"/>
          <w:sz w:val="20"/>
          <w:szCs w:val="20"/>
          <w:highlight w:val="white"/>
        </w:rPr>
      </w:pPr>
      <w:ins w:id="3439"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3440" w:author="Michael Bell" w:date="2013-05-06T18:09:00Z"/>
          <w:rFonts w:ascii="Courier New" w:hAnsi="Courier New" w:cs="Courier New"/>
          <w:color w:val="000000"/>
          <w:sz w:val="20"/>
          <w:szCs w:val="20"/>
          <w:highlight w:val="white"/>
        </w:rPr>
      </w:pPr>
      <w:ins w:id="344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3442" w:author="Michael Bell" w:date="2013-05-06T18:09:00Z"/>
          <w:rFonts w:ascii="Courier New" w:hAnsi="Courier New" w:cs="Courier New"/>
          <w:color w:val="000000"/>
          <w:sz w:val="20"/>
          <w:szCs w:val="20"/>
          <w:highlight w:val="white"/>
        </w:rPr>
      </w:pPr>
      <w:ins w:id="344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3444" w:author="Michael Bell" w:date="2013-05-06T18:09:00Z"/>
          <w:rFonts w:ascii="Courier New" w:hAnsi="Courier New" w:cs="Courier New"/>
          <w:color w:val="000000"/>
          <w:sz w:val="20"/>
          <w:szCs w:val="20"/>
          <w:highlight w:val="white"/>
        </w:rPr>
      </w:pPr>
      <w:ins w:id="3445"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3446" w:author="Michael Bell" w:date="2013-05-06T18:09:00Z"/>
          <w:rFonts w:ascii="Courier New" w:hAnsi="Courier New" w:cs="Courier New"/>
          <w:color w:val="000000"/>
          <w:sz w:val="20"/>
          <w:szCs w:val="20"/>
          <w:highlight w:val="white"/>
        </w:rPr>
      </w:pPr>
      <w:ins w:id="3447"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3448" w:author="Michael Bell" w:date="2013-05-06T18:09:00Z"/>
          <w:rFonts w:ascii="Courier New" w:hAnsi="Courier New" w:cs="Courier New"/>
          <w:color w:val="000000"/>
          <w:sz w:val="20"/>
          <w:szCs w:val="20"/>
          <w:highlight w:val="white"/>
        </w:rPr>
      </w:pPr>
      <w:ins w:id="3449"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3450" w:author="Michael Bell" w:date="2013-05-06T18:09:00Z"/>
          <w:rFonts w:ascii="Courier New" w:hAnsi="Courier New" w:cs="Courier New"/>
          <w:color w:val="000000"/>
          <w:sz w:val="20"/>
          <w:szCs w:val="20"/>
          <w:highlight w:val="white"/>
        </w:rPr>
      </w:pPr>
      <w:ins w:id="345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3452" w:author="Michael Bell" w:date="2013-05-06T18:09:00Z"/>
          <w:rFonts w:ascii="Courier New" w:hAnsi="Courier New" w:cs="Courier New"/>
          <w:color w:val="000000"/>
          <w:sz w:val="20"/>
          <w:szCs w:val="20"/>
          <w:highlight w:val="white"/>
        </w:rPr>
      </w:pPr>
      <w:ins w:id="3453"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3454" w:author="Michael Bell" w:date="2013-05-06T18:09:00Z"/>
          <w:rFonts w:ascii="Courier New" w:hAnsi="Courier New" w:cs="Courier New"/>
          <w:color w:val="000000"/>
          <w:sz w:val="20"/>
          <w:szCs w:val="20"/>
          <w:highlight w:val="white"/>
        </w:rPr>
      </w:pPr>
      <w:ins w:id="3455"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3456" w:author="Michael Bell" w:date="2013-05-06T18:09:00Z"/>
          <w:rFonts w:ascii="Courier New" w:hAnsi="Courier New" w:cs="Courier New"/>
          <w:color w:val="000000"/>
          <w:sz w:val="20"/>
          <w:szCs w:val="20"/>
          <w:highlight w:val="white"/>
        </w:rPr>
      </w:pPr>
      <w:ins w:id="3457"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3458" w:author="Michael Bell" w:date="2013-05-06T18:09:00Z"/>
          <w:rFonts w:ascii="Courier New" w:hAnsi="Courier New" w:cs="Courier New"/>
          <w:color w:val="000000"/>
          <w:sz w:val="20"/>
          <w:szCs w:val="20"/>
          <w:highlight w:val="white"/>
        </w:rPr>
      </w:pPr>
      <w:ins w:id="3459" w:author="Michael Bell" w:date="2013-05-06T18:09:00Z">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3460" w:author="Michael Bell" w:date="2013-05-06T18:09:00Z"/>
          <w:rFonts w:ascii="Courier New" w:hAnsi="Courier New" w:cs="Courier New"/>
          <w:color w:val="000000"/>
          <w:sz w:val="20"/>
          <w:szCs w:val="20"/>
          <w:highlight w:val="white"/>
        </w:rPr>
      </w:pPr>
      <w:ins w:id="3461"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3462" w:author="Michael Bell" w:date="2013-05-06T18:09:00Z"/>
          <w:rFonts w:ascii="Courier New" w:hAnsi="Courier New" w:cs="Courier New"/>
          <w:color w:val="000000"/>
          <w:sz w:val="20"/>
          <w:szCs w:val="20"/>
          <w:highlight w:val="white"/>
        </w:rPr>
      </w:pPr>
      <w:ins w:id="3463"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3464" w:author="Michael Bell" w:date="2013-05-06T18:09:00Z"/>
          <w:rFonts w:ascii="Courier New" w:hAnsi="Courier New" w:cs="Courier New"/>
          <w:color w:val="000000"/>
          <w:sz w:val="20"/>
          <w:szCs w:val="20"/>
          <w:highlight w:val="white"/>
        </w:rPr>
      </w:pPr>
      <w:ins w:id="3465" w:author="Michael Bell" w:date="2013-05-06T18:09: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3466" w:author="Michael Bell" w:date="2013-05-06T18:09:00Z"/>
          <w:rFonts w:ascii="Courier New" w:hAnsi="Courier New" w:cs="Courier New"/>
          <w:color w:val="000000"/>
          <w:sz w:val="20"/>
          <w:szCs w:val="20"/>
          <w:highlight w:val="white"/>
        </w:rPr>
      </w:pPr>
      <w:ins w:id="3467"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3468" w:author="Michael Bell" w:date="2013-05-06T18:09:00Z"/>
          <w:rFonts w:ascii="Courier New" w:hAnsi="Courier New" w:cs="Courier New"/>
          <w:color w:val="000000"/>
          <w:sz w:val="20"/>
          <w:szCs w:val="20"/>
          <w:highlight w:val="white"/>
        </w:rPr>
      </w:pPr>
      <w:ins w:id="346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31BE2D72" w14:textId="77777777" w:rsidR="00973ACE" w:rsidRDefault="00973ACE" w:rsidP="00973ACE">
      <w:pPr>
        <w:autoSpaceDE w:val="0"/>
        <w:autoSpaceDN w:val="0"/>
        <w:adjustRightInd w:val="0"/>
        <w:spacing w:after="0" w:line="240" w:lineRule="auto"/>
        <w:rPr>
          <w:ins w:id="3470" w:author="Michael Bell" w:date="2013-05-06T18:09:00Z"/>
          <w:rFonts w:ascii="Courier New" w:hAnsi="Courier New" w:cs="Courier New"/>
          <w:color w:val="000000"/>
          <w:sz w:val="20"/>
          <w:szCs w:val="20"/>
          <w:highlight w:val="white"/>
        </w:rPr>
      </w:pPr>
      <w:ins w:id="3471"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3472" w:author="Michael Bell" w:date="2013-05-06T18:09:00Z"/>
          <w:rFonts w:ascii="Courier New" w:hAnsi="Courier New" w:cs="Courier New"/>
          <w:color w:val="008000"/>
          <w:sz w:val="20"/>
          <w:szCs w:val="20"/>
          <w:highlight w:val="white"/>
        </w:rPr>
      </w:pPr>
      <w:ins w:id="3473" w:author="Michael Bell" w:date="2013-05-06T18:09: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3474" w:author="Michael Bell" w:date="2013-05-06T18:09:00Z"/>
          <w:rFonts w:ascii="Courier New" w:hAnsi="Courier New" w:cs="Courier New"/>
          <w:color w:val="000000"/>
          <w:sz w:val="20"/>
          <w:szCs w:val="20"/>
          <w:highlight w:val="white"/>
        </w:rPr>
      </w:pPr>
      <w:ins w:id="3475" w:author="Michael Bell" w:date="2013-05-06T18:09: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3476" w:author="Michael Bell" w:date="2013-05-06T18:09:00Z"/>
          <w:rFonts w:ascii="Courier New" w:hAnsi="Courier New" w:cs="Courier New"/>
          <w:color w:val="000000"/>
          <w:sz w:val="20"/>
          <w:szCs w:val="20"/>
          <w:highlight w:val="white"/>
        </w:rPr>
      </w:pPr>
      <w:ins w:id="3477"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3478" w:author="Michael Bell" w:date="2013-05-06T18:09:00Z"/>
          <w:rFonts w:ascii="Courier New" w:hAnsi="Courier New" w:cs="Courier New"/>
          <w:color w:val="000000"/>
          <w:sz w:val="20"/>
          <w:szCs w:val="20"/>
          <w:highlight w:val="white"/>
        </w:rPr>
      </w:pPr>
      <w:ins w:id="3479"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3480" w:author="Michael Bell" w:date="2013-05-06T17:54:00Z"/>
          <w:rFonts w:ascii="Courier New" w:hAnsi="Courier New" w:cs="Courier New"/>
          <w:color w:val="008000"/>
          <w:sz w:val="20"/>
          <w:szCs w:val="20"/>
          <w:highlight w:val="white"/>
        </w:rPr>
      </w:pPr>
      <w:ins w:id="3481" w:author="Michael Bell" w:date="2013-05-06T18:09:00Z">
        <w:r>
          <w:rPr>
            <w:rFonts w:ascii="Courier New" w:hAnsi="Courier New" w:cs="Courier New"/>
            <w:b/>
            <w:bCs/>
            <w:color w:val="000080"/>
            <w:sz w:val="20"/>
            <w:szCs w:val="20"/>
            <w:highlight w:val="white"/>
          </w:rPr>
          <w:t>}</w:t>
        </w:r>
      </w:ins>
      <w:del w:id="3482"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3483"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3484" w:author="Michael Bell" w:date="2013-05-06T17:54:00Z"/>
          <w:rFonts w:ascii="Courier New" w:hAnsi="Courier New" w:cs="Courier New"/>
          <w:color w:val="008000"/>
          <w:sz w:val="20"/>
          <w:szCs w:val="20"/>
          <w:highlight w:val="white"/>
        </w:rPr>
      </w:pPr>
      <w:del w:id="3485"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3486" w:author="Michael Bell" w:date="2013-05-06T17:54:00Z"/>
          <w:rFonts w:ascii="Courier New" w:hAnsi="Courier New" w:cs="Courier New"/>
          <w:color w:val="008000"/>
          <w:sz w:val="20"/>
          <w:szCs w:val="20"/>
          <w:highlight w:val="white"/>
        </w:rPr>
      </w:pPr>
      <w:del w:id="3487"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3488" w:author="Michael Bell" w:date="2013-05-06T17:54:00Z"/>
          <w:rFonts w:ascii="Courier New" w:hAnsi="Courier New" w:cs="Courier New"/>
          <w:color w:val="008000"/>
          <w:sz w:val="20"/>
          <w:szCs w:val="20"/>
          <w:highlight w:val="white"/>
        </w:rPr>
      </w:pPr>
      <w:del w:id="3489"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3490" w:author="Michael Bell" w:date="2013-05-06T17:54:00Z"/>
          <w:rFonts w:ascii="Courier New" w:hAnsi="Courier New" w:cs="Courier New"/>
          <w:color w:val="008000"/>
          <w:sz w:val="20"/>
          <w:szCs w:val="20"/>
          <w:highlight w:val="white"/>
        </w:rPr>
      </w:pPr>
      <w:del w:id="3491"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3492" w:author="Michael Bell" w:date="2013-05-06T17:54:00Z"/>
          <w:rFonts w:ascii="Courier New" w:hAnsi="Courier New" w:cs="Courier New"/>
          <w:color w:val="008000"/>
          <w:sz w:val="20"/>
          <w:szCs w:val="20"/>
          <w:highlight w:val="white"/>
        </w:rPr>
      </w:pPr>
      <w:del w:id="3493"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3494" w:author="Michael Bell" w:date="2013-05-06T17:54:00Z"/>
          <w:rFonts w:ascii="Courier New" w:hAnsi="Courier New" w:cs="Courier New"/>
          <w:color w:val="008000"/>
          <w:sz w:val="20"/>
          <w:szCs w:val="20"/>
          <w:highlight w:val="white"/>
        </w:rPr>
      </w:pPr>
      <w:del w:id="3495"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3496" w:author="Michael Bell" w:date="2013-05-06T17:54:00Z"/>
          <w:rFonts w:ascii="Courier New" w:hAnsi="Courier New" w:cs="Courier New"/>
          <w:color w:val="008000"/>
          <w:sz w:val="20"/>
          <w:szCs w:val="20"/>
          <w:highlight w:val="white"/>
        </w:rPr>
      </w:pPr>
      <w:del w:id="3497"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3498" w:author="Michael Bell" w:date="2013-05-06T17:54:00Z"/>
          <w:rFonts w:ascii="Courier New" w:hAnsi="Courier New" w:cs="Courier New"/>
          <w:color w:val="008000"/>
          <w:sz w:val="20"/>
          <w:szCs w:val="20"/>
          <w:highlight w:val="white"/>
        </w:rPr>
      </w:pPr>
      <w:del w:id="3499"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3500" w:author="Michael Bell" w:date="2013-05-06T17:54:00Z"/>
          <w:rFonts w:ascii="Courier New" w:hAnsi="Courier New" w:cs="Courier New"/>
          <w:color w:val="008000"/>
          <w:sz w:val="20"/>
          <w:szCs w:val="20"/>
          <w:highlight w:val="white"/>
        </w:rPr>
      </w:pPr>
      <w:del w:id="3501"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3502" w:author="Michael Bell" w:date="2013-05-06T17:54:00Z"/>
          <w:rFonts w:ascii="Courier New" w:hAnsi="Courier New" w:cs="Courier New"/>
          <w:color w:val="008000"/>
          <w:sz w:val="20"/>
          <w:szCs w:val="20"/>
          <w:highlight w:val="white"/>
        </w:rPr>
      </w:pPr>
      <w:del w:id="3503"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3504" w:author="Michael Bell" w:date="2013-05-06T17:54:00Z"/>
          <w:rFonts w:ascii="Courier New" w:hAnsi="Courier New" w:cs="Courier New"/>
          <w:color w:val="000000"/>
          <w:sz w:val="20"/>
          <w:szCs w:val="20"/>
          <w:highlight w:val="white"/>
        </w:rPr>
      </w:pPr>
      <w:del w:id="3505"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3506"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3507" w:author="Michael Bell" w:date="2013-05-06T17:54:00Z"/>
          <w:rFonts w:ascii="Courier New" w:hAnsi="Courier New" w:cs="Courier New"/>
          <w:color w:val="008000"/>
          <w:sz w:val="20"/>
          <w:szCs w:val="20"/>
          <w:highlight w:val="white"/>
        </w:rPr>
      </w:pPr>
      <w:del w:id="3508"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3509" w:author="Michael Bell" w:date="2013-05-06T17:54:00Z"/>
          <w:rFonts w:ascii="Courier New" w:hAnsi="Courier New" w:cs="Courier New"/>
          <w:color w:val="000000"/>
          <w:sz w:val="20"/>
          <w:szCs w:val="20"/>
          <w:highlight w:val="white"/>
        </w:rPr>
      </w:pPr>
      <w:del w:id="3510"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3511" w:author="Michael Bell" w:date="2013-05-06T17:54:00Z"/>
          <w:rFonts w:ascii="Courier New" w:hAnsi="Courier New" w:cs="Courier New"/>
          <w:color w:val="000000"/>
          <w:sz w:val="20"/>
          <w:szCs w:val="20"/>
          <w:highlight w:val="white"/>
        </w:rPr>
      </w:pPr>
      <w:del w:id="3512"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3513" w:author="Michael Bell" w:date="2013-05-06T17:54:00Z"/>
          <w:rFonts w:ascii="Courier New" w:hAnsi="Courier New" w:cs="Courier New"/>
          <w:color w:val="000000"/>
          <w:sz w:val="20"/>
          <w:szCs w:val="20"/>
          <w:highlight w:val="white"/>
        </w:rPr>
      </w:pPr>
      <w:del w:id="3514"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3515" w:author="Michael Bell" w:date="2013-05-06T17:54:00Z"/>
          <w:rFonts w:ascii="Courier New" w:hAnsi="Courier New" w:cs="Courier New"/>
          <w:color w:val="000000"/>
          <w:sz w:val="20"/>
          <w:szCs w:val="20"/>
          <w:highlight w:val="white"/>
        </w:rPr>
      </w:pPr>
      <w:del w:id="3516"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3517" w:author="Michael Bell" w:date="2013-05-06T17:54:00Z"/>
          <w:rFonts w:ascii="Courier New" w:hAnsi="Courier New" w:cs="Courier New"/>
          <w:color w:val="000000"/>
          <w:sz w:val="20"/>
          <w:szCs w:val="20"/>
          <w:highlight w:val="white"/>
        </w:rPr>
      </w:pPr>
      <w:del w:id="35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3519" w:author="Michael Bell" w:date="2013-05-06T17:54:00Z"/>
          <w:rFonts w:ascii="Courier New" w:hAnsi="Courier New" w:cs="Courier New"/>
          <w:color w:val="000000"/>
          <w:sz w:val="20"/>
          <w:szCs w:val="20"/>
          <w:highlight w:val="white"/>
        </w:rPr>
      </w:pPr>
      <w:del w:id="35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3521" w:author="Michael Bell" w:date="2013-05-06T17:54:00Z"/>
          <w:rFonts w:ascii="Courier New" w:hAnsi="Courier New" w:cs="Courier New"/>
          <w:color w:val="000000"/>
          <w:sz w:val="20"/>
          <w:szCs w:val="20"/>
          <w:highlight w:val="white"/>
        </w:rPr>
      </w:pPr>
      <w:del w:id="35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3523" w:author="Michael Bell" w:date="2013-05-06T17:54:00Z"/>
          <w:rFonts w:ascii="Courier New" w:hAnsi="Courier New" w:cs="Courier New"/>
          <w:color w:val="000000"/>
          <w:sz w:val="20"/>
          <w:szCs w:val="20"/>
          <w:highlight w:val="white"/>
        </w:rPr>
      </w:pPr>
      <w:del w:id="3524"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3525" w:author="Michael Bell" w:date="2013-05-06T17:54:00Z"/>
          <w:rFonts w:ascii="Courier New" w:hAnsi="Courier New" w:cs="Courier New"/>
          <w:color w:val="000000"/>
          <w:sz w:val="20"/>
          <w:szCs w:val="20"/>
          <w:highlight w:val="white"/>
        </w:rPr>
      </w:pPr>
      <w:del w:id="3526"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3527" w:author="Michael Bell" w:date="2013-05-06T17:54:00Z"/>
          <w:rFonts w:ascii="Courier New" w:hAnsi="Courier New" w:cs="Courier New"/>
          <w:color w:val="000000"/>
          <w:sz w:val="20"/>
          <w:szCs w:val="20"/>
          <w:highlight w:val="white"/>
        </w:rPr>
      </w:pPr>
      <w:del w:id="35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3529" w:author="Michael Bell" w:date="2013-05-06T17:54:00Z"/>
          <w:rFonts w:ascii="Courier New" w:hAnsi="Courier New" w:cs="Courier New"/>
          <w:color w:val="000000"/>
          <w:sz w:val="20"/>
          <w:szCs w:val="20"/>
          <w:highlight w:val="white"/>
        </w:rPr>
      </w:pPr>
      <w:del w:id="3530"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3531" w:author="Michael Bell" w:date="2013-05-06T17:54:00Z"/>
          <w:rFonts w:ascii="Courier New" w:hAnsi="Courier New" w:cs="Courier New"/>
          <w:color w:val="000000"/>
          <w:sz w:val="20"/>
          <w:szCs w:val="20"/>
          <w:highlight w:val="white"/>
        </w:rPr>
      </w:pPr>
      <w:del w:id="3532"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3533" w:author="Michael Bell" w:date="2013-05-06T17:54:00Z"/>
          <w:rFonts w:ascii="Courier New" w:hAnsi="Courier New" w:cs="Courier New"/>
          <w:color w:val="000000"/>
          <w:sz w:val="20"/>
          <w:szCs w:val="20"/>
          <w:highlight w:val="white"/>
        </w:rPr>
      </w:pPr>
      <w:del w:id="35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3535" w:author="Michael Bell" w:date="2013-05-06T17:54:00Z"/>
          <w:rFonts w:ascii="Courier New" w:hAnsi="Courier New" w:cs="Courier New"/>
          <w:color w:val="000000"/>
          <w:sz w:val="20"/>
          <w:szCs w:val="20"/>
          <w:highlight w:val="white"/>
        </w:rPr>
      </w:pPr>
      <w:del w:id="3536"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3537" w:author="Michael Bell" w:date="2013-05-06T17:54:00Z"/>
          <w:rFonts w:ascii="Courier New" w:hAnsi="Courier New" w:cs="Courier New"/>
          <w:color w:val="000000"/>
          <w:sz w:val="20"/>
          <w:szCs w:val="20"/>
          <w:highlight w:val="white"/>
        </w:rPr>
      </w:pPr>
      <w:del w:id="3538"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3539" w:author="Michael Bell" w:date="2013-05-06T17:54:00Z"/>
          <w:rFonts w:ascii="Courier New" w:hAnsi="Courier New" w:cs="Courier New"/>
          <w:color w:val="000000"/>
          <w:sz w:val="20"/>
          <w:szCs w:val="20"/>
          <w:highlight w:val="white"/>
        </w:rPr>
      </w:pPr>
      <w:del w:id="354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3541" w:author="Michael Bell" w:date="2013-05-06T17:54:00Z"/>
          <w:rFonts w:ascii="Courier New" w:hAnsi="Courier New" w:cs="Courier New"/>
          <w:color w:val="000000"/>
          <w:sz w:val="20"/>
          <w:szCs w:val="20"/>
          <w:highlight w:val="white"/>
        </w:rPr>
      </w:pPr>
      <w:del w:id="3542"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3543" w:author="Michael Bell" w:date="2013-05-06T17:54:00Z"/>
          <w:rFonts w:ascii="Courier New" w:hAnsi="Courier New" w:cs="Courier New"/>
          <w:color w:val="000000"/>
          <w:sz w:val="20"/>
          <w:szCs w:val="20"/>
          <w:highlight w:val="white"/>
        </w:rPr>
      </w:pPr>
      <w:del w:id="3544"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3545" w:author="Michael Bell" w:date="2013-05-06T17:54:00Z"/>
          <w:rFonts w:ascii="Courier New" w:hAnsi="Courier New" w:cs="Courier New"/>
          <w:color w:val="000000"/>
          <w:sz w:val="20"/>
          <w:szCs w:val="20"/>
          <w:highlight w:val="white"/>
        </w:rPr>
      </w:pPr>
      <w:del w:id="35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3547" w:author="Michael Bell" w:date="2013-05-06T17:54:00Z"/>
          <w:rFonts w:ascii="Courier New" w:hAnsi="Courier New" w:cs="Courier New"/>
          <w:color w:val="000000"/>
          <w:sz w:val="20"/>
          <w:szCs w:val="20"/>
          <w:highlight w:val="white"/>
        </w:rPr>
      </w:pPr>
      <w:del w:id="35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3549" w:author="Michael Bell" w:date="2013-05-06T17:54:00Z"/>
          <w:rFonts w:ascii="Courier New" w:hAnsi="Courier New" w:cs="Courier New"/>
          <w:color w:val="008000"/>
          <w:sz w:val="20"/>
          <w:szCs w:val="20"/>
          <w:highlight w:val="white"/>
        </w:rPr>
      </w:pPr>
      <w:del w:id="3550"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3551" w:author="Michael Bell" w:date="2013-05-06T17:54:00Z"/>
          <w:rFonts w:ascii="Courier New" w:hAnsi="Courier New" w:cs="Courier New"/>
          <w:color w:val="000000"/>
          <w:sz w:val="20"/>
          <w:szCs w:val="20"/>
          <w:highlight w:val="white"/>
        </w:rPr>
      </w:pPr>
      <w:del w:id="3552"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3553" w:author="Michael Bell" w:date="2013-05-06T17:54:00Z"/>
          <w:rFonts w:ascii="Courier New" w:hAnsi="Courier New" w:cs="Courier New"/>
          <w:color w:val="000000"/>
          <w:sz w:val="20"/>
          <w:szCs w:val="20"/>
          <w:highlight w:val="white"/>
        </w:rPr>
      </w:pPr>
      <w:del w:id="35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3555" w:author="Michael Bell" w:date="2013-05-06T17:54:00Z"/>
          <w:rFonts w:ascii="Courier New" w:hAnsi="Courier New" w:cs="Courier New"/>
          <w:color w:val="000000"/>
          <w:sz w:val="20"/>
          <w:szCs w:val="20"/>
          <w:highlight w:val="white"/>
        </w:rPr>
      </w:pPr>
      <w:del w:id="355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3557" w:author="Michael Bell" w:date="2013-05-06T17:54:00Z"/>
          <w:rFonts w:ascii="Courier New" w:hAnsi="Courier New" w:cs="Courier New"/>
          <w:color w:val="000000"/>
          <w:sz w:val="20"/>
          <w:szCs w:val="20"/>
          <w:highlight w:val="white"/>
        </w:rPr>
      </w:pPr>
      <w:del w:id="3558"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3559" w:author="Michael Bell" w:date="2013-05-06T18:11:00Z"/>
        </w:rPr>
      </w:pPr>
      <w:r>
        <w:lastRenderedPageBreak/>
        <w:t>setPoint.ino</w:t>
      </w:r>
    </w:p>
    <w:p w14:paraId="438DBDA4" w14:textId="77777777" w:rsidR="00973ACE" w:rsidRDefault="00973ACE" w:rsidP="00973ACE">
      <w:pPr>
        <w:autoSpaceDE w:val="0"/>
        <w:autoSpaceDN w:val="0"/>
        <w:adjustRightInd w:val="0"/>
        <w:spacing w:after="0" w:line="240" w:lineRule="auto"/>
        <w:rPr>
          <w:ins w:id="3560" w:author="Michael Bell" w:date="2013-05-06T18:11:00Z"/>
          <w:rFonts w:ascii="Courier New" w:hAnsi="Courier New" w:cs="Courier New"/>
          <w:color w:val="008000"/>
          <w:sz w:val="20"/>
          <w:szCs w:val="20"/>
          <w:highlight w:val="white"/>
        </w:rPr>
      </w:pPr>
      <w:ins w:id="3561"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3562"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3563" w:author="Michael Bell" w:date="2013-05-06T18:11:00Z"/>
          <w:rFonts w:ascii="Courier New" w:hAnsi="Courier New" w:cs="Courier New"/>
          <w:color w:val="008000"/>
          <w:sz w:val="20"/>
          <w:szCs w:val="20"/>
          <w:highlight w:val="white"/>
        </w:rPr>
      </w:pPr>
      <w:ins w:id="3564"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3565" w:author="Michael Bell" w:date="2013-05-06T18:11:00Z"/>
          <w:rFonts w:ascii="Courier New" w:hAnsi="Courier New" w:cs="Courier New"/>
          <w:color w:val="008000"/>
          <w:sz w:val="20"/>
          <w:szCs w:val="20"/>
          <w:highlight w:val="white"/>
        </w:rPr>
      </w:pPr>
      <w:ins w:id="3566"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3567" w:author="Michael Bell" w:date="2013-05-06T18:11:00Z"/>
          <w:rFonts w:ascii="Courier New" w:hAnsi="Courier New" w:cs="Courier New"/>
          <w:color w:val="008000"/>
          <w:sz w:val="20"/>
          <w:szCs w:val="20"/>
          <w:highlight w:val="white"/>
        </w:rPr>
      </w:pPr>
      <w:ins w:id="3568"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3569" w:author="Michael Bell" w:date="2013-05-06T18:11:00Z"/>
          <w:rFonts w:ascii="Courier New" w:hAnsi="Courier New" w:cs="Courier New"/>
          <w:color w:val="008000"/>
          <w:sz w:val="20"/>
          <w:szCs w:val="20"/>
          <w:highlight w:val="white"/>
        </w:rPr>
      </w:pPr>
      <w:ins w:id="3570"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3571" w:author="Michael Bell" w:date="2013-05-06T18:11:00Z"/>
          <w:rFonts w:ascii="Courier New" w:hAnsi="Courier New" w:cs="Courier New"/>
          <w:color w:val="008000"/>
          <w:sz w:val="20"/>
          <w:szCs w:val="20"/>
          <w:highlight w:val="white"/>
        </w:rPr>
      </w:pPr>
      <w:ins w:id="3572" w:author="Michael Bell" w:date="2013-05-06T18:11:00Z">
        <w:r>
          <w:rPr>
            <w:rFonts w:ascii="Courier New" w:hAnsi="Courier New" w:cs="Courier New"/>
            <w:color w:val="008000"/>
            <w:sz w:val="20"/>
            <w:szCs w:val="20"/>
            <w:highlight w:val="white"/>
          </w:rPr>
          <w:t xml:space="preserve"> Hornby trainset automation</w:t>
        </w:r>
      </w:ins>
    </w:p>
    <w:p w14:paraId="450EECFF" w14:textId="77777777" w:rsidR="00973ACE" w:rsidRDefault="00973ACE" w:rsidP="00973ACE">
      <w:pPr>
        <w:autoSpaceDE w:val="0"/>
        <w:autoSpaceDN w:val="0"/>
        <w:adjustRightInd w:val="0"/>
        <w:spacing w:after="0" w:line="240" w:lineRule="auto"/>
        <w:rPr>
          <w:ins w:id="3573" w:author="Michael Bell" w:date="2013-05-06T18:11:00Z"/>
          <w:rFonts w:ascii="Courier New" w:hAnsi="Courier New" w:cs="Courier New"/>
          <w:color w:val="008000"/>
          <w:sz w:val="20"/>
          <w:szCs w:val="20"/>
          <w:highlight w:val="white"/>
        </w:rPr>
      </w:pPr>
      <w:ins w:id="3574"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3575" w:author="Michael Bell" w:date="2013-05-06T18:11:00Z"/>
          <w:rFonts w:ascii="Courier New" w:hAnsi="Courier New" w:cs="Courier New"/>
          <w:color w:val="008000"/>
          <w:sz w:val="20"/>
          <w:szCs w:val="20"/>
          <w:highlight w:val="white"/>
        </w:rPr>
      </w:pPr>
      <w:ins w:id="3576"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3577" w:author="Michael Bell" w:date="2013-05-06T18:11:00Z"/>
          <w:rFonts w:ascii="Courier New" w:hAnsi="Courier New" w:cs="Courier New"/>
          <w:color w:val="008000"/>
          <w:sz w:val="20"/>
          <w:szCs w:val="20"/>
          <w:highlight w:val="white"/>
        </w:rPr>
      </w:pPr>
      <w:ins w:id="3578"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3579" w:author="Michael Bell" w:date="2013-05-06T18:11:00Z"/>
          <w:rFonts w:ascii="Courier New" w:hAnsi="Courier New" w:cs="Courier New"/>
          <w:color w:val="008000"/>
          <w:sz w:val="20"/>
          <w:szCs w:val="20"/>
          <w:highlight w:val="white"/>
        </w:rPr>
      </w:pPr>
      <w:ins w:id="3580"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3581" w:author="Michael Bell" w:date="2013-05-06T18:11:00Z"/>
          <w:rFonts w:ascii="Courier New" w:hAnsi="Courier New" w:cs="Courier New"/>
          <w:color w:val="008000"/>
          <w:sz w:val="20"/>
          <w:szCs w:val="20"/>
          <w:highlight w:val="white"/>
        </w:rPr>
      </w:pPr>
      <w:ins w:id="3582"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3583" w:author="Michael Bell" w:date="2013-05-06T18:11:00Z"/>
          <w:rFonts w:ascii="Courier New" w:hAnsi="Courier New" w:cs="Courier New"/>
          <w:color w:val="008000"/>
          <w:sz w:val="20"/>
          <w:szCs w:val="20"/>
          <w:highlight w:val="white"/>
        </w:rPr>
      </w:pPr>
      <w:ins w:id="3584"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3585" w:author="Michael Bell" w:date="2013-05-06T18:11:00Z"/>
          <w:rFonts w:ascii="Courier New" w:hAnsi="Courier New" w:cs="Courier New"/>
          <w:color w:val="008000"/>
          <w:sz w:val="20"/>
          <w:szCs w:val="20"/>
          <w:highlight w:val="white"/>
        </w:rPr>
      </w:pPr>
      <w:ins w:id="3586"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3587" w:author="Michael Bell" w:date="2013-05-06T18:11:00Z"/>
          <w:rFonts w:ascii="Courier New" w:hAnsi="Courier New" w:cs="Courier New"/>
          <w:color w:val="000000"/>
          <w:sz w:val="20"/>
          <w:szCs w:val="20"/>
          <w:highlight w:val="white"/>
        </w:rPr>
      </w:pPr>
      <w:ins w:id="3588"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3589"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3590" w:author="Michael Bell" w:date="2013-05-06T18:11:00Z"/>
          <w:rFonts w:ascii="Courier New" w:hAnsi="Courier New" w:cs="Courier New"/>
          <w:color w:val="008000"/>
          <w:sz w:val="20"/>
          <w:szCs w:val="20"/>
          <w:highlight w:val="white"/>
        </w:rPr>
      </w:pPr>
      <w:ins w:id="3591"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3592" w:author="Michael Bell" w:date="2013-05-06T18:11:00Z"/>
          <w:rFonts w:ascii="Courier New" w:hAnsi="Courier New" w:cs="Courier New"/>
          <w:color w:val="000000"/>
          <w:sz w:val="20"/>
          <w:szCs w:val="20"/>
          <w:highlight w:val="white"/>
        </w:rPr>
      </w:pPr>
      <w:ins w:id="3593" w:author="Michael Bell" w:date="2013-05-06T18:11:00Z">
        <w:r>
          <w:rPr>
            <w:rFonts w:ascii="Courier New" w:hAnsi="Courier New" w:cs="Courier New"/>
            <w:color w:val="008000"/>
            <w:sz w:val="20"/>
            <w:szCs w:val="20"/>
            <w:highlight w:val="white"/>
          </w:rPr>
          <w:t>sets the point to the given state.*/</w:t>
        </w:r>
      </w:ins>
    </w:p>
    <w:p w14:paraId="218A1EB2" w14:textId="77777777" w:rsidR="00973ACE" w:rsidRDefault="00973ACE" w:rsidP="00973ACE">
      <w:pPr>
        <w:autoSpaceDE w:val="0"/>
        <w:autoSpaceDN w:val="0"/>
        <w:adjustRightInd w:val="0"/>
        <w:spacing w:after="0" w:line="240" w:lineRule="auto"/>
        <w:rPr>
          <w:ins w:id="3594" w:author="Michael Bell" w:date="2013-05-06T18:11:00Z"/>
          <w:rFonts w:ascii="Courier New" w:hAnsi="Courier New" w:cs="Courier New"/>
          <w:color w:val="000000"/>
          <w:sz w:val="20"/>
          <w:szCs w:val="20"/>
          <w:highlight w:val="white"/>
        </w:rPr>
      </w:pPr>
      <w:ins w:id="3595"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3596" w:author="Michael Bell" w:date="2013-05-06T18:11:00Z"/>
          <w:rFonts w:ascii="Courier New" w:hAnsi="Courier New" w:cs="Courier New"/>
          <w:color w:val="008000"/>
          <w:sz w:val="20"/>
          <w:szCs w:val="20"/>
          <w:highlight w:val="white"/>
        </w:rPr>
      </w:pPr>
      <w:ins w:id="3597"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3598" w:author="Michael Bell" w:date="2013-05-06T18:11:00Z"/>
          <w:rFonts w:ascii="Courier New" w:hAnsi="Courier New" w:cs="Courier New"/>
          <w:color w:val="000000"/>
          <w:sz w:val="20"/>
          <w:szCs w:val="20"/>
          <w:highlight w:val="white"/>
        </w:rPr>
      </w:pPr>
      <w:ins w:id="3599"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3600" w:author="Michael Bell" w:date="2013-05-06T18:11:00Z"/>
          <w:rFonts w:ascii="Courier New" w:hAnsi="Courier New" w:cs="Courier New"/>
          <w:color w:val="000000"/>
          <w:sz w:val="20"/>
          <w:szCs w:val="20"/>
          <w:highlight w:val="white"/>
        </w:rPr>
      </w:pPr>
      <w:ins w:id="3601"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3602" w:author="Michael Bell" w:date="2013-05-06T18:11:00Z"/>
          <w:rFonts w:ascii="Courier New" w:hAnsi="Courier New" w:cs="Courier New"/>
          <w:color w:val="000000"/>
          <w:sz w:val="20"/>
          <w:szCs w:val="20"/>
          <w:highlight w:val="white"/>
        </w:rPr>
      </w:pPr>
      <w:ins w:id="360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3604" w:author="Michael Bell" w:date="2013-05-06T18:11:00Z"/>
          <w:rFonts w:ascii="Courier New" w:hAnsi="Courier New" w:cs="Courier New"/>
          <w:color w:val="008000"/>
          <w:sz w:val="20"/>
          <w:szCs w:val="20"/>
          <w:highlight w:val="white"/>
        </w:rPr>
      </w:pPr>
      <w:ins w:id="3605"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50E82379" w14:textId="77777777" w:rsidR="00973ACE" w:rsidRDefault="00973ACE" w:rsidP="00973ACE">
      <w:pPr>
        <w:autoSpaceDE w:val="0"/>
        <w:autoSpaceDN w:val="0"/>
        <w:adjustRightInd w:val="0"/>
        <w:spacing w:after="0" w:line="240" w:lineRule="auto"/>
        <w:rPr>
          <w:ins w:id="3606" w:author="Michael Bell" w:date="2013-05-06T18:11:00Z"/>
          <w:rFonts w:ascii="Courier New" w:hAnsi="Courier New" w:cs="Courier New"/>
          <w:color w:val="000000"/>
          <w:sz w:val="20"/>
          <w:szCs w:val="20"/>
          <w:highlight w:val="white"/>
        </w:rPr>
      </w:pPr>
      <w:ins w:id="3607"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3608" w:author="Michael Bell" w:date="2013-05-06T18:11:00Z"/>
          <w:rFonts w:ascii="Courier New" w:hAnsi="Courier New" w:cs="Courier New"/>
          <w:color w:val="000000"/>
          <w:sz w:val="20"/>
          <w:szCs w:val="20"/>
          <w:highlight w:val="white"/>
        </w:rPr>
      </w:pPr>
      <w:ins w:id="3609"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3610" w:author="Michael Bell" w:date="2013-05-06T18:11:00Z"/>
          <w:rFonts w:ascii="Courier New" w:hAnsi="Courier New" w:cs="Courier New"/>
          <w:color w:val="008000"/>
          <w:sz w:val="20"/>
          <w:szCs w:val="20"/>
          <w:highlight w:val="white"/>
        </w:rPr>
      </w:pPr>
      <w:ins w:id="3611"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3612" w:author="Michael Bell" w:date="2013-05-06T18:11:00Z"/>
          <w:rFonts w:ascii="Courier New" w:hAnsi="Courier New" w:cs="Courier New"/>
          <w:color w:val="000000"/>
          <w:sz w:val="20"/>
          <w:szCs w:val="20"/>
          <w:highlight w:val="white"/>
        </w:rPr>
      </w:pPr>
      <w:ins w:id="361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3614" w:author="Michael Bell" w:date="2013-05-06T18:11:00Z"/>
          <w:rFonts w:ascii="Courier New" w:hAnsi="Courier New" w:cs="Courier New"/>
          <w:color w:val="000000"/>
          <w:sz w:val="20"/>
          <w:szCs w:val="20"/>
          <w:highlight w:val="white"/>
        </w:rPr>
      </w:pPr>
      <w:ins w:id="3615"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3616" w:author="Michael Bell" w:date="2013-05-06T18:11:00Z"/>
          <w:rFonts w:ascii="Courier New" w:hAnsi="Courier New" w:cs="Courier New"/>
          <w:color w:val="000000"/>
          <w:sz w:val="20"/>
          <w:szCs w:val="20"/>
          <w:highlight w:val="white"/>
        </w:rPr>
      </w:pPr>
      <w:ins w:id="361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3618" w:author="Michael Bell" w:date="2013-05-06T18:11:00Z"/>
          <w:rFonts w:ascii="Courier New" w:hAnsi="Courier New" w:cs="Courier New"/>
          <w:color w:val="000000"/>
          <w:sz w:val="20"/>
          <w:szCs w:val="20"/>
          <w:highlight w:val="white"/>
        </w:rPr>
      </w:pPr>
      <w:ins w:id="3619" w:author="Michael Bell" w:date="2013-05-06T18:11:00Z">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3620" w:author="Michael Bell" w:date="2013-05-06T18:11:00Z"/>
          <w:rFonts w:ascii="Courier New" w:hAnsi="Courier New" w:cs="Courier New"/>
          <w:color w:val="000000"/>
          <w:sz w:val="20"/>
          <w:szCs w:val="20"/>
          <w:highlight w:val="white"/>
        </w:rPr>
      </w:pPr>
      <w:ins w:id="3621"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3622" w:author="Michael Bell" w:date="2013-05-06T18:11:00Z"/>
          <w:rFonts w:ascii="Courier New" w:hAnsi="Courier New" w:cs="Courier New"/>
          <w:color w:val="000000"/>
          <w:sz w:val="20"/>
          <w:szCs w:val="20"/>
          <w:highlight w:val="white"/>
        </w:rPr>
      </w:pPr>
      <w:ins w:id="362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3624" w:author="Michael Bell" w:date="2013-05-06T18:11:00Z"/>
          <w:rFonts w:ascii="Courier New" w:hAnsi="Courier New" w:cs="Courier New"/>
          <w:color w:val="000000"/>
          <w:sz w:val="20"/>
          <w:szCs w:val="20"/>
          <w:highlight w:val="white"/>
        </w:rPr>
      </w:pPr>
      <w:ins w:id="362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3626" w:author="Michael Bell" w:date="2013-05-06T18:11:00Z"/>
          <w:rFonts w:ascii="Courier New" w:hAnsi="Courier New" w:cs="Courier New"/>
          <w:color w:val="008000"/>
          <w:sz w:val="20"/>
          <w:szCs w:val="20"/>
          <w:highlight w:val="white"/>
        </w:rPr>
      </w:pPr>
      <w:ins w:id="3627"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3628" w:author="Michael Bell" w:date="2013-05-06T18:11:00Z"/>
          <w:rFonts w:ascii="Courier New" w:hAnsi="Courier New" w:cs="Courier New"/>
          <w:color w:val="008000"/>
          <w:sz w:val="20"/>
          <w:szCs w:val="20"/>
          <w:highlight w:val="white"/>
        </w:rPr>
      </w:pPr>
      <w:ins w:id="3629"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14A5907" w14:textId="77777777" w:rsidR="00973ACE" w:rsidRDefault="00973ACE" w:rsidP="00973ACE">
      <w:pPr>
        <w:autoSpaceDE w:val="0"/>
        <w:autoSpaceDN w:val="0"/>
        <w:adjustRightInd w:val="0"/>
        <w:spacing w:after="0" w:line="240" w:lineRule="auto"/>
        <w:rPr>
          <w:ins w:id="3630" w:author="Michael Bell" w:date="2013-05-06T18:11:00Z"/>
          <w:rFonts w:ascii="Courier New" w:hAnsi="Courier New" w:cs="Courier New"/>
          <w:color w:val="008000"/>
          <w:sz w:val="20"/>
          <w:szCs w:val="20"/>
          <w:highlight w:val="white"/>
        </w:rPr>
      </w:pPr>
      <w:ins w:id="3631"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ins>
    </w:p>
    <w:p w14:paraId="4C464E90" w14:textId="77777777" w:rsidR="00973ACE" w:rsidRDefault="00973ACE" w:rsidP="00973ACE">
      <w:pPr>
        <w:autoSpaceDE w:val="0"/>
        <w:autoSpaceDN w:val="0"/>
        <w:adjustRightInd w:val="0"/>
        <w:spacing w:after="0" w:line="240" w:lineRule="auto"/>
        <w:rPr>
          <w:ins w:id="3632" w:author="Michael Bell" w:date="2013-05-06T18:11:00Z"/>
          <w:rFonts w:ascii="Courier New" w:hAnsi="Courier New" w:cs="Courier New"/>
          <w:color w:val="000000"/>
          <w:sz w:val="20"/>
          <w:szCs w:val="20"/>
          <w:highlight w:val="white"/>
        </w:rPr>
      </w:pPr>
      <w:ins w:id="3633"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3634" w:author="Michael Bell" w:date="2013-05-06T18:11:00Z"/>
          <w:rFonts w:ascii="Courier New" w:hAnsi="Courier New" w:cs="Courier New"/>
          <w:color w:val="000000"/>
          <w:sz w:val="20"/>
          <w:szCs w:val="20"/>
          <w:highlight w:val="white"/>
        </w:rPr>
      </w:pPr>
      <w:ins w:id="3635"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3636" w:author="Michael Bell" w:date="2013-05-06T18:11:00Z"/>
          <w:rFonts w:ascii="Courier New" w:hAnsi="Courier New" w:cs="Courier New"/>
          <w:color w:val="008000"/>
          <w:sz w:val="20"/>
          <w:szCs w:val="20"/>
          <w:highlight w:val="white"/>
        </w:rPr>
      </w:pPr>
      <w:ins w:id="3637"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ins>
    </w:p>
    <w:p w14:paraId="764D924F" w14:textId="77777777" w:rsidR="00973ACE" w:rsidRDefault="00973ACE" w:rsidP="00973ACE">
      <w:pPr>
        <w:autoSpaceDE w:val="0"/>
        <w:autoSpaceDN w:val="0"/>
        <w:adjustRightInd w:val="0"/>
        <w:spacing w:after="0" w:line="240" w:lineRule="auto"/>
        <w:rPr>
          <w:ins w:id="3638" w:author="Michael Bell" w:date="2013-05-06T18:11:00Z"/>
          <w:rFonts w:ascii="Courier New" w:hAnsi="Courier New" w:cs="Courier New"/>
          <w:color w:val="000000"/>
          <w:sz w:val="20"/>
          <w:szCs w:val="20"/>
          <w:highlight w:val="white"/>
        </w:rPr>
      </w:pPr>
      <w:ins w:id="3639"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3640" w:author="Michael Bell" w:date="2013-05-06T18:11:00Z"/>
          <w:rFonts w:ascii="Courier New" w:hAnsi="Courier New" w:cs="Courier New"/>
          <w:color w:val="008000"/>
          <w:sz w:val="20"/>
          <w:szCs w:val="20"/>
          <w:highlight w:val="white"/>
        </w:rPr>
      </w:pPr>
      <w:ins w:id="3641"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3642" w:author="Michael Bell" w:date="2013-05-06T18:11:00Z"/>
          <w:rFonts w:ascii="Courier New" w:hAnsi="Courier New" w:cs="Courier New"/>
          <w:color w:val="008000"/>
          <w:sz w:val="20"/>
          <w:szCs w:val="20"/>
          <w:highlight w:val="white"/>
        </w:rPr>
      </w:pPr>
      <w:ins w:id="3643"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7DFEDF43" w14:textId="77777777" w:rsidR="00973ACE" w:rsidRDefault="00973ACE" w:rsidP="00973ACE">
      <w:pPr>
        <w:autoSpaceDE w:val="0"/>
        <w:autoSpaceDN w:val="0"/>
        <w:adjustRightInd w:val="0"/>
        <w:spacing w:after="0" w:line="240" w:lineRule="auto"/>
        <w:rPr>
          <w:ins w:id="3644" w:author="Michael Bell" w:date="2013-05-06T18:11:00Z"/>
          <w:rFonts w:ascii="Courier New" w:hAnsi="Courier New" w:cs="Courier New"/>
          <w:color w:val="000000"/>
          <w:sz w:val="20"/>
          <w:szCs w:val="20"/>
          <w:highlight w:val="white"/>
        </w:rPr>
      </w:pPr>
      <w:ins w:id="3645"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3646" w:author="Michael Bell" w:date="2013-05-06T18:11:00Z"/>
          <w:rFonts w:ascii="Courier New" w:hAnsi="Courier New" w:cs="Courier New"/>
          <w:color w:val="008000"/>
          <w:sz w:val="20"/>
          <w:szCs w:val="20"/>
          <w:highlight w:val="white"/>
        </w:rPr>
      </w:pPr>
      <w:ins w:id="3647"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3648" w:author="Michael Bell" w:date="2013-05-06T18:11:00Z"/>
          <w:rFonts w:ascii="Courier New" w:hAnsi="Courier New" w:cs="Courier New"/>
          <w:color w:val="008000"/>
          <w:sz w:val="20"/>
          <w:szCs w:val="20"/>
          <w:highlight w:val="white"/>
        </w:rPr>
      </w:pPr>
      <w:ins w:id="3649"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ins>
    </w:p>
    <w:p w14:paraId="7C8DC2E6" w14:textId="77777777" w:rsidR="00973ACE" w:rsidRDefault="00973ACE" w:rsidP="00973ACE">
      <w:pPr>
        <w:autoSpaceDE w:val="0"/>
        <w:autoSpaceDN w:val="0"/>
        <w:adjustRightInd w:val="0"/>
        <w:spacing w:after="0" w:line="240" w:lineRule="auto"/>
        <w:rPr>
          <w:ins w:id="3650" w:author="Michael Bell" w:date="2013-05-06T18:11:00Z"/>
          <w:rFonts w:ascii="Courier New" w:hAnsi="Courier New" w:cs="Courier New"/>
          <w:color w:val="008000"/>
          <w:sz w:val="20"/>
          <w:szCs w:val="20"/>
          <w:highlight w:val="white"/>
        </w:rPr>
      </w:pPr>
      <w:ins w:id="3651"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ins>
    </w:p>
    <w:p w14:paraId="657AE3F8" w14:textId="77777777" w:rsidR="00973ACE" w:rsidRDefault="00973ACE" w:rsidP="00973ACE">
      <w:pPr>
        <w:autoSpaceDE w:val="0"/>
        <w:autoSpaceDN w:val="0"/>
        <w:adjustRightInd w:val="0"/>
        <w:spacing w:after="0" w:line="240" w:lineRule="auto"/>
        <w:rPr>
          <w:ins w:id="3652" w:author="Michael Bell" w:date="2013-05-06T18:11:00Z"/>
          <w:rFonts w:ascii="Courier New" w:hAnsi="Courier New" w:cs="Courier New"/>
          <w:color w:val="008000"/>
          <w:sz w:val="20"/>
          <w:szCs w:val="20"/>
          <w:highlight w:val="white"/>
        </w:rPr>
      </w:pPr>
      <w:ins w:id="3653"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6888905" w14:textId="77777777" w:rsidR="00973ACE" w:rsidRDefault="00973ACE" w:rsidP="00973ACE">
      <w:pPr>
        <w:autoSpaceDE w:val="0"/>
        <w:autoSpaceDN w:val="0"/>
        <w:adjustRightInd w:val="0"/>
        <w:spacing w:after="0" w:line="240" w:lineRule="auto"/>
        <w:rPr>
          <w:ins w:id="3654" w:author="Michael Bell" w:date="2013-05-06T18:11:00Z"/>
          <w:rFonts w:ascii="Courier New" w:hAnsi="Courier New" w:cs="Courier New"/>
          <w:color w:val="000000"/>
          <w:sz w:val="20"/>
          <w:szCs w:val="20"/>
          <w:highlight w:val="white"/>
        </w:rPr>
      </w:pPr>
      <w:ins w:id="365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3656" w:author="Michael Bell" w:date="2013-05-06T18:11:00Z"/>
          <w:rFonts w:ascii="Courier New" w:hAnsi="Courier New" w:cs="Courier New"/>
          <w:color w:val="000000"/>
          <w:sz w:val="20"/>
          <w:szCs w:val="20"/>
          <w:highlight w:val="white"/>
        </w:rPr>
      </w:pPr>
      <w:ins w:id="3657"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3658" w:author="Michael Bell" w:date="2013-05-06T18:11:00Z"/>
          <w:rFonts w:ascii="Courier New" w:hAnsi="Courier New" w:cs="Courier New"/>
          <w:color w:val="000000"/>
          <w:sz w:val="20"/>
          <w:szCs w:val="20"/>
          <w:highlight w:val="white"/>
        </w:rPr>
      </w:pPr>
      <w:ins w:id="3659" w:author="Michael Bell" w:date="2013-05-06T18:11:00Z">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3660" w:author="Michael Bell" w:date="2013-05-06T18:11:00Z"/>
          <w:rFonts w:ascii="Courier New" w:hAnsi="Courier New" w:cs="Courier New"/>
          <w:color w:val="008000"/>
          <w:sz w:val="20"/>
          <w:szCs w:val="20"/>
          <w:highlight w:val="white"/>
        </w:rPr>
      </w:pPr>
      <w:ins w:id="3661" w:author="Michael Bell" w:date="2013-05-06T18:11:00Z">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3662" w:author="Michael Bell" w:date="2013-05-06T18:11:00Z"/>
          <w:rFonts w:ascii="Courier New" w:hAnsi="Courier New" w:cs="Courier New"/>
          <w:color w:val="008000"/>
          <w:sz w:val="20"/>
          <w:szCs w:val="20"/>
          <w:highlight w:val="white"/>
        </w:rPr>
      </w:pPr>
      <w:ins w:id="3663" w:author="Michael Bell" w:date="2013-05-06T18:11:00Z">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ins>
    </w:p>
    <w:p w14:paraId="3D5B6B99" w14:textId="69E36B4D" w:rsidR="00973ACE" w:rsidRDefault="00973ACE" w:rsidP="00973ACE">
      <w:pPr>
        <w:autoSpaceDE w:val="0"/>
        <w:autoSpaceDN w:val="0"/>
        <w:adjustRightInd w:val="0"/>
        <w:spacing w:after="0" w:line="240" w:lineRule="auto"/>
        <w:rPr>
          <w:ins w:id="3664" w:author="Michael Bell" w:date="2013-05-06T18:11:00Z"/>
          <w:rFonts w:ascii="Courier New" w:hAnsi="Courier New" w:cs="Courier New"/>
          <w:color w:val="000000"/>
          <w:sz w:val="20"/>
          <w:szCs w:val="20"/>
          <w:highlight w:val="white"/>
        </w:rPr>
      </w:pPr>
      <w:ins w:id="3665"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rsidP="00973ACE">
      <w:pPr>
        <w:pPrChange w:id="3666"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3667" w:author="Michael Bell" w:date="2013-05-06T17:55:00Z"/>
          <w:rFonts w:ascii="Courier New" w:hAnsi="Courier New" w:cs="Courier New"/>
          <w:color w:val="008000"/>
          <w:sz w:val="20"/>
          <w:szCs w:val="20"/>
          <w:highlight w:val="white"/>
        </w:rPr>
      </w:pPr>
      <w:del w:id="3668"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3669"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3670" w:author="Michael Bell" w:date="2013-05-06T17:55:00Z"/>
          <w:rFonts w:ascii="Courier New" w:hAnsi="Courier New" w:cs="Courier New"/>
          <w:color w:val="008000"/>
          <w:sz w:val="20"/>
          <w:szCs w:val="20"/>
          <w:highlight w:val="white"/>
        </w:rPr>
      </w:pPr>
      <w:del w:id="3671"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3672" w:author="Michael Bell" w:date="2013-05-06T17:55:00Z"/>
          <w:rFonts w:ascii="Courier New" w:hAnsi="Courier New" w:cs="Courier New"/>
          <w:color w:val="008000"/>
          <w:sz w:val="20"/>
          <w:szCs w:val="20"/>
          <w:highlight w:val="white"/>
        </w:rPr>
      </w:pPr>
      <w:del w:id="3673"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3674" w:author="Michael Bell" w:date="2013-05-06T17:55:00Z"/>
          <w:rFonts w:ascii="Courier New" w:hAnsi="Courier New" w:cs="Courier New"/>
          <w:color w:val="008000"/>
          <w:sz w:val="20"/>
          <w:szCs w:val="20"/>
          <w:highlight w:val="white"/>
        </w:rPr>
      </w:pPr>
      <w:del w:id="3675"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3676" w:author="Michael Bell" w:date="2013-05-06T17:55:00Z"/>
          <w:rFonts w:ascii="Courier New" w:hAnsi="Courier New" w:cs="Courier New"/>
          <w:color w:val="008000"/>
          <w:sz w:val="20"/>
          <w:szCs w:val="20"/>
          <w:highlight w:val="white"/>
        </w:rPr>
      </w:pPr>
      <w:del w:id="3677"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3678" w:author="Michael Bell" w:date="2013-05-06T17:55:00Z"/>
          <w:rFonts w:ascii="Courier New" w:hAnsi="Courier New" w:cs="Courier New"/>
          <w:color w:val="008000"/>
          <w:sz w:val="20"/>
          <w:szCs w:val="20"/>
          <w:highlight w:val="white"/>
        </w:rPr>
      </w:pPr>
      <w:del w:id="3679"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3680" w:author="Michael Bell" w:date="2013-05-06T17:55:00Z"/>
          <w:rFonts w:ascii="Courier New" w:hAnsi="Courier New" w:cs="Courier New"/>
          <w:color w:val="008000"/>
          <w:sz w:val="20"/>
          <w:szCs w:val="20"/>
          <w:highlight w:val="white"/>
        </w:rPr>
      </w:pPr>
      <w:del w:id="3681"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3682" w:author="Michael Bell" w:date="2013-05-06T17:55:00Z"/>
          <w:rFonts w:ascii="Courier New" w:hAnsi="Courier New" w:cs="Courier New"/>
          <w:color w:val="008000"/>
          <w:sz w:val="20"/>
          <w:szCs w:val="20"/>
          <w:highlight w:val="white"/>
        </w:rPr>
      </w:pPr>
      <w:del w:id="3683"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3684" w:author="Michael Bell" w:date="2013-05-06T17:55:00Z"/>
          <w:rFonts w:ascii="Courier New" w:hAnsi="Courier New" w:cs="Courier New"/>
          <w:color w:val="008000"/>
          <w:sz w:val="20"/>
          <w:szCs w:val="20"/>
          <w:highlight w:val="white"/>
        </w:rPr>
      </w:pPr>
      <w:del w:id="3685"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3686" w:author="Michael Bell" w:date="2013-05-06T17:55:00Z"/>
          <w:rFonts w:ascii="Courier New" w:hAnsi="Courier New" w:cs="Courier New"/>
          <w:color w:val="008000"/>
          <w:sz w:val="20"/>
          <w:szCs w:val="20"/>
          <w:highlight w:val="white"/>
        </w:rPr>
      </w:pPr>
      <w:del w:id="3687"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3688" w:author="Michael Bell" w:date="2013-05-06T17:55:00Z"/>
          <w:rFonts w:ascii="Courier New" w:hAnsi="Courier New" w:cs="Courier New"/>
          <w:color w:val="008000"/>
          <w:sz w:val="20"/>
          <w:szCs w:val="20"/>
          <w:highlight w:val="white"/>
        </w:rPr>
      </w:pPr>
      <w:del w:id="3689"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3690" w:author="Michael Bell" w:date="2013-05-06T17:55:00Z"/>
          <w:rFonts w:ascii="Courier New" w:hAnsi="Courier New" w:cs="Courier New"/>
          <w:color w:val="000000"/>
          <w:sz w:val="20"/>
          <w:szCs w:val="20"/>
          <w:highlight w:val="white"/>
        </w:rPr>
      </w:pPr>
      <w:del w:id="3691"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3692"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3693" w:author="Michael Bell" w:date="2013-05-06T17:55:00Z"/>
          <w:rFonts w:ascii="Courier New" w:hAnsi="Courier New" w:cs="Courier New"/>
          <w:color w:val="008000"/>
          <w:sz w:val="20"/>
          <w:szCs w:val="20"/>
          <w:highlight w:val="white"/>
        </w:rPr>
      </w:pPr>
      <w:del w:id="3694"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3695" w:author="Michael Bell" w:date="2013-05-06T17:55:00Z"/>
          <w:rFonts w:ascii="Courier New" w:hAnsi="Courier New" w:cs="Courier New"/>
          <w:color w:val="000000"/>
          <w:sz w:val="20"/>
          <w:szCs w:val="20"/>
          <w:highlight w:val="white"/>
        </w:rPr>
      </w:pPr>
      <w:del w:id="3696"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3697" w:author="Michael Bell" w:date="2013-05-06T17:55:00Z"/>
          <w:rFonts w:ascii="Courier New" w:hAnsi="Courier New" w:cs="Courier New"/>
          <w:color w:val="000000"/>
          <w:sz w:val="20"/>
          <w:szCs w:val="20"/>
          <w:highlight w:val="white"/>
        </w:rPr>
      </w:pPr>
      <w:del w:id="3698"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3699" w:author="Michael Bell" w:date="2013-05-06T17:55:00Z"/>
          <w:rFonts w:ascii="Courier New" w:hAnsi="Courier New" w:cs="Courier New"/>
          <w:color w:val="008000"/>
          <w:sz w:val="20"/>
          <w:szCs w:val="20"/>
          <w:highlight w:val="white"/>
        </w:rPr>
      </w:pPr>
      <w:del w:id="370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3701" w:author="Michael Bell" w:date="2013-05-06T17:55:00Z"/>
          <w:rFonts w:ascii="Courier New" w:hAnsi="Courier New" w:cs="Courier New"/>
          <w:color w:val="000000"/>
          <w:sz w:val="20"/>
          <w:szCs w:val="20"/>
          <w:highlight w:val="white"/>
        </w:rPr>
      </w:pPr>
      <w:del w:id="3702"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3703" w:author="Michael Bell" w:date="2013-05-06T17:55:00Z"/>
          <w:rFonts w:ascii="Courier New" w:hAnsi="Courier New" w:cs="Courier New"/>
          <w:color w:val="000000"/>
          <w:sz w:val="20"/>
          <w:szCs w:val="20"/>
          <w:highlight w:val="white"/>
        </w:rPr>
      </w:pPr>
      <w:del w:id="370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3705" w:author="Michael Bell" w:date="2013-05-06T17:55:00Z"/>
          <w:rFonts w:ascii="Courier New" w:hAnsi="Courier New" w:cs="Courier New"/>
          <w:color w:val="000000"/>
          <w:sz w:val="20"/>
          <w:szCs w:val="20"/>
          <w:highlight w:val="white"/>
        </w:rPr>
      </w:pPr>
      <w:del w:id="370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3707" w:author="Michael Bell" w:date="2013-05-06T17:55:00Z"/>
          <w:rFonts w:ascii="Courier New" w:hAnsi="Courier New" w:cs="Courier New"/>
          <w:color w:val="000000"/>
          <w:sz w:val="20"/>
          <w:szCs w:val="20"/>
          <w:highlight w:val="white"/>
        </w:rPr>
      </w:pPr>
      <w:del w:id="370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3709" w:author="Michael Bell" w:date="2013-05-06T17:55:00Z"/>
          <w:rFonts w:ascii="Courier New" w:hAnsi="Courier New" w:cs="Courier New"/>
          <w:color w:val="000000"/>
          <w:sz w:val="20"/>
          <w:szCs w:val="20"/>
          <w:highlight w:val="white"/>
        </w:rPr>
      </w:pPr>
      <w:del w:id="3710"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3711" w:author="Michael Bell" w:date="2013-05-06T17:55:00Z"/>
          <w:rFonts w:ascii="Courier New" w:hAnsi="Courier New" w:cs="Courier New"/>
          <w:color w:val="000000"/>
          <w:sz w:val="20"/>
          <w:szCs w:val="20"/>
          <w:highlight w:val="white"/>
        </w:rPr>
      </w:pPr>
      <w:del w:id="3712"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3713" w:author="Michael Bell" w:date="2013-05-06T17:55:00Z"/>
          <w:rFonts w:ascii="Courier New" w:hAnsi="Courier New" w:cs="Courier New"/>
          <w:color w:val="000000"/>
          <w:sz w:val="20"/>
          <w:szCs w:val="20"/>
          <w:highlight w:val="white"/>
        </w:rPr>
      </w:pPr>
      <w:del w:id="3714"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3715" w:author="Michael Bell" w:date="2013-05-06T17:55:00Z"/>
          <w:rFonts w:ascii="Courier New" w:hAnsi="Courier New" w:cs="Courier New"/>
          <w:color w:val="000000"/>
          <w:sz w:val="20"/>
          <w:szCs w:val="20"/>
          <w:highlight w:val="white"/>
        </w:rPr>
      </w:pPr>
      <w:del w:id="371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3717" w:author="Michael Bell" w:date="2013-05-06T17:55:00Z"/>
          <w:rFonts w:ascii="Courier New" w:hAnsi="Courier New" w:cs="Courier New"/>
          <w:color w:val="000000"/>
          <w:sz w:val="20"/>
          <w:szCs w:val="20"/>
          <w:highlight w:val="white"/>
        </w:rPr>
      </w:pPr>
      <w:del w:id="3718"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3719" w:author="Michael Bell" w:date="2013-05-06T17:55:00Z"/>
          <w:rFonts w:ascii="Courier New" w:hAnsi="Courier New" w:cs="Courier New"/>
          <w:color w:val="000000"/>
          <w:sz w:val="20"/>
          <w:szCs w:val="20"/>
          <w:highlight w:val="white"/>
        </w:rPr>
      </w:pPr>
      <w:del w:id="372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3721" w:author="Michael Bell" w:date="2013-05-06T17:55:00Z"/>
          <w:rFonts w:ascii="Courier New" w:hAnsi="Courier New" w:cs="Courier New"/>
          <w:color w:val="000000"/>
          <w:sz w:val="20"/>
          <w:szCs w:val="20"/>
          <w:highlight w:val="white"/>
        </w:rPr>
      </w:pPr>
      <w:del w:id="3722"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3723" w:author="Michael Bell" w:date="2013-05-06T17:55:00Z"/>
          <w:rFonts w:ascii="Courier New" w:hAnsi="Courier New" w:cs="Courier New"/>
          <w:color w:val="000000"/>
          <w:sz w:val="20"/>
          <w:szCs w:val="20"/>
          <w:highlight w:val="white"/>
        </w:rPr>
      </w:pPr>
      <w:del w:id="372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3725" w:author="Michael Bell" w:date="2013-05-06T17:55:00Z"/>
          <w:rFonts w:ascii="Courier New" w:hAnsi="Courier New" w:cs="Courier New"/>
          <w:color w:val="000000"/>
          <w:sz w:val="20"/>
          <w:szCs w:val="20"/>
          <w:highlight w:val="white"/>
        </w:rPr>
      </w:pPr>
      <w:del w:id="3726"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3727" w:author="Michael Bell" w:date="2013-05-06T17:55:00Z"/>
          <w:rFonts w:ascii="Courier New" w:hAnsi="Courier New" w:cs="Courier New"/>
          <w:color w:val="000000"/>
          <w:sz w:val="20"/>
          <w:szCs w:val="20"/>
          <w:highlight w:val="white"/>
        </w:rPr>
      </w:pPr>
      <w:del w:id="372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3729" w:author="Michael Bell" w:date="2013-05-06T17:55:00Z"/>
          <w:rFonts w:ascii="Courier New" w:hAnsi="Courier New" w:cs="Courier New"/>
          <w:color w:val="000000"/>
          <w:sz w:val="20"/>
          <w:szCs w:val="20"/>
          <w:highlight w:val="white"/>
        </w:rPr>
      </w:pPr>
      <w:del w:id="3730"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3731" w:author="Michael Bell" w:date="2013-05-06T17:55:00Z"/>
          <w:rFonts w:ascii="Courier New" w:hAnsi="Courier New" w:cs="Courier New"/>
          <w:color w:val="000000"/>
          <w:sz w:val="20"/>
          <w:szCs w:val="20"/>
          <w:highlight w:val="white"/>
        </w:rPr>
      </w:pPr>
      <w:del w:id="3732"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3733" w:author="Michael Bell" w:date="2013-05-06T17:55:00Z"/>
          <w:rFonts w:ascii="Courier New" w:hAnsi="Courier New" w:cs="Courier New"/>
          <w:color w:val="000000"/>
          <w:sz w:val="20"/>
          <w:szCs w:val="20"/>
          <w:highlight w:val="white"/>
        </w:rPr>
      </w:pPr>
      <w:del w:id="3734"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3735" w:author="Michael Bell" w:date="2013-05-06T17:55:00Z"/>
          <w:rFonts w:ascii="Courier New" w:hAnsi="Courier New" w:cs="Courier New"/>
          <w:color w:val="000000"/>
          <w:sz w:val="20"/>
          <w:szCs w:val="20"/>
          <w:highlight w:val="white"/>
        </w:rPr>
      </w:pPr>
      <w:del w:id="3736"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3737" w:author="Michael Bell" w:date="2013-05-06T17:55:00Z"/>
          <w:rFonts w:ascii="Courier New" w:hAnsi="Courier New" w:cs="Courier New"/>
          <w:color w:val="000000"/>
          <w:sz w:val="20"/>
          <w:szCs w:val="20"/>
          <w:highlight w:val="white"/>
        </w:rPr>
      </w:pPr>
      <w:del w:id="373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3739" w:author="Michael Bell" w:date="2013-05-06T17:55:00Z"/>
          <w:rFonts w:ascii="Courier New" w:hAnsi="Courier New" w:cs="Courier New"/>
          <w:color w:val="000000"/>
          <w:sz w:val="20"/>
          <w:szCs w:val="20"/>
          <w:highlight w:val="white"/>
        </w:rPr>
      </w:pPr>
      <w:del w:id="374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3741" w:author="Michael Bell" w:date="2013-05-06T17:55:00Z"/>
          <w:rFonts w:ascii="Courier New" w:hAnsi="Courier New" w:cs="Courier New"/>
          <w:color w:val="000000"/>
          <w:sz w:val="20"/>
          <w:szCs w:val="20"/>
          <w:highlight w:val="white"/>
        </w:rPr>
      </w:pPr>
      <w:del w:id="3742"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3743" w:author="Michael Bell" w:date="2013-05-06T17:55:00Z"/>
          <w:rFonts w:ascii="Courier New" w:hAnsi="Courier New" w:cs="Courier New"/>
          <w:color w:val="008000"/>
          <w:sz w:val="20"/>
          <w:szCs w:val="20"/>
          <w:highlight w:val="white"/>
        </w:rPr>
      </w:pPr>
      <w:del w:id="374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3745" w:author="Michael Bell" w:date="2013-05-06T17:55:00Z"/>
          <w:rFonts w:ascii="Courier New" w:hAnsi="Courier New" w:cs="Courier New"/>
          <w:color w:val="000000"/>
          <w:sz w:val="20"/>
          <w:szCs w:val="20"/>
          <w:highlight w:val="white"/>
        </w:rPr>
      </w:pPr>
      <w:del w:id="374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3747" w:author="Michael Bell" w:date="2013-05-06T17:55:00Z"/>
          <w:rFonts w:ascii="Courier New" w:hAnsi="Courier New" w:cs="Courier New"/>
          <w:color w:val="000000"/>
          <w:sz w:val="20"/>
          <w:szCs w:val="20"/>
          <w:highlight w:val="white"/>
        </w:rPr>
      </w:pPr>
      <w:del w:id="3748"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3749" w:author="Michael Bell" w:date="2013-05-06T17:55:00Z"/>
          <w:rFonts w:ascii="Courier New" w:hAnsi="Courier New" w:cs="Courier New"/>
          <w:color w:val="000000"/>
          <w:sz w:val="20"/>
          <w:szCs w:val="20"/>
          <w:highlight w:val="white"/>
        </w:rPr>
      </w:pPr>
      <w:del w:id="375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3751" w:author="Michael Bell" w:date="2013-05-06T17:55:00Z"/>
          <w:rFonts w:ascii="Courier New" w:hAnsi="Courier New" w:cs="Courier New"/>
          <w:color w:val="000000"/>
          <w:sz w:val="20"/>
          <w:szCs w:val="20"/>
          <w:highlight w:val="white"/>
        </w:rPr>
      </w:pPr>
      <w:del w:id="3752"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3753" w:author="Michael Bell" w:date="2013-05-06T17:55:00Z"/>
          <w:rFonts w:ascii="Courier New" w:hAnsi="Courier New" w:cs="Courier New"/>
          <w:color w:val="008000"/>
          <w:sz w:val="20"/>
          <w:szCs w:val="20"/>
          <w:highlight w:val="white"/>
        </w:rPr>
      </w:pPr>
      <w:del w:id="3754"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3755" w:author="Michael Bell" w:date="2013-05-06T17:55:00Z"/>
          <w:rFonts w:ascii="Courier New" w:hAnsi="Courier New" w:cs="Courier New"/>
          <w:color w:val="000000"/>
          <w:sz w:val="20"/>
          <w:szCs w:val="20"/>
          <w:highlight w:val="white"/>
        </w:rPr>
      </w:pPr>
      <w:del w:id="375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3757" w:author="Michael Bell" w:date="2013-05-06T17:55:00Z"/>
          <w:rFonts w:ascii="Courier New" w:hAnsi="Courier New" w:cs="Courier New"/>
          <w:color w:val="000000"/>
          <w:sz w:val="20"/>
          <w:szCs w:val="20"/>
          <w:highlight w:val="white"/>
        </w:rPr>
      </w:pPr>
      <w:del w:id="3758"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3759" w:author="Michael Bell" w:date="2013-05-06T17:55:00Z"/>
          <w:rFonts w:ascii="Courier New" w:hAnsi="Courier New" w:cs="Courier New"/>
          <w:color w:val="008000"/>
          <w:sz w:val="20"/>
          <w:szCs w:val="20"/>
          <w:highlight w:val="white"/>
        </w:rPr>
      </w:pPr>
      <w:del w:id="376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3761" w:author="Michael Bell" w:date="2013-05-06T17:55:00Z"/>
          <w:rFonts w:ascii="Courier New" w:hAnsi="Courier New" w:cs="Courier New"/>
          <w:color w:val="000000"/>
          <w:sz w:val="20"/>
          <w:szCs w:val="20"/>
          <w:highlight w:val="white"/>
        </w:rPr>
      </w:pPr>
      <w:del w:id="3762"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3763" w:author="Michael Bell" w:date="2013-05-06T17:55:00Z"/>
          <w:rFonts w:ascii="Courier New" w:hAnsi="Courier New" w:cs="Courier New"/>
          <w:color w:val="000000"/>
          <w:sz w:val="20"/>
          <w:szCs w:val="20"/>
          <w:highlight w:val="white"/>
        </w:rPr>
      </w:pPr>
      <w:del w:id="3764"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3765" w:author="Michael Bell" w:date="2013-05-06T17:55:00Z"/>
          <w:rFonts w:ascii="Courier New" w:hAnsi="Courier New" w:cs="Courier New"/>
          <w:color w:val="000000"/>
          <w:sz w:val="20"/>
          <w:szCs w:val="20"/>
          <w:highlight w:val="white"/>
        </w:rPr>
      </w:pPr>
      <w:del w:id="3766"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3767" w:author="Michael Bell" w:date="2013-05-06T17:55:00Z"/>
          <w:rFonts w:ascii="Courier New" w:hAnsi="Courier New" w:cs="Courier New"/>
          <w:color w:val="000000"/>
          <w:sz w:val="20"/>
          <w:szCs w:val="20"/>
          <w:highlight w:val="white"/>
        </w:rPr>
      </w:pPr>
      <w:del w:id="3768"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3769" w:author="Michael Bell" w:date="2013-05-06T17:55:00Z"/>
          <w:rFonts w:ascii="Courier New" w:hAnsi="Courier New" w:cs="Courier New"/>
          <w:color w:val="008000"/>
          <w:sz w:val="20"/>
          <w:szCs w:val="20"/>
          <w:highlight w:val="white"/>
        </w:rPr>
      </w:pPr>
      <w:del w:id="3770"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3771" w:author="Michael Bell" w:date="2013-05-06T17:55:00Z"/>
          <w:rFonts w:ascii="Courier New" w:hAnsi="Courier New" w:cs="Courier New"/>
          <w:color w:val="000000"/>
          <w:sz w:val="20"/>
          <w:szCs w:val="20"/>
          <w:highlight w:val="white"/>
        </w:rPr>
      </w:pPr>
      <w:del w:id="3772"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3773" w:author="Michael Bell" w:date="2013-05-06T17:55:00Z"/>
          <w:rFonts w:ascii="Courier New" w:hAnsi="Courier New" w:cs="Courier New"/>
          <w:color w:val="000000"/>
          <w:sz w:val="20"/>
          <w:szCs w:val="20"/>
          <w:highlight w:val="white"/>
        </w:rPr>
      </w:pPr>
      <w:del w:id="3774"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3775" w:author="Michael Bell" w:date="2013-05-06T17:55:00Z"/>
          <w:rFonts w:ascii="Courier New" w:hAnsi="Courier New" w:cs="Courier New"/>
          <w:color w:val="000000"/>
          <w:sz w:val="20"/>
          <w:szCs w:val="20"/>
          <w:highlight w:val="white"/>
        </w:rPr>
      </w:pPr>
      <w:del w:id="3776"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rsidP="003A2FEE">
      <w:pPr>
        <w:pStyle w:val="Heading2"/>
        <w:rPr>
          <w:ins w:id="3777" w:author="Michael Bell" w:date="2013-05-06T18:01:00Z"/>
        </w:rPr>
        <w:pPrChange w:id="3778" w:author="Michael Bell" w:date="2013-05-06T18:01:00Z">
          <w:pPr/>
        </w:pPrChange>
      </w:pPr>
      <w:r>
        <w:br w:type="page"/>
      </w:r>
      <w:ins w:id="3779" w:author="Michael Bell" w:date="2013-05-06T18:01:00Z">
        <w:r w:rsidR="003A2FEE">
          <w:lastRenderedPageBreak/>
          <w:t>checkPoints.ino</w:t>
        </w:r>
      </w:ins>
    </w:p>
    <w:p w14:paraId="477F8AE1" w14:textId="77777777" w:rsidR="003A2FEE" w:rsidRDefault="003A2FEE" w:rsidP="003A2FEE">
      <w:pPr>
        <w:autoSpaceDE w:val="0"/>
        <w:autoSpaceDN w:val="0"/>
        <w:adjustRightInd w:val="0"/>
        <w:spacing w:after="0" w:line="240" w:lineRule="auto"/>
        <w:rPr>
          <w:ins w:id="3780" w:author="Michael Bell" w:date="2013-05-06T18:01:00Z"/>
          <w:rFonts w:ascii="Courier New" w:hAnsi="Courier New" w:cs="Courier New"/>
          <w:color w:val="008000"/>
          <w:sz w:val="20"/>
          <w:szCs w:val="20"/>
          <w:highlight w:val="white"/>
        </w:rPr>
      </w:pPr>
      <w:ins w:id="3781"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3782"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3783" w:author="Michael Bell" w:date="2013-05-06T18:01:00Z"/>
          <w:rFonts w:ascii="Courier New" w:hAnsi="Courier New" w:cs="Courier New"/>
          <w:color w:val="008000"/>
          <w:sz w:val="20"/>
          <w:szCs w:val="20"/>
          <w:highlight w:val="white"/>
        </w:rPr>
      </w:pPr>
      <w:ins w:id="3784"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3785" w:author="Michael Bell" w:date="2013-05-06T18:01:00Z"/>
          <w:rFonts w:ascii="Courier New" w:hAnsi="Courier New" w:cs="Courier New"/>
          <w:color w:val="008000"/>
          <w:sz w:val="20"/>
          <w:szCs w:val="20"/>
          <w:highlight w:val="white"/>
        </w:rPr>
      </w:pPr>
      <w:ins w:id="3786"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3787" w:author="Michael Bell" w:date="2013-05-06T18:01:00Z"/>
          <w:rFonts w:ascii="Courier New" w:hAnsi="Courier New" w:cs="Courier New"/>
          <w:color w:val="008000"/>
          <w:sz w:val="20"/>
          <w:szCs w:val="20"/>
          <w:highlight w:val="white"/>
        </w:rPr>
      </w:pPr>
      <w:ins w:id="3788"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3789" w:author="Michael Bell" w:date="2013-05-06T18:01:00Z"/>
          <w:rFonts w:ascii="Courier New" w:hAnsi="Courier New" w:cs="Courier New"/>
          <w:color w:val="008000"/>
          <w:sz w:val="20"/>
          <w:szCs w:val="20"/>
          <w:highlight w:val="white"/>
        </w:rPr>
      </w:pPr>
      <w:ins w:id="3790"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3791" w:author="Michael Bell" w:date="2013-05-06T18:01:00Z"/>
          <w:rFonts w:ascii="Courier New" w:hAnsi="Courier New" w:cs="Courier New"/>
          <w:color w:val="008000"/>
          <w:sz w:val="20"/>
          <w:szCs w:val="20"/>
          <w:highlight w:val="white"/>
        </w:rPr>
      </w:pPr>
      <w:ins w:id="3792" w:author="Michael Bell" w:date="2013-05-06T18:01:00Z">
        <w:r>
          <w:rPr>
            <w:rFonts w:ascii="Courier New" w:hAnsi="Courier New" w:cs="Courier New"/>
            <w:color w:val="008000"/>
            <w:sz w:val="20"/>
            <w:szCs w:val="20"/>
            <w:highlight w:val="white"/>
          </w:rPr>
          <w:t xml:space="preserve"> Hornby trainset automation</w:t>
        </w:r>
      </w:ins>
    </w:p>
    <w:p w14:paraId="19A76650" w14:textId="77777777" w:rsidR="003A2FEE" w:rsidRDefault="003A2FEE" w:rsidP="003A2FEE">
      <w:pPr>
        <w:autoSpaceDE w:val="0"/>
        <w:autoSpaceDN w:val="0"/>
        <w:adjustRightInd w:val="0"/>
        <w:spacing w:after="0" w:line="240" w:lineRule="auto"/>
        <w:rPr>
          <w:ins w:id="3793" w:author="Michael Bell" w:date="2013-05-06T18:01:00Z"/>
          <w:rFonts w:ascii="Courier New" w:hAnsi="Courier New" w:cs="Courier New"/>
          <w:color w:val="008000"/>
          <w:sz w:val="20"/>
          <w:szCs w:val="20"/>
          <w:highlight w:val="white"/>
        </w:rPr>
      </w:pPr>
      <w:ins w:id="3794"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3795" w:author="Michael Bell" w:date="2013-05-06T18:01:00Z"/>
          <w:rFonts w:ascii="Courier New" w:hAnsi="Courier New" w:cs="Courier New"/>
          <w:color w:val="008000"/>
          <w:sz w:val="20"/>
          <w:szCs w:val="20"/>
          <w:highlight w:val="white"/>
        </w:rPr>
      </w:pPr>
      <w:ins w:id="3796"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3797" w:author="Michael Bell" w:date="2013-05-06T18:01:00Z"/>
          <w:rFonts w:ascii="Courier New" w:hAnsi="Courier New" w:cs="Courier New"/>
          <w:color w:val="008000"/>
          <w:sz w:val="20"/>
          <w:szCs w:val="20"/>
          <w:highlight w:val="white"/>
        </w:rPr>
      </w:pPr>
      <w:ins w:id="3798"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3799" w:author="Michael Bell" w:date="2013-05-06T18:01:00Z"/>
          <w:rFonts w:ascii="Courier New" w:hAnsi="Courier New" w:cs="Courier New"/>
          <w:color w:val="008000"/>
          <w:sz w:val="20"/>
          <w:szCs w:val="20"/>
          <w:highlight w:val="white"/>
        </w:rPr>
      </w:pPr>
      <w:ins w:id="3800"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3801" w:author="Michael Bell" w:date="2013-05-06T18:01:00Z"/>
          <w:rFonts w:ascii="Courier New" w:hAnsi="Courier New" w:cs="Courier New"/>
          <w:color w:val="008000"/>
          <w:sz w:val="20"/>
          <w:szCs w:val="20"/>
          <w:highlight w:val="white"/>
        </w:rPr>
      </w:pPr>
      <w:ins w:id="3802"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3803" w:author="Michael Bell" w:date="2013-05-06T18:01:00Z"/>
          <w:rFonts w:ascii="Courier New" w:hAnsi="Courier New" w:cs="Courier New"/>
          <w:color w:val="008000"/>
          <w:sz w:val="20"/>
          <w:szCs w:val="20"/>
          <w:highlight w:val="white"/>
        </w:rPr>
      </w:pPr>
      <w:ins w:id="3804"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3805" w:author="Michael Bell" w:date="2013-05-06T18:01:00Z"/>
          <w:rFonts w:ascii="Courier New" w:hAnsi="Courier New" w:cs="Courier New"/>
          <w:color w:val="008000"/>
          <w:sz w:val="20"/>
          <w:szCs w:val="20"/>
          <w:highlight w:val="white"/>
        </w:rPr>
      </w:pPr>
      <w:ins w:id="3806"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3807" w:author="Michael Bell" w:date="2013-05-06T18:01:00Z"/>
          <w:rFonts w:ascii="Courier New" w:hAnsi="Courier New" w:cs="Courier New"/>
          <w:color w:val="000000"/>
          <w:sz w:val="20"/>
          <w:szCs w:val="20"/>
          <w:highlight w:val="white"/>
        </w:rPr>
      </w:pPr>
      <w:ins w:id="3808"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3809"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3810" w:author="Michael Bell" w:date="2013-05-06T18:01:00Z"/>
          <w:rFonts w:ascii="Courier New" w:hAnsi="Courier New" w:cs="Courier New"/>
          <w:color w:val="008000"/>
          <w:sz w:val="20"/>
          <w:szCs w:val="20"/>
          <w:highlight w:val="white"/>
        </w:rPr>
      </w:pPr>
      <w:ins w:id="3811" w:author="Michael Bell" w:date="2013-05-06T18:01:00Z">
        <w:r>
          <w:rPr>
            <w:rFonts w:ascii="Courier New" w:hAnsi="Courier New" w:cs="Courier New"/>
            <w:color w:val="008000"/>
            <w:sz w:val="20"/>
            <w:szCs w:val="20"/>
            <w:highlight w:val="white"/>
          </w:rPr>
          <w:t>/*this function was originaly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3812" w:author="Michael Bell" w:date="2013-05-06T18:01:00Z"/>
          <w:rFonts w:ascii="Courier New" w:hAnsi="Courier New" w:cs="Courier New"/>
          <w:color w:val="008000"/>
          <w:sz w:val="20"/>
          <w:szCs w:val="20"/>
          <w:highlight w:val="white"/>
        </w:rPr>
      </w:pPr>
      <w:ins w:id="3813" w:author="Michael Bell" w:date="2013-05-06T18:01:00Z">
        <w:r>
          <w:rPr>
            <w:rFonts w:ascii="Courier New" w:hAnsi="Courier New" w:cs="Courier New"/>
            <w:color w:val="008000"/>
            <w:sz w:val="20"/>
            <w:szCs w:val="20"/>
            <w:highlight w:val="white"/>
          </w:rPr>
          <w:t xml:space="preserve">to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3814" w:author="Michael Bell" w:date="2013-05-06T18:01:00Z"/>
          <w:rFonts w:ascii="Courier New" w:hAnsi="Courier New" w:cs="Courier New"/>
          <w:color w:val="000000"/>
          <w:sz w:val="20"/>
          <w:szCs w:val="20"/>
          <w:highlight w:val="white"/>
        </w:rPr>
      </w:pPr>
      <w:ins w:id="3815" w:author="Michael Bell" w:date="2013-05-06T18:01:00Z">
        <w:r>
          <w:rPr>
            <w:rFonts w:ascii="Courier New" w:hAnsi="Courier New" w:cs="Courier New"/>
            <w:color w:val="008000"/>
            <w:sz w:val="20"/>
            <w:szCs w:val="20"/>
            <w:highlight w:val="white"/>
          </w:rPr>
          <w:t>the points without remembering their position*/</w:t>
        </w:r>
      </w:ins>
    </w:p>
    <w:p w14:paraId="64BF6A27" w14:textId="77777777" w:rsidR="003A2FEE" w:rsidRDefault="003A2FEE" w:rsidP="003A2FEE">
      <w:pPr>
        <w:autoSpaceDE w:val="0"/>
        <w:autoSpaceDN w:val="0"/>
        <w:adjustRightInd w:val="0"/>
        <w:spacing w:after="0" w:line="240" w:lineRule="auto"/>
        <w:rPr>
          <w:ins w:id="3816"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3817"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3818" w:author="Michael Bell" w:date="2013-05-06T18:01:00Z"/>
          <w:rFonts w:ascii="Courier New" w:hAnsi="Courier New" w:cs="Courier New"/>
          <w:color w:val="000000"/>
          <w:sz w:val="20"/>
          <w:szCs w:val="20"/>
          <w:highlight w:val="white"/>
        </w:rPr>
      </w:pPr>
      <w:ins w:id="3819" w:author="Michael Bell" w:date="2013-05-06T18:01: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3820" w:author="Michael Bell" w:date="2013-05-06T18:01:00Z"/>
          <w:rFonts w:ascii="Courier New" w:hAnsi="Courier New" w:cs="Courier New"/>
          <w:color w:val="000000"/>
          <w:sz w:val="20"/>
          <w:szCs w:val="20"/>
          <w:highlight w:val="white"/>
        </w:rPr>
      </w:pPr>
      <w:ins w:id="3821"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3822" w:author="Michael Bell" w:date="2013-05-06T18:01:00Z"/>
          <w:rFonts w:ascii="Courier New" w:hAnsi="Courier New" w:cs="Courier New"/>
          <w:color w:val="008000"/>
          <w:sz w:val="20"/>
          <w:szCs w:val="20"/>
          <w:highlight w:val="white"/>
        </w:rPr>
      </w:pPr>
      <w:ins w:id="3823" w:author="Michael Bell" w:date="2013-05-06T18:01:00Z">
        <w:r>
          <w:rPr>
            <w:rFonts w:ascii="Courier New" w:hAnsi="Courier New" w:cs="Courier New"/>
            <w:color w:val="008000"/>
            <w:sz w:val="20"/>
            <w:szCs w:val="20"/>
            <w:highlight w:val="white"/>
          </w:rPr>
          <w:t>//  for (int i = 1; i &lt; 11; i++)  //goes through all the points</w:t>
        </w:r>
      </w:ins>
    </w:p>
    <w:p w14:paraId="4770E39C" w14:textId="77777777" w:rsidR="003A2FEE" w:rsidRDefault="003A2FEE" w:rsidP="003A2FEE">
      <w:pPr>
        <w:autoSpaceDE w:val="0"/>
        <w:autoSpaceDN w:val="0"/>
        <w:adjustRightInd w:val="0"/>
        <w:spacing w:after="0" w:line="240" w:lineRule="auto"/>
        <w:rPr>
          <w:ins w:id="3824" w:author="Michael Bell" w:date="2013-05-06T18:01:00Z"/>
          <w:rFonts w:ascii="Courier New" w:hAnsi="Courier New" w:cs="Courier New"/>
          <w:color w:val="008000"/>
          <w:sz w:val="20"/>
          <w:szCs w:val="20"/>
          <w:highlight w:val="white"/>
        </w:rPr>
      </w:pPr>
      <w:ins w:id="3825"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3826" w:author="Michael Bell" w:date="2013-05-06T18:01:00Z"/>
          <w:rFonts w:ascii="Courier New" w:hAnsi="Courier New" w:cs="Courier New"/>
          <w:color w:val="008000"/>
          <w:sz w:val="20"/>
          <w:szCs w:val="20"/>
          <w:highlight w:val="white"/>
        </w:rPr>
      </w:pPr>
      <w:ins w:id="3827" w:author="Michael Bell" w:date="2013-05-06T18:01:00Z">
        <w:r>
          <w:rPr>
            <w:rFonts w:ascii="Courier New" w:hAnsi="Courier New" w:cs="Courier New"/>
            <w:color w:val="008000"/>
            <w:sz w:val="20"/>
            <w:szCs w:val="20"/>
            <w:highlight w:val="white"/>
          </w:rPr>
          <w:t>//    if (pointState[i] != pointSwitch[i]) //if the state doesent match what it should be</w:t>
        </w:r>
      </w:ins>
    </w:p>
    <w:p w14:paraId="22333661" w14:textId="77777777" w:rsidR="003A2FEE" w:rsidRDefault="003A2FEE" w:rsidP="003A2FEE">
      <w:pPr>
        <w:autoSpaceDE w:val="0"/>
        <w:autoSpaceDN w:val="0"/>
        <w:adjustRightInd w:val="0"/>
        <w:spacing w:after="0" w:line="240" w:lineRule="auto"/>
        <w:rPr>
          <w:ins w:id="3828" w:author="Michael Bell" w:date="2013-05-06T18:01:00Z"/>
          <w:rFonts w:ascii="Courier New" w:hAnsi="Courier New" w:cs="Courier New"/>
          <w:color w:val="008000"/>
          <w:sz w:val="20"/>
          <w:szCs w:val="20"/>
          <w:highlight w:val="white"/>
        </w:rPr>
      </w:pPr>
      <w:ins w:id="3829"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3830" w:author="Michael Bell" w:date="2013-05-06T18:01:00Z"/>
          <w:rFonts w:ascii="Courier New" w:hAnsi="Courier New" w:cs="Courier New"/>
          <w:color w:val="008000"/>
          <w:sz w:val="20"/>
          <w:szCs w:val="20"/>
          <w:highlight w:val="white"/>
        </w:rPr>
      </w:pPr>
      <w:ins w:id="3831" w:author="Michael Bell" w:date="2013-05-06T18:01:00Z">
        <w:r>
          <w:rPr>
            <w:rFonts w:ascii="Courier New" w:hAnsi="Courier New" w:cs="Courier New"/>
            <w:color w:val="008000"/>
            <w:sz w:val="20"/>
            <w:szCs w:val="20"/>
            <w:highlight w:val="white"/>
          </w:rPr>
          <w:t>//      setPoint(pointSwitch[i], i); //move the points</w:t>
        </w:r>
      </w:ins>
    </w:p>
    <w:p w14:paraId="7416787C" w14:textId="77777777" w:rsidR="003A2FEE" w:rsidRDefault="003A2FEE" w:rsidP="003A2FEE">
      <w:pPr>
        <w:autoSpaceDE w:val="0"/>
        <w:autoSpaceDN w:val="0"/>
        <w:adjustRightInd w:val="0"/>
        <w:spacing w:after="0" w:line="240" w:lineRule="auto"/>
        <w:rPr>
          <w:ins w:id="3832" w:author="Michael Bell" w:date="2013-05-06T18:01:00Z"/>
          <w:rFonts w:ascii="Courier New" w:hAnsi="Courier New" w:cs="Courier New"/>
          <w:color w:val="008000"/>
          <w:sz w:val="20"/>
          <w:szCs w:val="20"/>
          <w:highlight w:val="white"/>
        </w:rPr>
      </w:pPr>
      <w:ins w:id="3833" w:author="Michael Bell" w:date="2013-05-06T18:01:00Z">
        <w:r>
          <w:rPr>
            <w:rFonts w:ascii="Courier New" w:hAnsi="Courier New" w:cs="Courier New"/>
            <w:color w:val="008000"/>
            <w:sz w:val="20"/>
            <w:szCs w:val="20"/>
            <w:highlight w:val="white"/>
          </w:rPr>
          <w:t>//      pointState[i] = pointSwitch[i]; //change the state</w:t>
        </w:r>
      </w:ins>
    </w:p>
    <w:p w14:paraId="1D19138D" w14:textId="77777777" w:rsidR="003A2FEE" w:rsidRDefault="003A2FEE" w:rsidP="003A2FEE">
      <w:pPr>
        <w:autoSpaceDE w:val="0"/>
        <w:autoSpaceDN w:val="0"/>
        <w:adjustRightInd w:val="0"/>
        <w:spacing w:after="0" w:line="240" w:lineRule="auto"/>
        <w:rPr>
          <w:ins w:id="3834" w:author="Michael Bell" w:date="2013-05-06T18:01:00Z"/>
          <w:rFonts w:ascii="Courier New" w:hAnsi="Courier New" w:cs="Courier New"/>
          <w:color w:val="008000"/>
          <w:sz w:val="20"/>
          <w:szCs w:val="20"/>
          <w:highlight w:val="white"/>
        </w:rPr>
      </w:pPr>
      <w:ins w:id="3835"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3836" w:author="Michael Bell" w:date="2013-05-06T18:01:00Z"/>
          <w:rFonts w:ascii="Courier New" w:hAnsi="Courier New" w:cs="Courier New"/>
          <w:color w:val="008000"/>
          <w:sz w:val="20"/>
          <w:szCs w:val="20"/>
          <w:highlight w:val="white"/>
        </w:rPr>
      </w:pPr>
      <w:ins w:id="3837"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3838" w:author="Michael Bell" w:date="2013-05-06T18:07:00Z"/>
          <w:rFonts w:ascii="Courier New" w:hAnsi="Courier New" w:cs="Courier New"/>
          <w:b/>
          <w:bCs/>
          <w:color w:val="000080"/>
          <w:sz w:val="20"/>
          <w:szCs w:val="20"/>
          <w:highlight w:val="white"/>
        </w:rPr>
      </w:pPr>
      <w:ins w:id="3839"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3840" w:author="Michael Bell" w:date="2013-05-06T18:07:00Z"/>
          <w:rFonts w:ascii="Courier New" w:hAnsi="Courier New" w:cs="Courier New"/>
          <w:b/>
          <w:bCs/>
          <w:color w:val="000080"/>
          <w:sz w:val="20"/>
          <w:szCs w:val="20"/>
          <w:highlight w:val="white"/>
        </w:rPr>
      </w:pPr>
      <w:ins w:id="3841"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rsidP="003A2FEE">
      <w:pPr>
        <w:pStyle w:val="Heading2"/>
        <w:rPr>
          <w:ins w:id="3842" w:author="Michael Bell" w:date="2013-05-06T18:01:00Z"/>
          <w:highlight w:val="white"/>
        </w:rPr>
        <w:pPrChange w:id="3843" w:author="Michael Bell" w:date="2013-05-06T18:07:00Z">
          <w:pPr>
            <w:autoSpaceDE w:val="0"/>
            <w:autoSpaceDN w:val="0"/>
            <w:adjustRightInd w:val="0"/>
            <w:spacing w:after="0" w:line="240" w:lineRule="auto"/>
          </w:pPr>
        </w:pPrChange>
      </w:pPr>
      <w:ins w:id="3844" w:author="Michael Bell" w:date="2013-05-06T18:07:00Z">
        <w:r>
          <w:rPr>
            <w:highlight w:val="white"/>
          </w:rPr>
          <w:lastRenderedPageBreak/>
          <w:t>respondEnter.ino</w:t>
        </w:r>
      </w:ins>
    </w:p>
    <w:p w14:paraId="7B90F172" w14:textId="77777777" w:rsidR="003A2FEE" w:rsidRDefault="003A2FEE" w:rsidP="003A2FEE">
      <w:pPr>
        <w:autoSpaceDE w:val="0"/>
        <w:autoSpaceDN w:val="0"/>
        <w:adjustRightInd w:val="0"/>
        <w:spacing w:after="0" w:line="240" w:lineRule="auto"/>
        <w:rPr>
          <w:ins w:id="3845" w:author="Michael Bell" w:date="2013-05-06T18:07:00Z"/>
          <w:rFonts w:ascii="Courier New" w:hAnsi="Courier New" w:cs="Courier New"/>
          <w:color w:val="008000"/>
          <w:sz w:val="20"/>
          <w:szCs w:val="20"/>
          <w:highlight w:val="white"/>
        </w:rPr>
      </w:pPr>
      <w:ins w:id="3846"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3847"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3848" w:author="Michael Bell" w:date="2013-05-06T18:07:00Z"/>
          <w:rFonts w:ascii="Courier New" w:hAnsi="Courier New" w:cs="Courier New"/>
          <w:color w:val="008000"/>
          <w:sz w:val="20"/>
          <w:szCs w:val="20"/>
          <w:highlight w:val="white"/>
        </w:rPr>
      </w:pPr>
      <w:ins w:id="3849"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3850" w:author="Michael Bell" w:date="2013-05-06T18:07:00Z"/>
          <w:rFonts w:ascii="Courier New" w:hAnsi="Courier New" w:cs="Courier New"/>
          <w:color w:val="008000"/>
          <w:sz w:val="20"/>
          <w:szCs w:val="20"/>
          <w:highlight w:val="white"/>
        </w:rPr>
      </w:pPr>
      <w:ins w:id="3851"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3852" w:author="Michael Bell" w:date="2013-05-06T18:07:00Z"/>
          <w:rFonts w:ascii="Courier New" w:hAnsi="Courier New" w:cs="Courier New"/>
          <w:color w:val="008000"/>
          <w:sz w:val="20"/>
          <w:szCs w:val="20"/>
          <w:highlight w:val="white"/>
        </w:rPr>
      </w:pPr>
      <w:ins w:id="3853"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3854" w:author="Michael Bell" w:date="2013-05-06T18:07:00Z"/>
          <w:rFonts w:ascii="Courier New" w:hAnsi="Courier New" w:cs="Courier New"/>
          <w:color w:val="008000"/>
          <w:sz w:val="20"/>
          <w:szCs w:val="20"/>
          <w:highlight w:val="white"/>
        </w:rPr>
      </w:pPr>
      <w:ins w:id="3855"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3856" w:author="Michael Bell" w:date="2013-05-06T18:07:00Z"/>
          <w:rFonts w:ascii="Courier New" w:hAnsi="Courier New" w:cs="Courier New"/>
          <w:color w:val="008000"/>
          <w:sz w:val="20"/>
          <w:szCs w:val="20"/>
          <w:highlight w:val="white"/>
        </w:rPr>
      </w:pPr>
      <w:ins w:id="3857" w:author="Michael Bell" w:date="2013-05-06T18:07:00Z">
        <w:r>
          <w:rPr>
            <w:rFonts w:ascii="Courier New" w:hAnsi="Courier New" w:cs="Courier New"/>
            <w:color w:val="008000"/>
            <w:sz w:val="20"/>
            <w:szCs w:val="20"/>
            <w:highlight w:val="white"/>
          </w:rPr>
          <w:t xml:space="preserve"> Hornby trainset automation</w:t>
        </w:r>
      </w:ins>
    </w:p>
    <w:p w14:paraId="16145C0D" w14:textId="77777777" w:rsidR="003A2FEE" w:rsidRDefault="003A2FEE" w:rsidP="003A2FEE">
      <w:pPr>
        <w:autoSpaceDE w:val="0"/>
        <w:autoSpaceDN w:val="0"/>
        <w:adjustRightInd w:val="0"/>
        <w:spacing w:after="0" w:line="240" w:lineRule="auto"/>
        <w:rPr>
          <w:ins w:id="3858" w:author="Michael Bell" w:date="2013-05-06T18:07:00Z"/>
          <w:rFonts w:ascii="Courier New" w:hAnsi="Courier New" w:cs="Courier New"/>
          <w:color w:val="008000"/>
          <w:sz w:val="20"/>
          <w:szCs w:val="20"/>
          <w:highlight w:val="white"/>
        </w:rPr>
      </w:pPr>
      <w:ins w:id="3859"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3860" w:author="Michael Bell" w:date="2013-05-06T18:07:00Z"/>
          <w:rFonts w:ascii="Courier New" w:hAnsi="Courier New" w:cs="Courier New"/>
          <w:color w:val="008000"/>
          <w:sz w:val="20"/>
          <w:szCs w:val="20"/>
          <w:highlight w:val="white"/>
        </w:rPr>
      </w:pPr>
      <w:ins w:id="3861"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3862" w:author="Michael Bell" w:date="2013-05-06T18:07:00Z"/>
          <w:rFonts w:ascii="Courier New" w:hAnsi="Courier New" w:cs="Courier New"/>
          <w:color w:val="008000"/>
          <w:sz w:val="20"/>
          <w:szCs w:val="20"/>
          <w:highlight w:val="white"/>
        </w:rPr>
      </w:pPr>
      <w:ins w:id="3863"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3864" w:author="Michael Bell" w:date="2013-05-06T18:07:00Z"/>
          <w:rFonts w:ascii="Courier New" w:hAnsi="Courier New" w:cs="Courier New"/>
          <w:color w:val="008000"/>
          <w:sz w:val="20"/>
          <w:szCs w:val="20"/>
          <w:highlight w:val="white"/>
        </w:rPr>
      </w:pPr>
      <w:ins w:id="3865"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3866" w:author="Michael Bell" w:date="2013-05-06T18:07:00Z"/>
          <w:rFonts w:ascii="Courier New" w:hAnsi="Courier New" w:cs="Courier New"/>
          <w:color w:val="008000"/>
          <w:sz w:val="20"/>
          <w:szCs w:val="20"/>
          <w:highlight w:val="white"/>
        </w:rPr>
      </w:pPr>
      <w:ins w:id="3867"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3868" w:author="Michael Bell" w:date="2013-05-06T18:07:00Z"/>
          <w:rFonts w:ascii="Courier New" w:hAnsi="Courier New" w:cs="Courier New"/>
          <w:color w:val="008000"/>
          <w:sz w:val="20"/>
          <w:szCs w:val="20"/>
          <w:highlight w:val="white"/>
        </w:rPr>
      </w:pPr>
      <w:ins w:id="3869"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3870" w:author="Michael Bell" w:date="2013-05-06T18:07:00Z"/>
          <w:rFonts w:ascii="Courier New" w:hAnsi="Courier New" w:cs="Courier New"/>
          <w:color w:val="008000"/>
          <w:sz w:val="20"/>
          <w:szCs w:val="20"/>
          <w:highlight w:val="white"/>
        </w:rPr>
      </w:pPr>
      <w:ins w:id="3871"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3872" w:author="Michael Bell" w:date="2013-05-06T18:07:00Z"/>
          <w:rFonts w:ascii="Courier New" w:hAnsi="Courier New" w:cs="Courier New"/>
          <w:color w:val="000000"/>
          <w:sz w:val="20"/>
          <w:szCs w:val="20"/>
          <w:highlight w:val="white"/>
        </w:rPr>
      </w:pPr>
      <w:ins w:id="3873"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3874" w:author="Michael Bell" w:date="2013-05-06T18:07:00Z"/>
          <w:rFonts w:ascii="Courier New" w:hAnsi="Courier New" w:cs="Courier New"/>
          <w:color w:val="000000"/>
          <w:sz w:val="20"/>
          <w:szCs w:val="20"/>
          <w:highlight w:val="white"/>
        </w:rPr>
      </w:pPr>
      <w:ins w:id="3875"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3876" w:author="Michael Bell" w:date="2013-05-06T18:07:00Z"/>
          <w:rFonts w:ascii="Courier New" w:hAnsi="Courier New" w:cs="Courier New"/>
          <w:color w:val="008000"/>
          <w:sz w:val="20"/>
          <w:szCs w:val="20"/>
          <w:highlight w:val="white"/>
        </w:rPr>
      </w:pPr>
      <w:ins w:id="3877"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ins>
    </w:p>
    <w:p w14:paraId="4A6CC1BD" w14:textId="77777777" w:rsidR="003A2FEE" w:rsidRDefault="003A2FEE" w:rsidP="003A2FEE">
      <w:pPr>
        <w:autoSpaceDE w:val="0"/>
        <w:autoSpaceDN w:val="0"/>
        <w:adjustRightInd w:val="0"/>
        <w:spacing w:after="0" w:line="240" w:lineRule="auto"/>
        <w:rPr>
          <w:ins w:id="3878" w:author="Michael Bell" w:date="2013-05-06T18:07:00Z"/>
          <w:rFonts w:ascii="Courier New" w:hAnsi="Courier New" w:cs="Courier New"/>
          <w:color w:val="000000"/>
          <w:sz w:val="20"/>
          <w:szCs w:val="20"/>
          <w:highlight w:val="white"/>
        </w:rPr>
      </w:pPr>
      <w:ins w:id="3879" w:author="Michael Bell" w:date="2013-05-06T18:07:00Z">
        <w:r>
          <w:rPr>
            <w:rFonts w:ascii="Courier New" w:hAnsi="Courier New" w:cs="Courier New"/>
            <w:color w:val="008000"/>
            <w:sz w:val="20"/>
            <w:szCs w:val="20"/>
            <w:highlight w:val="white"/>
          </w:rPr>
          <w:t xml:space="preserve"> it runs the function for backlight or top speed*/</w:t>
        </w:r>
      </w:ins>
    </w:p>
    <w:p w14:paraId="495145E7" w14:textId="77777777" w:rsidR="003A2FEE" w:rsidRDefault="003A2FEE" w:rsidP="003A2FEE">
      <w:pPr>
        <w:autoSpaceDE w:val="0"/>
        <w:autoSpaceDN w:val="0"/>
        <w:adjustRightInd w:val="0"/>
        <w:spacing w:after="0" w:line="240" w:lineRule="auto"/>
        <w:rPr>
          <w:ins w:id="3880"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3881" w:author="Michael Bell" w:date="2013-05-06T18:07:00Z"/>
          <w:rFonts w:ascii="Courier New" w:hAnsi="Courier New" w:cs="Courier New"/>
          <w:color w:val="008000"/>
          <w:sz w:val="20"/>
          <w:szCs w:val="20"/>
          <w:highlight w:val="white"/>
        </w:rPr>
      </w:pPr>
      <w:ins w:id="3882" w:author="Michael Bell" w:date="2013-05-06T18:07:00Z">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3883" w:author="Michael Bell" w:date="2013-05-06T18:07:00Z"/>
          <w:rFonts w:ascii="Courier New" w:hAnsi="Courier New" w:cs="Courier New"/>
          <w:color w:val="000000"/>
          <w:sz w:val="20"/>
          <w:szCs w:val="20"/>
          <w:highlight w:val="white"/>
        </w:rPr>
      </w:pPr>
      <w:ins w:id="3884"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3885" w:author="Michael Bell" w:date="2013-05-06T18:07:00Z"/>
          <w:rFonts w:ascii="Courier New" w:hAnsi="Courier New" w:cs="Courier New"/>
          <w:color w:val="008000"/>
          <w:sz w:val="20"/>
          <w:szCs w:val="20"/>
          <w:highlight w:val="white"/>
        </w:rPr>
      </w:pPr>
      <w:ins w:id="388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ins>
    </w:p>
    <w:p w14:paraId="621B6E7C" w14:textId="77777777" w:rsidR="003A2FEE" w:rsidRDefault="003A2FEE" w:rsidP="003A2FEE">
      <w:pPr>
        <w:autoSpaceDE w:val="0"/>
        <w:autoSpaceDN w:val="0"/>
        <w:adjustRightInd w:val="0"/>
        <w:spacing w:after="0" w:line="240" w:lineRule="auto"/>
        <w:rPr>
          <w:ins w:id="3887" w:author="Michael Bell" w:date="2013-05-06T18:07:00Z"/>
          <w:rFonts w:ascii="Courier New" w:hAnsi="Courier New" w:cs="Courier New"/>
          <w:color w:val="008000"/>
          <w:sz w:val="20"/>
          <w:szCs w:val="20"/>
          <w:highlight w:val="white"/>
        </w:rPr>
      </w:pPr>
      <w:ins w:id="3888"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3889" w:author="Michael Bell" w:date="2013-05-06T18:07:00Z"/>
          <w:rFonts w:ascii="Courier New" w:hAnsi="Courier New" w:cs="Courier New"/>
          <w:color w:val="008000"/>
          <w:sz w:val="20"/>
          <w:szCs w:val="20"/>
          <w:highlight w:val="white"/>
        </w:rPr>
      </w:pPr>
      <w:ins w:id="3890"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3891" w:author="Michael Bell" w:date="2013-05-06T18:07:00Z"/>
          <w:rFonts w:ascii="Courier New" w:hAnsi="Courier New" w:cs="Courier New"/>
          <w:color w:val="000000"/>
          <w:sz w:val="20"/>
          <w:szCs w:val="20"/>
          <w:highlight w:val="white"/>
        </w:rPr>
      </w:pPr>
      <w:ins w:id="389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3893" w:author="Michael Bell" w:date="2013-05-06T18:07:00Z"/>
          <w:rFonts w:ascii="Courier New" w:hAnsi="Courier New" w:cs="Courier New"/>
          <w:color w:val="008000"/>
          <w:sz w:val="20"/>
          <w:szCs w:val="20"/>
          <w:highlight w:val="white"/>
        </w:rPr>
      </w:pPr>
      <w:ins w:id="3894" w:author="Michael Bell" w:date="2013-05-06T18:07:00Z">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ins>
    </w:p>
    <w:p w14:paraId="1C42E7A2" w14:textId="77777777" w:rsidR="003A2FEE" w:rsidRDefault="003A2FEE" w:rsidP="003A2FEE">
      <w:pPr>
        <w:autoSpaceDE w:val="0"/>
        <w:autoSpaceDN w:val="0"/>
        <w:adjustRightInd w:val="0"/>
        <w:spacing w:after="0" w:line="240" w:lineRule="auto"/>
        <w:rPr>
          <w:ins w:id="3895" w:author="Michael Bell" w:date="2013-05-06T18:07:00Z"/>
          <w:rFonts w:ascii="Courier New" w:hAnsi="Courier New" w:cs="Courier New"/>
          <w:color w:val="008000"/>
          <w:sz w:val="20"/>
          <w:szCs w:val="20"/>
          <w:highlight w:val="white"/>
        </w:rPr>
      </w:pPr>
      <w:ins w:id="3896" w:author="Michael Bell" w:date="2013-05-06T18:07:00Z">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3897" w:author="Michael Bell" w:date="2013-05-06T18:07:00Z"/>
          <w:rFonts w:ascii="Courier New" w:hAnsi="Courier New" w:cs="Courier New"/>
          <w:color w:val="000000"/>
          <w:sz w:val="20"/>
          <w:szCs w:val="20"/>
          <w:highlight w:val="white"/>
        </w:rPr>
      </w:pPr>
      <w:ins w:id="3898"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3899" w:author="Michael Bell" w:date="2013-05-06T18:07:00Z"/>
          <w:rFonts w:ascii="Courier New" w:hAnsi="Courier New" w:cs="Courier New"/>
          <w:color w:val="008000"/>
          <w:sz w:val="20"/>
          <w:szCs w:val="20"/>
          <w:highlight w:val="white"/>
        </w:rPr>
      </w:pPr>
      <w:ins w:id="3900" w:author="Michael Bell" w:date="2013-05-06T18:07:00Z">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3901" w:author="Michael Bell" w:date="2013-05-06T18:07:00Z"/>
          <w:rFonts w:ascii="Courier New" w:hAnsi="Courier New" w:cs="Courier New"/>
          <w:color w:val="000000"/>
          <w:sz w:val="20"/>
          <w:szCs w:val="20"/>
          <w:highlight w:val="white"/>
        </w:rPr>
      </w:pPr>
      <w:ins w:id="3902" w:author="Michael Bell" w:date="2013-05-06T18:07:00Z">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3903" w:author="Michael Bell" w:date="2013-05-06T18:07:00Z"/>
          <w:rFonts w:ascii="Courier New" w:hAnsi="Courier New" w:cs="Courier New"/>
          <w:color w:val="000000"/>
          <w:sz w:val="20"/>
          <w:szCs w:val="20"/>
          <w:highlight w:val="white"/>
        </w:rPr>
      </w:pPr>
      <w:ins w:id="3904"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3905" w:author="Michael Bell" w:date="2013-05-06T18:07:00Z"/>
          <w:rFonts w:ascii="Courier New" w:hAnsi="Courier New" w:cs="Courier New"/>
          <w:color w:val="008000"/>
          <w:sz w:val="20"/>
          <w:szCs w:val="20"/>
          <w:highlight w:val="white"/>
        </w:rPr>
      </w:pPr>
      <w:ins w:id="3906" w:author="Michael Bell" w:date="2013-05-06T18:07:00Z">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3907" w:author="Michael Bell" w:date="2013-05-06T18:07:00Z"/>
          <w:rFonts w:ascii="Courier New" w:hAnsi="Courier New" w:cs="Courier New"/>
          <w:color w:val="000000"/>
          <w:sz w:val="20"/>
          <w:szCs w:val="20"/>
          <w:highlight w:val="white"/>
        </w:rPr>
      </w:pPr>
      <w:ins w:id="390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3909" w:author="Michael Bell" w:date="2013-05-06T18:07:00Z"/>
          <w:rFonts w:ascii="Courier New" w:hAnsi="Courier New" w:cs="Courier New"/>
          <w:color w:val="000000"/>
          <w:sz w:val="20"/>
          <w:szCs w:val="20"/>
          <w:highlight w:val="white"/>
        </w:rPr>
      </w:pPr>
      <w:ins w:id="391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18F7FC3F" w14:textId="77777777" w:rsidR="003A2FEE" w:rsidRDefault="003A2FEE" w:rsidP="003A2FEE">
      <w:pPr>
        <w:autoSpaceDE w:val="0"/>
        <w:autoSpaceDN w:val="0"/>
        <w:adjustRightInd w:val="0"/>
        <w:spacing w:after="0" w:line="240" w:lineRule="auto"/>
        <w:rPr>
          <w:ins w:id="3911" w:author="Michael Bell" w:date="2013-05-06T18:07:00Z"/>
          <w:rFonts w:ascii="Courier New" w:hAnsi="Courier New" w:cs="Courier New"/>
          <w:color w:val="000000"/>
          <w:sz w:val="20"/>
          <w:szCs w:val="20"/>
          <w:highlight w:val="white"/>
        </w:rPr>
      </w:pPr>
      <w:ins w:id="391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3913" w:author="Michael Bell" w:date="2013-05-06T18:07:00Z"/>
          <w:rFonts w:ascii="Courier New" w:hAnsi="Courier New" w:cs="Courier New"/>
          <w:color w:val="008000"/>
          <w:sz w:val="20"/>
          <w:szCs w:val="20"/>
          <w:highlight w:val="white"/>
        </w:rPr>
      </w:pPr>
      <w:ins w:id="391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3915" w:author="Michael Bell" w:date="2013-05-06T18:07:00Z"/>
          <w:rFonts w:ascii="Courier New" w:hAnsi="Courier New" w:cs="Courier New"/>
          <w:color w:val="000000"/>
          <w:sz w:val="20"/>
          <w:szCs w:val="20"/>
          <w:highlight w:val="white"/>
        </w:rPr>
      </w:pPr>
      <w:ins w:id="391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3917" w:author="Michael Bell" w:date="2013-05-06T18:07:00Z"/>
          <w:rFonts w:ascii="Courier New" w:hAnsi="Courier New" w:cs="Courier New"/>
          <w:color w:val="008000"/>
          <w:sz w:val="20"/>
          <w:szCs w:val="20"/>
          <w:highlight w:val="white"/>
        </w:rPr>
      </w:pPr>
      <w:ins w:id="3918" w:author="Michael Bell" w:date="2013-05-06T18:07:00Z">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3919" w:author="Michael Bell" w:date="2013-05-06T18:07:00Z"/>
          <w:rFonts w:ascii="Courier New" w:hAnsi="Courier New" w:cs="Courier New"/>
          <w:color w:val="008000"/>
          <w:sz w:val="20"/>
          <w:szCs w:val="20"/>
          <w:highlight w:val="white"/>
        </w:rPr>
      </w:pPr>
      <w:ins w:id="3920" w:author="Michael Bell" w:date="2013-05-06T18:07:00Z">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3921" w:author="Michael Bell" w:date="2013-05-06T18:07:00Z"/>
          <w:rFonts w:ascii="Courier New" w:hAnsi="Courier New" w:cs="Courier New"/>
          <w:color w:val="008000"/>
          <w:sz w:val="20"/>
          <w:szCs w:val="20"/>
          <w:highlight w:val="white"/>
        </w:rPr>
      </w:pPr>
      <w:ins w:id="3922" w:author="Michael Bell" w:date="2013-05-06T18:07:00Z">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3923" w:author="Michael Bell" w:date="2013-05-06T18:07:00Z"/>
          <w:rFonts w:ascii="Courier New" w:hAnsi="Courier New" w:cs="Courier New"/>
          <w:color w:val="000000"/>
          <w:sz w:val="20"/>
          <w:szCs w:val="20"/>
          <w:highlight w:val="white"/>
        </w:rPr>
      </w:pPr>
      <w:ins w:id="392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3925" w:author="Michael Bell" w:date="2013-05-06T18:07:00Z"/>
          <w:rFonts w:ascii="Courier New" w:hAnsi="Courier New" w:cs="Courier New"/>
          <w:color w:val="000000"/>
          <w:sz w:val="20"/>
          <w:szCs w:val="20"/>
          <w:highlight w:val="white"/>
        </w:rPr>
      </w:pPr>
      <w:ins w:id="3926"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3927" w:author="Michael Bell" w:date="2013-05-06T18:07:00Z"/>
          <w:rFonts w:ascii="Courier New" w:hAnsi="Courier New" w:cs="Courier New"/>
          <w:color w:val="000000"/>
          <w:sz w:val="20"/>
          <w:szCs w:val="20"/>
          <w:highlight w:val="white"/>
        </w:rPr>
      </w:pPr>
      <w:ins w:id="3928"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3929" w:author="Michael Bell" w:date="2013-05-06T18:07:00Z"/>
          <w:rFonts w:ascii="Courier New" w:hAnsi="Courier New" w:cs="Courier New"/>
          <w:color w:val="008000"/>
          <w:sz w:val="20"/>
          <w:szCs w:val="20"/>
          <w:highlight w:val="white"/>
        </w:rPr>
      </w:pPr>
      <w:ins w:id="3930"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3931" w:author="Michael Bell" w:date="2013-05-06T18:07:00Z"/>
          <w:rFonts w:ascii="Courier New" w:hAnsi="Courier New" w:cs="Courier New"/>
          <w:color w:val="000000"/>
          <w:sz w:val="20"/>
          <w:szCs w:val="20"/>
          <w:highlight w:val="white"/>
        </w:rPr>
      </w:pPr>
      <w:ins w:id="393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3933" w:author="Michael Bell" w:date="2013-05-06T18:07:00Z"/>
          <w:rFonts w:ascii="Courier New" w:hAnsi="Courier New" w:cs="Courier New"/>
          <w:color w:val="000000"/>
          <w:sz w:val="20"/>
          <w:szCs w:val="20"/>
          <w:highlight w:val="white"/>
        </w:rPr>
      </w:pPr>
      <w:ins w:id="3934"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3935" w:author="Michael Bell" w:date="2013-05-06T18:07:00Z"/>
          <w:rFonts w:ascii="Courier New" w:hAnsi="Courier New" w:cs="Courier New"/>
          <w:color w:val="008000"/>
          <w:sz w:val="20"/>
          <w:szCs w:val="20"/>
          <w:highlight w:val="white"/>
        </w:rPr>
      </w:pPr>
      <w:ins w:id="3936"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3937" w:author="Michael Bell" w:date="2013-05-06T18:07:00Z"/>
          <w:rFonts w:ascii="Courier New" w:hAnsi="Courier New" w:cs="Courier New"/>
          <w:color w:val="000000"/>
          <w:sz w:val="20"/>
          <w:szCs w:val="20"/>
          <w:highlight w:val="white"/>
        </w:rPr>
      </w:pPr>
      <w:ins w:id="3938"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ins>
    </w:p>
    <w:p w14:paraId="6179F56E" w14:textId="77777777" w:rsidR="003A2FEE" w:rsidRDefault="003A2FEE" w:rsidP="003A2FEE">
      <w:pPr>
        <w:autoSpaceDE w:val="0"/>
        <w:autoSpaceDN w:val="0"/>
        <w:adjustRightInd w:val="0"/>
        <w:spacing w:after="0" w:line="240" w:lineRule="auto"/>
        <w:rPr>
          <w:ins w:id="3939" w:author="Michael Bell" w:date="2013-05-06T18:07:00Z"/>
          <w:rFonts w:ascii="Courier New" w:hAnsi="Courier New" w:cs="Courier New"/>
          <w:color w:val="008000"/>
          <w:sz w:val="20"/>
          <w:szCs w:val="20"/>
          <w:highlight w:val="white"/>
        </w:rPr>
      </w:pPr>
      <w:ins w:id="3940" w:author="Michael Bell" w:date="2013-05-06T18:07:00Z">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3941" w:author="Michael Bell" w:date="2013-05-06T18:07:00Z"/>
          <w:rFonts w:ascii="Courier New" w:hAnsi="Courier New" w:cs="Courier New"/>
          <w:color w:val="000000"/>
          <w:sz w:val="20"/>
          <w:szCs w:val="20"/>
          <w:highlight w:val="white"/>
        </w:rPr>
      </w:pPr>
      <w:ins w:id="3942"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3943" w:author="Michael Bell" w:date="2013-05-06T18:10:00Z"/>
          <w:rFonts w:ascii="Courier New" w:hAnsi="Courier New" w:cs="Courier New"/>
          <w:b/>
          <w:bCs/>
          <w:color w:val="000080"/>
          <w:sz w:val="20"/>
          <w:szCs w:val="20"/>
          <w:highlight w:val="white"/>
        </w:rPr>
      </w:pPr>
      <w:ins w:id="3944"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3945" w:author="Michael Bell" w:date="2013-05-06T18:10:00Z"/>
          <w:rFonts w:ascii="Courier New" w:hAnsi="Courier New" w:cs="Courier New"/>
          <w:b/>
          <w:bCs/>
          <w:color w:val="000080"/>
          <w:sz w:val="20"/>
          <w:szCs w:val="20"/>
          <w:highlight w:val="white"/>
        </w:rPr>
      </w:pPr>
      <w:ins w:id="3946"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rsidP="00973ACE">
      <w:pPr>
        <w:pStyle w:val="Heading2"/>
        <w:rPr>
          <w:ins w:id="3947" w:author="Michael Bell" w:date="2013-05-06T18:10:00Z"/>
          <w:highlight w:val="white"/>
        </w:rPr>
        <w:pPrChange w:id="3948" w:author="Michael Bell" w:date="2013-05-06T18:10:00Z">
          <w:pPr>
            <w:autoSpaceDE w:val="0"/>
            <w:autoSpaceDN w:val="0"/>
            <w:adjustRightInd w:val="0"/>
            <w:spacing w:after="0" w:line="240" w:lineRule="auto"/>
          </w:pPr>
        </w:pPrChange>
      </w:pPr>
      <w:ins w:id="3949" w:author="Michael Bell" w:date="2013-05-06T18:10:00Z">
        <w:r>
          <w:rPr>
            <w:highlight w:val="white"/>
          </w:rPr>
          <w:lastRenderedPageBreak/>
          <w:t>setBacklight.ino</w:t>
        </w:r>
      </w:ins>
    </w:p>
    <w:p w14:paraId="1FCDB685" w14:textId="77777777" w:rsidR="00973ACE" w:rsidRDefault="00973ACE" w:rsidP="00973ACE">
      <w:pPr>
        <w:autoSpaceDE w:val="0"/>
        <w:autoSpaceDN w:val="0"/>
        <w:adjustRightInd w:val="0"/>
        <w:spacing w:after="0" w:line="240" w:lineRule="auto"/>
        <w:rPr>
          <w:ins w:id="3950" w:author="Michael Bell" w:date="2013-05-06T18:10:00Z"/>
          <w:rFonts w:ascii="Courier New" w:hAnsi="Courier New" w:cs="Courier New"/>
          <w:color w:val="008000"/>
          <w:sz w:val="20"/>
          <w:szCs w:val="20"/>
          <w:highlight w:val="white"/>
        </w:rPr>
      </w:pPr>
      <w:ins w:id="3951"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3952"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3953" w:author="Michael Bell" w:date="2013-05-06T18:10:00Z"/>
          <w:rFonts w:ascii="Courier New" w:hAnsi="Courier New" w:cs="Courier New"/>
          <w:color w:val="008000"/>
          <w:sz w:val="20"/>
          <w:szCs w:val="20"/>
          <w:highlight w:val="white"/>
        </w:rPr>
      </w:pPr>
      <w:ins w:id="3954"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3955" w:author="Michael Bell" w:date="2013-05-06T18:10:00Z"/>
          <w:rFonts w:ascii="Courier New" w:hAnsi="Courier New" w:cs="Courier New"/>
          <w:color w:val="008000"/>
          <w:sz w:val="20"/>
          <w:szCs w:val="20"/>
          <w:highlight w:val="white"/>
        </w:rPr>
      </w:pPr>
      <w:ins w:id="3956"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3957" w:author="Michael Bell" w:date="2013-05-06T18:10:00Z"/>
          <w:rFonts w:ascii="Courier New" w:hAnsi="Courier New" w:cs="Courier New"/>
          <w:color w:val="008000"/>
          <w:sz w:val="20"/>
          <w:szCs w:val="20"/>
          <w:highlight w:val="white"/>
        </w:rPr>
      </w:pPr>
      <w:ins w:id="3958"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3959" w:author="Michael Bell" w:date="2013-05-06T18:10:00Z"/>
          <w:rFonts w:ascii="Courier New" w:hAnsi="Courier New" w:cs="Courier New"/>
          <w:color w:val="008000"/>
          <w:sz w:val="20"/>
          <w:szCs w:val="20"/>
          <w:highlight w:val="white"/>
        </w:rPr>
      </w:pPr>
      <w:ins w:id="3960"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3961" w:author="Michael Bell" w:date="2013-05-06T18:10:00Z"/>
          <w:rFonts w:ascii="Courier New" w:hAnsi="Courier New" w:cs="Courier New"/>
          <w:color w:val="008000"/>
          <w:sz w:val="20"/>
          <w:szCs w:val="20"/>
          <w:highlight w:val="white"/>
        </w:rPr>
      </w:pPr>
      <w:ins w:id="3962" w:author="Michael Bell" w:date="2013-05-06T18:10:00Z">
        <w:r>
          <w:rPr>
            <w:rFonts w:ascii="Courier New" w:hAnsi="Courier New" w:cs="Courier New"/>
            <w:color w:val="008000"/>
            <w:sz w:val="20"/>
            <w:szCs w:val="20"/>
            <w:highlight w:val="white"/>
          </w:rPr>
          <w:t xml:space="preserve"> Hornby trainset automation</w:t>
        </w:r>
      </w:ins>
    </w:p>
    <w:p w14:paraId="7D6B11C5" w14:textId="77777777" w:rsidR="00973ACE" w:rsidRDefault="00973ACE" w:rsidP="00973ACE">
      <w:pPr>
        <w:autoSpaceDE w:val="0"/>
        <w:autoSpaceDN w:val="0"/>
        <w:adjustRightInd w:val="0"/>
        <w:spacing w:after="0" w:line="240" w:lineRule="auto"/>
        <w:rPr>
          <w:ins w:id="3963" w:author="Michael Bell" w:date="2013-05-06T18:10:00Z"/>
          <w:rFonts w:ascii="Courier New" w:hAnsi="Courier New" w:cs="Courier New"/>
          <w:color w:val="008000"/>
          <w:sz w:val="20"/>
          <w:szCs w:val="20"/>
          <w:highlight w:val="white"/>
        </w:rPr>
      </w:pPr>
      <w:ins w:id="3964"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3965" w:author="Michael Bell" w:date="2013-05-06T18:10:00Z"/>
          <w:rFonts w:ascii="Courier New" w:hAnsi="Courier New" w:cs="Courier New"/>
          <w:color w:val="008000"/>
          <w:sz w:val="20"/>
          <w:szCs w:val="20"/>
          <w:highlight w:val="white"/>
        </w:rPr>
      </w:pPr>
      <w:ins w:id="3966"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3967" w:author="Michael Bell" w:date="2013-05-06T18:10:00Z"/>
          <w:rFonts w:ascii="Courier New" w:hAnsi="Courier New" w:cs="Courier New"/>
          <w:color w:val="008000"/>
          <w:sz w:val="20"/>
          <w:szCs w:val="20"/>
          <w:highlight w:val="white"/>
        </w:rPr>
      </w:pPr>
      <w:ins w:id="3968"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3969" w:author="Michael Bell" w:date="2013-05-06T18:10:00Z"/>
          <w:rFonts w:ascii="Courier New" w:hAnsi="Courier New" w:cs="Courier New"/>
          <w:color w:val="008000"/>
          <w:sz w:val="20"/>
          <w:szCs w:val="20"/>
          <w:highlight w:val="white"/>
        </w:rPr>
      </w:pPr>
      <w:ins w:id="3970"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3971" w:author="Michael Bell" w:date="2013-05-06T18:10:00Z"/>
          <w:rFonts w:ascii="Courier New" w:hAnsi="Courier New" w:cs="Courier New"/>
          <w:color w:val="008000"/>
          <w:sz w:val="20"/>
          <w:szCs w:val="20"/>
          <w:highlight w:val="white"/>
        </w:rPr>
      </w:pPr>
      <w:ins w:id="3972"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3973" w:author="Michael Bell" w:date="2013-05-06T18:10:00Z"/>
          <w:rFonts w:ascii="Courier New" w:hAnsi="Courier New" w:cs="Courier New"/>
          <w:color w:val="008000"/>
          <w:sz w:val="20"/>
          <w:szCs w:val="20"/>
          <w:highlight w:val="white"/>
        </w:rPr>
      </w:pPr>
      <w:ins w:id="3974"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3975" w:author="Michael Bell" w:date="2013-05-06T18:10:00Z"/>
          <w:rFonts w:ascii="Courier New" w:hAnsi="Courier New" w:cs="Courier New"/>
          <w:color w:val="008000"/>
          <w:sz w:val="20"/>
          <w:szCs w:val="20"/>
          <w:highlight w:val="white"/>
        </w:rPr>
      </w:pPr>
      <w:ins w:id="3976"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3977" w:author="Michael Bell" w:date="2013-05-06T18:10:00Z"/>
          <w:rFonts w:ascii="Courier New" w:hAnsi="Courier New" w:cs="Courier New"/>
          <w:color w:val="000000"/>
          <w:sz w:val="20"/>
          <w:szCs w:val="20"/>
          <w:highlight w:val="white"/>
        </w:rPr>
      </w:pPr>
      <w:ins w:id="3978"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3979" w:author="Michael Bell" w:date="2013-05-06T18:10:00Z"/>
          <w:rFonts w:ascii="Courier New" w:hAnsi="Courier New" w:cs="Courier New"/>
          <w:color w:val="000000"/>
          <w:sz w:val="20"/>
          <w:szCs w:val="20"/>
          <w:highlight w:val="white"/>
        </w:rPr>
      </w:pPr>
      <w:ins w:id="3980"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3981" w:author="Michael Bell" w:date="2013-05-06T18:10:00Z"/>
          <w:rFonts w:ascii="Courier New" w:hAnsi="Courier New" w:cs="Courier New"/>
          <w:color w:val="000000"/>
          <w:sz w:val="20"/>
          <w:szCs w:val="20"/>
          <w:highlight w:val="white"/>
        </w:rPr>
      </w:pPr>
      <w:ins w:id="3982" w:author="Michael Bell" w:date="2013-05-06T18:10:00Z">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3983" w:author="Michael Bell" w:date="2013-05-06T18:10:00Z"/>
          <w:rFonts w:ascii="Courier New" w:hAnsi="Courier New" w:cs="Courier New"/>
          <w:color w:val="000000"/>
          <w:sz w:val="20"/>
          <w:szCs w:val="20"/>
          <w:highlight w:val="white"/>
        </w:rPr>
      </w:pPr>
      <w:ins w:id="3984"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3985" w:author="Michael Bell" w:date="2013-05-06T18:10:00Z"/>
          <w:rFonts w:ascii="Courier New" w:hAnsi="Courier New" w:cs="Courier New"/>
          <w:color w:val="000000"/>
          <w:sz w:val="20"/>
          <w:szCs w:val="20"/>
          <w:highlight w:val="white"/>
        </w:rPr>
      </w:pPr>
      <w:ins w:id="3986"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3987" w:author="Michael Bell" w:date="2013-05-06T18:10:00Z"/>
          <w:rFonts w:ascii="Courier New" w:hAnsi="Courier New" w:cs="Courier New"/>
          <w:color w:val="008000"/>
          <w:sz w:val="20"/>
          <w:szCs w:val="20"/>
          <w:highlight w:val="white"/>
        </w:rPr>
      </w:pPr>
      <w:ins w:id="3988"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3989" w:author="Michael Bell" w:date="2013-05-06T18:10:00Z"/>
          <w:rFonts w:ascii="Courier New" w:hAnsi="Courier New" w:cs="Courier New"/>
          <w:color w:val="000000"/>
          <w:sz w:val="20"/>
          <w:szCs w:val="20"/>
          <w:highlight w:val="white"/>
        </w:rPr>
      </w:pPr>
      <w:ins w:id="3990"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3991" w:author="Michael Bell" w:date="2013-05-06T18:10:00Z"/>
          <w:rFonts w:ascii="Courier New" w:hAnsi="Courier New" w:cs="Courier New"/>
          <w:color w:val="000000"/>
          <w:sz w:val="20"/>
          <w:szCs w:val="20"/>
          <w:highlight w:val="white"/>
        </w:rPr>
      </w:pPr>
      <w:ins w:id="3992"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3993" w:author="Michael Bell" w:date="2013-05-06T18:10:00Z"/>
          <w:rFonts w:ascii="Courier New" w:hAnsi="Courier New" w:cs="Courier New"/>
          <w:color w:val="008000"/>
          <w:sz w:val="20"/>
          <w:szCs w:val="20"/>
          <w:highlight w:val="white"/>
        </w:rPr>
      </w:pPr>
      <w:ins w:id="3994" w:author="Michael Bell" w:date="2013-05-06T18:10:00Z">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rsidP="00973ACE">
      <w:pPr>
        <w:rPr>
          <w:ins w:id="3995" w:author="Michael Bell" w:date="2013-05-06T18:07:00Z"/>
          <w:highlight w:val="white"/>
          <w:rPrChange w:id="3996" w:author="Michael Bell" w:date="2013-05-06T18:10:00Z">
            <w:rPr>
              <w:ins w:id="3997" w:author="Michael Bell" w:date="2013-05-06T18:07:00Z"/>
              <w:highlight w:val="white"/>
            </w:rPr>
          </w:rPrChange>
        </w:rPr>
        <w:pPrChange w:id="3998" w:author="Michael Bell" w:date="2013-05-06T18:10:00Z">
          <w:pPr>
            <w:autoSpaceDE w:val="0"/>
            <w:autoSpaceDN w:val="0"/>
            <w:adjustRightInd w:val="0"/>
            <w:spacing w:after="0" w:line="240" w:lineRule="auto"/>
          </w:pPr>
        </w:pPrChange>
      </w:pPr>
      <w:ins w:id="3999"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38BB5C7A" w:rsidR="003A2FEE" w:rsidRDefault="003A2FEE" w:rsidP="003A2FEE">
      <w:pPr>
        <w:rPr>
          <w:ins w:id="4000" w:author="Michael Bell" w:date="2013-05-06T18:00:00Z"/>
        </w:rPr>
        <w:pPrChange w:id="4001" w:author="Michael Bell" w:date="2013-05-06T18:01:00Z">
          <w:pPr/>
        </w:pPrChange>
      </w:pPr>
      <w:ins w:id="4002" w:author="Michael Bell" w:date="2013-05-06T18:00:00Z">
        <w:r>
          <w:br w:type="page"/>
        </w:r>
      </w:ins>
    </w:p>
    <w:p w14:paraId="27DB254D" w14:textId="088DD228" w:rsidR="00D3128F" w:rsidDel="003A2FEE" w:rsidRDefault="00D3128F" w:rsidP="002F1085">
      <w:pPr>
        <w:rPr>
          <w:del w:id="4003" w:author="Michael Bell" w:date="2013-05-06T18:07:00Z"/>
        </w:rPr>
      </w:pPr>
    </w:p>
    <w:p w14:paraId="401C6A5E" w14:textId="77777777" w:rsidR="00215B84" w:rsidRDefault="002E4C56" w:rsidP="002E4C56">
      <w:pPr>
        <w:pStyle w:val="Heading1"/>
        <w:rPr>
          <w:ins w:id="4004" w:author="Michael Bell" w:date="2013-05-06T18:34:00Z"/>
        </w:rPr>
      </w:pPr>
      <w:bookmarkStart w:id="4005" w:name="_Toc228847797"/>
      <w:r>
        <w:t>Testing</w:t>
      </w:r>
      <w:bookmarkEnd w:id="4005"/>
    </w:p>
    <w:p w14:paraId="4BDEA985" w14:textId="57AA0401" w:rsidR="00215B84" w:rsidRDefault="00215B84" w:rsidP="00215B84">
      <w:pPr>
        <w:rPr>
          <w:ins w:id="4006" w:author="Michael Bell" w:date="2013-05-06T18:35:00Z"/>
          <w:noProof/>
          <w:lang w:eastAsia="en-GB"/>
        </w:rPr>
        <w:pPrChange w:id="4007" w:author="Michael Bell" w:date="2013-05-06T18:34:00Z">
          <w:pPr>
            <w:pStyle w:val="Heading1"/>
          </w:pPr>
        </w:pPrChange>
      </w:pPr>
      <w:ins w:id="4008" w:author="Michael Bell" w:date="2013-05-06T18:36:00Z">
        <w:r>
          <w:rPr>
            <w:noProof/>
            <w:lang w:eastAsia="en-GB"/>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ins>
    </w:p>
    <w:p w14:paraId="4853E7A9" w14:textId="4F88042E" w:rsidR="002E4C56" w:rsidRDefault="00215B84" w:rsidP="00215B84">
      <w:pPr>
        <w:rPr>
          <w:ins w:id="4009" w:author="Michael Bell" w:date="2013-05-06T18:33:00Z"/>
        </w:rPr>
        <w:pPrChange w:id="4010" w:author="Michael Bell" w:date="2013-05-06T18:34:00Z">
          <w:pPr>
            <w:pStyle w:val="Heading1"/>
          </w:pPr>
        </w:pPrChange>
      </w:pPr>
      <w:ins w:id="4011" w:author="Michael Bell" w:date="2013-05-06T18:35:00Z">
        <w:r>
          <w:rPr>
            <w:noProof/>
            <w:lang w:eastAsia="en-GB"/>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ins>
      <w:bookmarkStart w:id="4012" w:name="_GoBack"/>
      <w:bookmarkEnd w:id="4012"/>
    </w:p>
    <w:p w14:paraId="5FDFD50D" w14:textId="282BFC87" w:rsidR="00215B84" w:rsidRPr="00215B84" w:rsidRDefault="00215B84" w:rsidP="00215B84">
      <w:pPr>
        <w:rPr>
          <w:ins w:id="4013" w:author="Michael Bell" w:date="2013-05-06T18:32:00Z"/>
          <w:rPrChange w:id="4014" w:author="Michael Bell" w:date="2013-05-06T18:33:00Z">
            <w:rPr>
              <w:ins w:id="4015" w:author="Michael Bell" w:date="2013-05-06T18:32:00Z"/>
            </w:rPr>
          </w:rPrChange>
        </w:rPr>
        <w:pPrChange w:id="4016" w:author="Michael Bell" w:date="2013-05-06T18:33:00Z">
          <w:pPr>
            <w:pStyle w:val="Heading1"/>
          </w:pPr>
        </w:pPrChange>
      </w:pPr>
      <w:ins w:id="4017" w:author="Michael Bell" w:date="2013-05-06T18:32:00Z">
        <w:r>
          <w:rPr>
            <w:noProof/>
            <w:lang w:eastAsia="en-GB"/>
          </w:rPr>
          <w:lastRenderedPageBreak/>
          <w:drawing>
            <wp:anchor distT="0" distB="0" distL="114300" distR="114300" simplePos="0" relativeHeight="251660800"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p w14:paraId="0E0899BD" w14:textId="7D24621A" w:rsidR="00215B84" w:rsidRPr="00215B84" w:rsidRDefault="00215B84" w:rsidP="00215B84">
      <w:pPr>
        <w:rPr>
          <w:rPrChange w:id="4018" w:author="Michael Bell" w:date="2013-05-06T18:32:00Z">
            <w:rPr/>
          </w:rPrChange>
        </w:rPr>
        <w:pPrChange w:id="4019" w:author="Michael Bell" w:date="2013-05-06T18:32:00Z">
          <w:pPr>
            <w:pStyle w:val="Heading1"/>
          </w:pPr>
        </w:pPrChange>
      </w:pPr>
      <w:ins w:id="4020" w:author="Michael Bell" w:date="2013-05-06T18:33:00Z">
        <w:r>
          <w:br w:type="textWrapping" w:clear="all"/>
        </w:r>
      </w:ins>
    </w:p>
    <w:p w14:paraId="33013961" w14:textId="113BAC99" w:rsidR="0083152B" w:rsidDel="00215B84" w:rsidRDefault="0083152B" w:rsidP="0083152B">
      <w:pPr>
        <w:pStyle w:val="Heading3"/>
        <w:rPr>
          <w:del w:id="4021" w:author="Michael Bell" w:date="2013-05-06T18:32:00Z"/>
        </w:rPr>
      </w:pPr>
      <w:del w:id="4022" w:author="Michael Bell" w:date="2013-05-06T18:32:00Z">
        <w:r w:rsidDel="00215B84">
          <w:delText>interface testing</w:delText>
        </w:r>
      </w:del>
    </w:p>
    <w:p w14:paraId="40231229" w14:textId="3B5E8A69" w:rsidR="0083152B" w:rsidDel="00215B84" w:rsidRDefault="0083152B" w:rsidP="0083152B">
      <w:pPr>
        <w:pStyle w:val="Heading4"/>
        <w:rPr>
          <w:del w:id="4023" w:author="Michael Bell" w:date="2013-05-06T18:32:00Z"/>
        </w:rPr>
      </w:pPr>
      <w:del w:id="4024" w:author="Michael Bell" w:date="2013-05-06T18:32:00Z">
        <w:r w:rsidDel="00215B84">
          <w:delText>navigation Through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16EB0E93" w14:textId="0ED1FE12" w:rsidTr="008B221E">
        <w:trPr>
          <w:del w:id="4025" w:author="Michael Bell" w:date="2013-05-06T18:32:00Z"/>
        </w:trPr>
        <w:tc>
          <w:tcPr>
            <w:tcW w:w="3080" w:type="dxa"/>
            <w:shd w:val="clear" w:color="auto" w:fill="F2DBDB" w:themeFill="accent2" w:themeFillTint="33"/>
          </w:tcPr>
          <w:p w14:paraId="1C7C73C2" w14:textId="34F0BBE1" w:rsidR="0083152B" w:rsidDel="00215B84" w:rsidRDefault="0083152B" w:rsidP="008B221E">
            <w:pPr>
              <w:rPr>
                <w:del w:id="4026" w:author="Michael Bell" w:date="2013-05-06T18:32:00Z"/>
              </w:rPr>
            </w:pPr>
            <w:del w:id="4027" w:author="Michael Bell" w:date="2013-05-06T18:32:00Z">
              <w:r w:rsidDel="00215B84">
                <w:delText>Object</w:delText>
              </w:r>
            </w:del>
          </w:p>
        </w:tc>
        <w:tc>
          <w:tcPr>
            <w:tcW w:w="3081" w:type="dxa"/>
            <w:shd w:val="clear" w:color="auto" w:fill="F2DBDB" w:themeFill="accent2" w:themeFillTint="33"/>
          </w:tcPr>
          <w:p w14:paraId="6D718A2D" w14:textId="1264897F" w:rsidR="0083152B" w:rsidDel="00215B84" w:rsidRDefault="0083152B" w:rsidP="008B221E">
            <w:pPr>
              <w:rPr>
                <w:del w:id="4028" w:author="Michael Bell" w:date="2013-05-06T18:32:00Z"/>
              </w:rPr>
            </w:pPr>
            <w:del w:id="4029" w:author="Michael Bell" w:date="2013-05-06T18:32:00Z">
              <w:r w:rsidDel="00215B84">
                <w:delText>Can be reached</w:delText>
              </w:r>
            </w:del>
          </w:p>
        </w:tc>
        <w:tc>
          <w:tcPr>
            <w:tcW w:w="3081" w:type="dxa"/>
            <w:shd w:val="clear" w:color="auto" w:fill="F2DBDB" w:themeFill="accent2" w:themeFillTint="33"/>
          </w:tcPr>
          <w:p w14:paraId="37CEE319" w14:textId="35FB900C" w:rsidR="0083152B" w:rsidDel="00215B84" w:rsidRDefault="0083152B" w:rsidP="008B221E">
            <w:pPr>
              <w:rPr>
                <w:del w:id="4030" w:author="Michael Bell" w:date="2013-05-06T18:32:00Z"/>
              </w:rPr>
            </w:pPr>
            <w:del w:id="4031" w:author="Michael Bell" w:date="2013-05-06T18:32:00Z">
              <w:r w:rsidDel="00215B84">
                <w:delText>Can return to menu</w:delText>
              </w:r>
            </w:del>
          </w:p>
        </w:tc>
      </w:tr>
      <w:tr w:rsidR="0083152B" w:rsidDel="00215B84" w14:paraId="05D51DBB" w14:textId="13A52915" w:rsidTr="008B221E">
        <w:trPr>
          <w:del w:id="4032" w:author="Michael Bell" w:date="2013-05-06T18:32:00Z"/>
        </w:trPr>
        <w:tc>
          <w:tcPr>
            <w:tcW w:w="3080" w:type="dxa"/>
            <w:shd w:val="clear" w:color="auto" w:fill="F2DBDB" w:themeFill="accent2" w:themeFillTint="33"/>
          </w:tcPr>
          <w:p w14:paraId="529AE4BC" w14:textId="290CA69F" w:rsidR="0083152B" w:rsidDel="00215B84" w:rsidRDefault="0083152B" w:rsidP="008B221E">
            <w:pPr>
              <w:rPr>
                <w:del w:id="4033" w:author="Michael Bell" w:date="2013-05-06T18:32:00Z"/>
              </w:rPr>
            </w:pPr>
            <w:del w:id="4034" w:author="Michael Bell" w:date="2013-05-06T18:32:00Z">
              <w:r w:rsidDel="00215B84">
                <w:delText>Destination: Hawkhaven</w:delText>
              </w:r>
            </w:del>
          </w:p>
        </w:tc>
        <w:tc>
          <w:tcPr>
            <w:tcW w:w="3081" w:type="dxa"/>
          </w:tcPr>
          <w:p w14:paraId="1B45D724" w14:textId="6560F06F" w:rsidR="0083152B" w:rsidDel="00215B84" w:rsidRDefault="0083152B" w:rsidP="008B221E">
            <w:pPr>
              <w:rPr>
                <w:del w:id="4035" w:author="Michael Bell" w:date="2013-05-06T18:32:00Z"/>
              </w:rPr>
            </w:pPr>
          </w:p>
        </w:tc>
        <w:tc>
          <w:tcPr>
            <w:tcW w:w="3081" w:type="dxa"/>
          </w:tcPr>
          <w:p w14:paraId="615B478F" w14:textId="52F4C7E3" w:rsidR="0083152B" w:rsidDel="00215B84" w:rsidRDefault="0083152B" w:rsidP="008B221E">
            <w:pPr>
              <w:rPr>
                <w:del w:id="4036" w:author="Michael Bell" w:date="2013-05-06T18:32:00Z"/>
              </w:rPr>
            </w:pPr>
          </w:p>
        </w:tc>
      </w:tr>
      <w:tr w:rsidR="0083152B" w:rsidDel="00215B84" w14:paraId="13D2BF7D" w14:textId="2AA6E346" w:rsidTr="008B221E">
        <w:trPr>
          <w:del w:id="4037" w:author="Michael Bell" w:date="2013-05-06T18:32:00Z"/>
        </w:trPr>
        <w:tc>
          <w:tcPr>
            <w:tcW w:w="3080" w:type="dxa"/>
            <w:shd w:val="clear" w:color="auto" w:fill="F2DBDB" w:themeFill="accent2" w:themeFillTint="33"/>
          </w:tcPr>
          <w:p w14:paraId="5BE24E2C" w14:textId="4225C765" w:rsidR="0083152B" w:rsidDel="00215B84" w:rsidRDefault="0083152B" w:rsidP="008B221E">
            <w:pPr>
              <w:rPr>
                <w:del w:id="4038" w:author="Michael Bell" w:date="2013-05-06T18:32:00Z"/>
              </w:rPr>
            </w:pPr>
            <w:del w:id="4039" w:author="Michael Bell" w:date="2013-05-06T18:32:00Z">
              <w:r w:rsidDel="00215B84">
                <w:delText>Destination: Remilo</w:delText>
              </w:r>
            </w:del>
          </w:p>
        </w:tc>
        <w:tc>
          <w:tcPr>
            <w:tcW w:w="3081" w:type="dxa"/>
          </w:tcPr>
          <w:p w14:paraId="13DDD384" w14:textId="3E5F5372" w:rsidR="0083152B" w:rsidDel="00215B84" w:rsidRDefault="0083152B" w:rsidP="008B221E">
            <w:pPr>
              <w:rPr>
                <w:del w:id="4040" w:author="Michael Bell" w:date="2013-05-06T18:32:00Z"/>
              </w:rPr>
            </w:pPr>
          </w:p>
        </w:tc>
        <w:tc>
          <w:tcPr>
            <w:tcW w:w="3081" w:type="dxa"/>
          </w:tcPr>
          <w:p w14:paraId="40082726" w14:textId="6A110983" w:rsidR="0083152B" w:rsidDel="00215B84" w:rsidRDefault="0083152B" w:rsidP="008B221E">
            <w:pPr>
              <w:rPr>
                <w:del w:id="4041" w:author="Michael Bell" w:date="2013-05-06T18:32:00Z"/>
              </w:rPr>
            </w:pPr>
          </w:p>
        </w:tc>
      </w:tr>
      <w:tr w:rsidR="0083152B" w:rsidDel="00215B84" w14:paraId="441B13F2" w14:textId="28CADD2A" w:rsidTr="008B221E">
        <w:trPr>
          <w:del w:id="4042" w:author="Michael Bell" w:date="2013-05-06T18:32:00Z"/>
        </w:trPr>
        <w:tc>
          <w:tcPr>
            <w:tcW w:w="3080" w:type="dxa"/>
            <w:shd w:val="clear" w:color="auto" w:fill="F2DBDB" w:themeFill="accent2" w:themeFillTint="33"/>
          </w:tcPr>
          <w:p w14:paraId="1708DA5B" w14:textId="5F69B17F" w:rsidR="0083152B" w:rsidDel="00215B84" w:rsidRDefault="0083152B" w:rsidP="008B221E">
            <w:pPr>
              <w:rPr>
                <w:del w:id="4043" w:author="Michael Bell" w:date="2013-05-06T18:32:00Z"/>
              </w:rPr>
            </w:pPr>
            <w:del w:id="4044" w:author="Michael Bell" w:date="2013-05-06T18:32:00Z">
              <w:r w:rsidDel="00215B84">
                <w:delText>Destination: Allantown</w:delText>
              </w:r>
            </w:del>
          </w:p>
        </w:tc>
        <w:tc>
          <w:tcPr>
            <w:tcW w:w="3081" w:type="dxa"/>
          </w:tcPr>
          <w:p w14:paraId="49AD9486" w14:textId="74CB3065" w:rsidR="0083152B" w:rsidDel="00215B84" w:rsidRDefault="0083152B" w:rsidP="008B221E">
            <w:pPr>
              <w:rPr>
                <w:del w:id="4045" w:author="Michael Bell" w:date="2013-05-06T18:32:00Z"/>
              </w:rPr>
            </w:pPr>
          </w:p>
        </w:tc>
        <w:tc>
          <w:tcPr>
            <w:tcW w:w="3081" w:type="dxa"/>
          </w:tcPr>
          <w:p w14:paraId="2327ACC0" w14:textId="320C9C09" w:rsidR="0083152B" w:rsidDel="00215B84" w:rsidRDefault="0083152B" w:rsidP="008B221E">
            <w:pPr>
              <w:rPr>
                <w:del w:id="4046" w:author="Michael Bell" w:date="2013-05-06T18:32:00Z"/>
              </w:rPr>
            </w:pPr>
          </w:p>
        </w:tc>
      </w:tr>
      <w:tr w:rsidR="0083152B" w:rsidDel="00215B84" w14:paraId="64D9C67C" w14:textId="72E2D91C" w:rsidTr="008B221E">
        <w:trPr>
          <w:del w:id="4047" w:author="Michael Bell" w:date="2013-05-06T18:32:00Z"/>
        </w:trPr>
        <w:tc>
          <w:tcPr>
            <w:tcW w:w="3080" w:type="dxa"/>
            <w:shd w:val="clear" w:color="auto" w:fill="F2DBDB" w:themeFill="accent2" w:themeFillTint="33"/>
          </w:tcPr>
          <w:p w14:paraId="5DD90EB8" w14:textId="09934A36" w:rsidR="0083152B" w:rsidDel="00215B84" w:rsidRDefault="0083152B" w:rsidP="008B221E">
            <w:pPr>
              <w:rPr>
                <w:del w:id="4048" w:author="Michael Bell" w:date="2013-05-06T18:32:00Z"/>
              </w:rPr>
            </w:pPr>
            <w:del w:id="4049" w:author="Michael Bell" w:date="2013-05-06T18:32:00Z">
              <w:r w:rsidDel="00215B84">
                <w:delText>Destination: Gregville</w:delText>
              </w:r>
            </w:del>
          </w:p>
        </w:tc>
        <w:tc>
          <w:tcPr>
            <w:tcW w:w="3081" w:type="dxa"/>
          </w:tcPr>
          <w:p w14:paraId="6B168095" w14:textId="7292A4B3" w:rsidR="0083152B" w:rsidDel="00215B84" w:rsidRDefault="0083152B" w:rsidP="008B221E">
            <w:pPr>
              <w:rPr>
                <w:del w:id="4050" w:author="Michael Bell" w:date="2013-05-06T18:32:00Z"/>
              </w:rPr>
            </w:pPr>
          </w:p>
        </w:tc>
        <w:tc>
          <w:tcPr>
            <w:tcW w:w="3081" w:type="dxa"/>
          </w:tcPr>
          <w:p w14:paraId="594FC8DE" w14:textId="7EC551DF" w:rsidR="0083152B" w:rsidDel="00215B84" w:rsidRDefault="0083152B" w:rsidP="008B221E">
            <w:pPr>
              <w:rPr>
                <w:del w:id="4051" w:author="Michael Bell" w:date="2013-05-06T18:32:00Z"/>
              </w:rPr>
            </w:pPr>
          </w:p>
        </w:tc>
      </w:tr>
      <w:tr w:rsidR="0083152B" w:rsidDel="00215B84" w14:paraId="5B1BA5BF" w14:textId="3C01C71F" w:rsidTr="008B221E">
        <w:trPr>
          <w:del w:id="4052" w:author="Michael Bell" w:date="2013-05-06T18:32:00Z"/>
        </w:trPr>
        <w:tc>
          <w:tcPr>
            <w:tcW w:w="3080" w:type="dxa"/>
            <w:shd w:val="clear" w:color="auto" w:fill="F2DBDB" w:themeFill="accent2" w:themeFillTint="33"/>
          </w:tcPr>
          <w:p w14:paraId="11A07B16" w14:textId="03B0062E" w:rsidR="0083152B" w:rsidDel="00215B84" w:rsidRDefault="0083152B" w:rsidP="008B221E">
            <w:pPr>
              <w:rPr>
                <w:del w:id="4053" w:author="Michael Bell" w:date="2013-05-06T18:32:00Z"/>
              </w:rPr>
            </w:pPr>
            <w:del w:id="4054" w:author="Michael Bell" w:date="2013-05-06T18:32:00Z">
              <w:r w:rsidDel="00215B84">
                <w:delText>Destination: Leovetticutte</w:delText>
              </w:r>
            </w:del>
          </w:p>
        </w:tc>
        <w:tc>
          <w:tcPr>
            <w:tcW w:w="3081" w:type="dxa"/>
          </w:tcPr>
          <w:p w14:paraId="549EAE04" w14:textId="12E9C1B2" w:rsidR="0083152B" w:rsidDel="00215B84" w:rsidRDefault="0083152B" w:rsidP="008B221E">
            <w:pPr>
              <w:rPr>
                <w:del w:id="4055" w:author="Michael Bell" w:date="2013-05-06T18:32:00Z"/>
              </w:rPr>
            </w:pPr>
          </w:p>
        </w:tc>
        <w:tc>
          <w:tcPr>
            <w:tcW w:w="3081" w:type="dxa"/>
          </w:tcPr>
          <w:p w14:paraId="6686C40A" w14:textId="2CB878DF" w:rsidR="0083152B" w:rsidDel="00215B84" w:rsidRDefault="0083152B" w:rsidP="008B221E">
            <w:pPr>
              <w:rPr>
                <w:del w:id="4056" w:author="Michael Bell" w:date="2013-05-06T18:32:00Z"/>
              </w:rPr>
            </w:pPr>
          </w:p>
        </w:tc>
      </w:tr>
      <w:tr w:rsidR="0083152B" w:rsidDel="00215B84" w14:paraId="3EEF110A" w14:textId="53C159D1" w:rsidTr="008B221E">
        <w:trPr>
          <w:del w:id="4057" w:author="Michael Bell" w:date="2013-05-06T18:32:00Z"/>
        </w:trPr>
        <w:tc>
          <w:tcPr>
            <w:tcW w:w="3080" w:type="dxa"/>
            <w:shd w:val="clear" w:color="auto" w:fill="F2DBDB" w:themeFill="accent2" w:themeFillTint="33"/>
          </w:tcPr>
          <w:p w14:paraId="4EB282BA" w14:textId="2B40CE60" w:rsidR="0083152B" w:rsidDel="00215B84" w:rsidRDefault="0083152B" w:rsidP="008B221E">
            <w:pPr>
              <w:rPr>
                <w:del w:id="4058" w:author="Michael Bell" w:date="2013-05-06T18:32:00Z"/>
              </w:rPr>
            </w:pPr>
            <w:del w:id="4059" w:author="Michael Bell" w:date="2013-05-06T18:32:00Z">
              <w:r w:rsidDel="00215B84">
                <w:delText>Destination: Regantra</w:delText>
              </w:r>
            </w:del>
          </w:p>
        </w:tc>
        <w:tc>
          <w:tcPr>
            <w:tcW w:w="3081" w:type="dxa"/>
          </w:tcPr>
          <w:p w14:paraId="314DFA74" w14:textId="7039F1BE" w:rsidR="0083152B" w:rsidDel="00215B84" w:rsidRDefault="0083152B" w:rsidP="008B221E">
            <w:pPr>
              <w:rPr>
                <w:del w:id="4060" w:author="Michael Bell" w:date="2013-05-06T18:32:00Z"/>
              </w:rPr>
            </w:pPr>
          </w:p>
        </w:tc>
        <w:tc>
          <w:tcPr>
            <w:tcW w:w="3081" w:type="dxa"/>
          </w:tcPr>
          <w:p w14:paraId="178E08AA" w14:textId="79FC010D" w:rsidR="0083152B" w:rsidDel="00215B84" w:rsidRDefault="0083152B" w:rsidP="008B221E">
            <w:pPr>
              <w:rPr>
                <w:del w:id="4061" w:author="Michael Bell" w:date="2013-05-06T18:32:00Z"/>
              </w:rPr>
            </w:pPr>
          </w:p>
        </w:tc>
      </w:tr>
      <w:tr w:rsidR="0083152B" w:rsidDel="00215B84" w14:paraId="25638BE4" w14:textId="3979364E" w:rsidTr="008B221E">
        <w:trPr>
          <w:del w:id="4062" w:author="Michael Bell" w:date="2013-05-06T18:32:00Z"/>
        </w:trPr>
        <w:tc>
          <w:tcPr>
            <w:tcW w:w="3080" w:type="dxa"/>
            <w:shd w:val="clear" w:color="auto" w:fill="F2DBDB" w:themeFill="accent2" w:themeFillTint="33"/>
          </w:tcPr>
          <w:p w14:paraId="746D77B5" w14:textId="6FC2C064" w:rsidR="0083152B" w:rsidDel="00215B84" w:rsidRDefault="0083152B" w:rsidP="008B221E">
            <w:pPr>
              <w:rPr>
                <w:del w:id="4063" w:author="Michael Bell" w:date="2013-05-06T18:32:00Z"/>
              </w:rPr>
            </w:pPr>
            <w:del w:id="4064" w:author="Michael Bell" w:date="2013-05-06T18:32:00Z">
              <w:r w:rsidDel="00215B84">
                <w:delText>Destination: Vancoville</w:delText>
              </w:r>
            </w:del>
          </w:p>
        </w:tc>
        <w:tc>
          <w:tcPr>
            <w:tcW w:w="3081" w:type="dxa"/>
          </w:tcPr>
          <w:p w14:paraId="26965B1C" w14:textId="1D5BB7E3" w:rsidR="0083152B" w:rsidDel="00215B84" w:rsidRDefault="0083152B" w:rsidP="008B221E">
            <w:pPr>
              <w:rPr>
                <w:del w:id="4065" w:author="Michael Bell" w:date="2013-05-06T18:32:00Z"/>
              </w:rPr>
            </w:pPr>
          </w:p>
        </w:tc>
        <w:tc>
          <w:tcPr>
            <w:tcW w:w="3081" w:type="dxa"/>
          </w:tcPr>
          <w:p w14:paraId="7131FA7D" w14:textId="62AA472B" w:rsidR="0083152B" w:rsidDel="00215B84" w:rsidRDefault="0083152B" w:rsidP="008B221E">
            <w:pPr>
              <w:rPr>
                <w:del w:id="4066" w:author="Michael Bell" w:date="2013-05-06T18:32:00Z"/>
              </w:rPr>
            </w:pPr>
          </w:p>
        </w:tc>
      </w:tr>
      <w:tr w:rsidR="0083152B" w:rsidDel="00215B84" w14:paraId="56477D21" w14:textId="5F046AAC" w:rsidTr="008B221E">
        <w:trPr>
          <w:del w:id="4067" w:author="Michael Bell" w:date="2013-05-06T18:32:00Z"/>
        </w:trPr>
        <w:tc>
          <w:tcPr>
            <w:tcW w:w="3080" w:type="dxa"/>
            <w:shd w:val="clear" w:color="auto" w:fill="F2DBDB" w:themeFill="accent2" w:themeFillTint="33"/>
          </w:tcPr>
          <w:p w14:paraId="76FA74AE" w14:textId="7A252793" w:rsidR="0083152B" w:rsidDel="00215B84" w:rsidRDefault="0083152B" w:rsidP="008B221E">
            <w:pPr>
              <w:rPr>
                <w:del w:id="4068" w:author="Michael Bell" w:date="2013-05-06T18:32:00Z"/>
              </w:rPr>
            </w:pPr>
            <w:del w:id="4069" w:author="Michael Bell" w:date="2013-05-06T18:32:00Z">
              <w:r w:rsidDel="00215B84">
                <w:delText>Setting: Top Speed</w:delText>
              </w:r>
            </w:del>
          </w:p>
        </w:tc>
        <w:tc>
          <w:tcPr>
            <w:tcW w:w="3081" w:type="dxa"/>
          </w:tcPr>
          <w:p w14:paraId="015B22AA" w14:textId="7E6C190D" w:rsidR="0083152B" w:rsidDel="00215B84" w:rsidRDefault="0083152B" w:rsidP="008B221E">
            <w:pPr>
              <w:rPr>
                <w:del w:id="4070" w:author="Michael Bell" w:date="2013-05-06T18:32:00Z"/>
              </w:rPr>
            </w:pPr>
          </w:p>
        </w:tc>
        <w:tc>
          <w:tcPr>
            <w:tcW w:w="3081" w:type="dxa"/>
          </w:tcPr>
          <w:p w14:paraId="204D7328" w14:textId="140A023C" w:rsidR="0083152B" w:rsidDel="00215B84" w:rsidRDefault="0083152B" w:rsidP="008B221E">
            <w:pPr>
              <w:rPr>
                <w:del w:id="4071" w:author="Michael Bell" w:date="2013-05-06T18:32:00Z"/>
              </w:rPr>
            </w:pPr>
          </w:p>
        </w:tc>
      </w:tr>
      <w:tr w:rsidR="0083152B" w:rsidDel="00215B84" w14:paraId="019178B3" w14:textId="60D251E5" w:rsidTr="008B221E">
        <w:trPr>
          <w:del w:id="4072" w:author="Michael Bell" w:date="2013-05-06T18:32:00Z"/>
        </w:trPr>
        <w:tc>
          <w:tcPr>
            <w:tcW w:w="3080" w:type="dxa"/>
            <w:shd w:val="clear" w:color="auto" w:fill="F2DBDB" w:themeFill="accent2" w:themeFillTint="33"/>
          </w:tcPr>
          <w:p w14:paraId="0F9837CA" w14:textId="477D2F23" w:rsidR="0083152B" w:rsidDel="00215B84" w:rsidRDefault="0083152B" w:rsidP="008B221E">
            <w:pPr>
              <w:rPr>
                <w:del w:id="4073" w:author="Michael Bell" w:date="2013-05-06T18:32:00Z"/>
              </w:rPr>
            </w:pPr>
            <w:del w:id="4074" w:author="Michael Bell" w:date="2013-05-06T18:32:00Z">
              <w:r w:rsidDel="00215B84">
                <w:delText>Setting: Backlight</w:delText>
              </w:r>
            </w:del>
          </w:p>
        </w:tc>
        <w:tc>
          <w:tcPr>
            <w:tcW w:w="3081" w:type="dxa"/>
          </w:tcPr>
          <w:p w14:paraId="5DA1059D" w14:textId="288625B6" w:rsidR="0083152B" w:rsidDel="00215B84" w:rsidRDefault="0083152B" w:rsidP="008B221E">
            <w:pPr>
              <w:rPr>
                <w:del w:id="4075" w:author="Michael Bell" w:date="2013-05-06T18:32:00Z"/>
              </w:rPr>
            </w:pPr>
          </w:p>
        </w:tc>
        <w:tc>
          <w:tcPr>
            <w:tcW w:w="3081" w:type="dxa"/>
          </w:tcPr>
          <w:p w14:paraId="056151F3" w14:textId="3D618258" w:rsidR="0083152B" w:rsidDel="00215B84" w:rsidRDefault="0083152B" w:rsidP="008B221E">
            <w:pPr>
              <w:rPr>
                <w:del w:id="4076" w:author="Michael Bell" w:date="2013-05-06T18:32:00Z"/>
              </w:rPr>
            </w:pPr>
          </w:p>
        </w:tc>
      </w:tr>
    </w:tbl>
    <w:p w14:paraId="44D01EF4" w14:textId="7F9C958E" w:rsidR="0083152B" w:rsidDel="00215B84" w:rsidRDefault="0083152B" w:rsidP="0083152B">
      <w:pPr>
        <w:pStyle w:val="Heading4"/>
        <w:rPr>
          <w:del w:id="4077" w:author="Michael Bell" w:date="2013-05-06T18:32:00Z"/>
        </w:rPr>
      </w:pPr>
    </w:p>
    <w:p w14:paraId="60A743F7" w14:textId="352260D9" w:rsidR="0083152B" w:rsidDel="00215B84" w:rsidRDefault="0083152B" w:rsidP="0083152B">
      <w:pPr>
        <w:pStyle w:val="Heading4"/>
        <w:rPr>
          <w:del w:id="4078" w:author="Michael Bell" w:date="2013-05-06T18:32:00Z"/>
        </w:rPr>
      </w:pPr>
      <w:del w:id="4079" w:author="Michael Bell" w:date="2013-05-06T18:32:00Z">
        <w:r w:rsidDel="00215B84">
          <w:delText>Selection of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7A910B39" w14:textId="0C885BB5" w:rsidTr="008B221E">
        <w:trPr>
          <w:del w:id="4080" w:author="Michael Bell" w:date="2013-05-06T18:32:00Z"/>
        </w:trPr>
        <w:tc>
          <w:tcPr>
            <w:tcW w:w="3080" w:type="dxa"/>
            <w:shd w:val="clear" w:color="auto" w:fill="F2DBDB" w:themeFill="accent2" w:themeFillTint="33"/>
          </w:tcPr>
          <w:p w14:paraId="0BE7498E" w14:textId="02EA2CD8" w:rsidR="0083152B" w:rsidDel="00215B84" w:rsidRDefault="0083152B" w:rsidP="008B221E">
            <w:pPr>
              <w:rPr>
                <w:del w:id="4081" w:author="Michael Bell" w:date="2013-05-06T18:32:00Z"/>
              </w:rPr>
            </w:pPr>
            <w:del w:id="4082" w:author="Michael Bell" w:date="2013-05-06T18:32:00Z">
              <w:r w:rsidDel="00215B84">
                <w:delText>Object</w:delText>
              </w:r>
            </w:del>
          </w:p>
        </w:tc>
        <w:tc>
          <w:tcPr>
            <w:tcW w:w="3081" w:type="dxa"/>
            <w:shd w:val="clear" w:color="auto" w:fill="F2DBDB" w:themeFill="accent2" w:themeFillTint="33"/>
          </w:tcPr>
          <w:p w14:paraId="42FD7280" w14:textId="6CC6FCEF" w:rsidR="0083152B" w:rsidDel="00215B84" w:rsidRDefault="0083152B" w:rsidP="008B221E">
            <w:pPr>
              <w:rPr>
                <w:del w:id="4083" w:author="Michael Bell" w:date="2013-05-06T18:32:00Z"/>
              </w:rPr>
            </w:pPr>
            <w:del w:id="4084" w:author="Michael Bell" w:date="2013-05-06T18:32:00Z">
              <w:r w:rsidDel="00215B84">
                <w:delText>Expected Result</w:delText>
              </w:r>
            </w:del>
          </w:p>
        </w:tc>
        <w:tc>
          <w:tcPr>
            <w:tcW w:w="3081" w:type="dxa"/>
            <w:shd w:val="clear" w:color="auto" w:fill="F2DBDB" w:themeFill="accent2" w:themeFillTint="33"/>
          </w:tcPr>
          <w:p w14:paraId="101E6EE5" w14:textId="28E24BF2" w:rsidR="0083152B" w:rsidDel="00215B84" w:rsidRDefault="0083152B" w:rsidP="008B221E">
            <w:pPr>
              <w:rPr>
                <w:del w:id="4085" w:author="Michael Bell" w:date="2013-05-06T18:32:00Z"/>
              </w:rPr>
            </w:pPr>
            <w:del w:id="4086" w:author="Michael Bell" w:date="2013-05-06T18:32:00Z">
              <w:r w:rsidDel="00215B84">
                <w:delText>Result Met</w:delText>
              </w:r>
            </w:del>
          </w:p>
        </w:tc>
      </w:tr>
      <w:tr w:rsidR="0083152B" w:rsidDel="00215B84" w14:paraId="5F8C17BE" w14:textId="6CCDE819" w:rsidTr="008B221E">
        <w:trPr>
          <w:del w:id="4087" w:author="Michael Bell" w:date="2013-05-06T18:32:00Z"/>
        </w:trPr>
        <w:tc>
          <w:tcPr>
            <w:tcW w:w="3080" w:type="dxa"/>
            <w:shd w:val="clear" w:color="auto" w:fill="F2DBDB" w:themeFill="accent2" w:themeFillTint="33"/>
          </w:tcPr>
          <w:p w14:paraId="29688737" w14:textId="6632EB98" w:rsidR="0083152B" w:rsidDel="00215B84" w:rsidRDefault="0083152B" w:rsidP="008B221E">
            <w:pPr>
              <w:rPr>
                <w:del w:id="4088" w:author="Michael Bell" w:date="2013-05-06T18:32:00Z"/>
              </w:rPr>
            </w:pPr>
            <w:del w:id="4089" w:author="Michael Bell" w:date="2013-05-06T18:32:00Z">
              <w:r w:rsidDel="00215B84">
                <w:delText>Welcome Page</w:delText>
              </w:r>
            </w:del>
          </w:p>
        </w:tc>
        <w:tc>
          <w:tcPr>
            <w:tcW w:w="3081" w:type="dxa"/>
            <w:shd w:val="clear" w:color="auto" w:fill="F2DBDB" w:themeFill="accent2" w:themeFillTint="33"/>
          </w:tcPr>
          <w:p w14:paraId="2A18060C" w14:textId="4A8512F0" w:rsidR="0083152B" w:rsidDel="00215B84" w:rsidRDefault="0083152B" w:rsidP="008B221E">
            <w:pPr>
              <w:rPr>
                <w:del w:id="4090" w:author="Michael Bell" w:date="2013-05-06T18:32:00Z"/>
              </w:rPr>
            </w:pPr>
            <w:del w:id="4091" w:author="Michael Bell" w:date="2013-05-06T18:32:00Z">
              <w:r w:rsidDel="00215B84">
                <w:delText>-</w:delText>
              </w:r>
            </w:del>
          </w:p>
        </w:tc>
        <w:tc>
          <w:tcPr>
            <w:tcW w:w="3081" w:type="dxa"/>
          </w:tcPr>
          <w:p w14:paraId="76ACD59E" w14:textId="6E347087" w:rsidR="0083152B" w:rsidDel="00215B84" w:rsidRDefault="0083152B" w:rsidP="008B221E">
            <w:pPr>
              <w:rPr>
                <w:del w:id="4092" w:author="Michael Bell" w:date="2013-05-06T18:32:00Z"/>
              </w:rPr>
            </w:pPr>
          </w:p>
        </w:tc>
      </w:tr>
      <w:tr w:rsidR="0083152B" w:rsidDel="00215B84" w14:paraId="37BF23A5" w14:textId="18A71ABB" w:rsidTr="008B221E">
        <w:trPr>
          <w:del w:id="4093" w:author="Michael Bell" w:date="2013-05-06T18:32:00Z"/>
        </w:trPr>
        <w:tc>
          <w:tcPr>
            <w:tcW w:w="3080" w:type="dxa"/>
            <w:shd w:val="clear" w:color="auto" w:fill="F2DBDB" w:themeFill="accent2" w:themeFillTint="33"/>
          </w:tcPr>
          <w:p w14:paraId="1C77ABEB" w14:textId="324DE711" w:rsidR="0083152B" w:rsidDel="00215B84" w:rsidRDefault="0083152B" w:rsidP="008B221E">
            <w:pPr>
              <w:rPr>
                <w:del w:id="4094" w:author="Michael Bell" w:date="2013-05-06T18:32:00Z"/>
              </w:rPr>
            </w:pPr>
            <w:del w:id="4095" w:author="Michael Bell" w:date="2013-05-06T18:32:00Z">
              <w:r w:rsidDel="00215B84">
                <w:delText>Destination</w:delText>
              </w:r>
            </w:del>
          </w:p>
        </w:tc>
        <w:tc>
          <w:tcPr>
            <w:tcW w:w="3081" w:type="dxa"/>
            <w:shd w:val="clear" w:color="auto" w:fill="F2DBDB" w:themeFill="accent2" w:themeFillTint="33"/>
          </w:tcPr>
          <w:p w14:paraId="360B0C52" w14:textId="71A644E0" w:rsidR="0083152B" w:rsidDel="00215B84" w:rsidRDefault="0083152B" w:rsidP="008B221E">
            <w:pPr>
              <w:rPr>
                <w:del w:id="4096" w:author="Michael Bell" w:date="2013-05-06T18:32:00Z"/>
              </w:rPr>
            </w:pPr>
            <w:del w:id="4097" w:author="Michael Bell" w:date="2013-05-06T18:32:00Z">
              <w:r w:rsidDel="00215B84">
                <w:delText>-</w:delText>
              </w:r>
            </w:del>
          </w:p>
        </w:tc>
        <w:tc>
          <w:tcPr>
            <w:tcW w:w="3081" w:type="dxa"/>
          </w:tcPr>
          <w:p w14:paraId="60E4773C" w14:textId="12AD2D14" w:rsidR="0083152B" w:rsidDel="00215B84" w:rsidRDefault="0083152B" w:rsidP="008B221E">
            <w:pPr>
              <w:rPr>
                <w:del w:id="4098" w:author="Michael Bell" w:date="2013-05-06T18:32:00Z"/>
              </w:rPr>
            </w:pPr>
          </w:p>
        </w:tc>
      </w:tr>
      <w:tr w:rsidR="0083152B" w:rsidDel="00215B84" w14:paraId="52511389" w14:textId="4AD6989D" w:rsidTr="008B221E">
        <w:trPr>
          <w:del w:id="4099" w:author="Michael Bell" w:date="2013-05-06T18:32:00Z"/>
        </w:trPr>
        <w:tc>
          <w:tcPr>
            <w:tcW w:w="3080" w:type="dxa"/>
            <w:shd w:val="clear" w:color="auto" w:fill="F2DBDB" w:themeFill="accent2" w:themeFillTint="33"/>
          </w:tcPr>
          <w:p w14:paraId="3AC74B88" w14:textId="5DB92FD4" w:rsidR="0083152B" w:rsidDel="00215B84" w:rsidRDefault="0083152B" w:rsidP="008B221E">
            <w:pPr>
              <w:rPr>
                <w:del w:id="4100" w:author="Michael Bell" w:date="2013-05-06T18:32:00Z"/>
              </w:rPr>
            </w:pPr>
            <w:del w:id="4101" w:author="Michael Bell" w:date="2013-05-06T18:32:00Z">
              <w:r w:rsidDel="00215B84">
                <w:delText>Destination: Hawkhaven</w:delText>
              </w:r>
            </w:del>
          </w:p>
        </w:tc>
        <w:tc>
          <w:tcPr>
            <w:tcW w:w="3081" w:type="dxa"/>
            <w:shd w:val="clear" w:color="auto" w:fill="F2DBDB" w:themeFill="accent2" w:themeFillTint="33"/>
          </w:tcPr>
          <w:p w14:paraId="0AA96B0A" w14:textId="246CC530" w:rsidR="0083152B" w:rsidDel="00215B84" w:rsidRDefault="0083152B" w:rsidP="008B221E">
            <w:pPr>
              <w:rPr>
                <w:del w:id="4102" w:author="Michael Bell" w:date="2013-05-06T18:32:00Z"/>
              </w:rPr>
            </w:pPr>
            <w:del w:id="4103" w:author="Michael Bell" w:date="2013-05-06T18:32:00Z">
              <w:r w:rsidDel="00215B84">
                <w:delText>Select Instruction Set 1</w:delText>
              </w:r>
            </w:del>
          </w:p>
        </w:tc>
        <w:tc>
          <w:tcPr>
            <w:tcW w:w="3081" w:type="dxa"/>
          </w:tcPr>
          <w:p w14:paraId="207C0ED0" w14:textId="7BD58EDC" w:rsidR="0083152B" w:rsidDel="00215B84" w:rsidRDefault="0083152B" w:rsidP="008B221E">
            <w:pPr>
              <w:rPr>
                <w:del w:id="4104" w:author="Michael Bell" w:date="2013-05-06T18:32:00Z"/>
              </w:rPr>
            </w:pPr>
          </w:p>
        </w:tc>
      </w:tr>
      <w:tr w:rsidR="0083152B" w:rsidDel="00215B84" w14:paraId="06F9C90C" w14:textId="03EF4EC4" w:rsidTr="008B221E">
        <w:trPr>
          <w:del w:id="4105" w:author="Michael Bell" w:date="2013-05-06T18:32:00Z"/>
        </w:trPr>
        <w:tc>
          <w:tcPr>
            <w:tcW w:w="3080" w:type="dxa"/>
            <w:shd w:val="clear" w:color="auto" w:fill="F2DBDB" w:themeFill="accent2" w:themeFillTint="33"/>
          </w:tcPr>
          <w:p w14:paraId="0B673DAC" w14:textId="25A9A145" w:rsidR="0083152B" w:rsidDel="00215B84" w:rsidRDefault="0083152B" w:rsidP="008B221E">
            <w:pPr>
              <w:rPr>
                <w:del w:id="4106" w:author="Michael Bell" w:date="2013-05-06T18:32:00Z"/>
              </w:rPr>
            </w:pPr>
            <w:del w:id="4107" w:author="Michael Bell" w:date="2013-05-06T18:32:00Z">
              <w:r w:rsidDel="00215B84">
                <w:delText>Destination: Remilo</w:delText>
              </w:r>
            </w:del>
          </w:p>
        </w:tc>
        <w:tc>
          <w:tcPr>
            <w:tcW w:w="3081" w:type="dxa"/>
            <w:shd w:val="clear" w:color="auto" w:fill="F2DBDB" w:themeFill="accent2" w:themeFillTint="33"/>
          </w:tcPr>
          <w:p w14:paraId="12B5AD3A" w14:textId="779C8C8F" w:rsidR="0083152B" w:rsidDel="00215B84" w:rsidRDefault="0083152B" w:rsidP="008B221E">
            <w:pPr>
              <w:rPr>
                <w:del w:id="4108" w:author="Michael Bell" w:date="2013-05-06T18:32:00Z"/>
              </w:rPr>
            </w:pPr>
            <w:del w:id="4109" w:author="Michael Bell" w:date="2013-05-06T18:32:00Z">
              <w:r w:rsidDel="00215B84">
                <w:delText>Select Instruction Set 2</w:delText>
              </w:r>
            </w:del>
          </w:p>
        </w:tc>
        <w:tc>
          <w:tcPr>
            <w:tcW w:w="3081" w:type="dxa"/>
          </w:tcPr>
          <w:p w14:paraId="5EC35752" w14:textId="4BC94881" w:rsidR="0083152B" w:rsidDel="00215B84" w:rsidRDefault="0083152B" w:rsidP="008B221E">
            <w:pPr>
              <w:rPr>
                <w:del w:id="4110" w:author="Michael Bell" w:date="2013-05-06T18:32:00Z"/>
              </w:rPr>
            </w:pPr>
          </w:p>
        </w:tc>
      </w:tr>
      <w:tr w:rsidR="0083152B" w:rsidDel="00215B84" w14:paraId="23E0A782" w14:textId="6D9BB5A3" w:rsidTr="008B221E">
        <w:trPr>
          <w:del w:id="4111" w:author="Michael Bell" w:date="2013-05-06T18:32:00Z"/>
        </w:trPr>
        <w:tc>
          <w:tcPr>
            <w:tcW w:w="3080" w:type="dxa"/>
            <w:shd w:val="clear" w:color="auto" w:fill="F2DBDB" w:themeFill="accent2" w:themeFillTint="33"/>
          </w:tcPr>
          <w:p w14:paraId="37A2862F" w14:textId="2AE6ABCB" w:rsidR="0083152B" w:rsidDel="00215B84" w:rsidRDefault="0083152B" w:rsidP="008B221E">
            <w:pPr>
              <w:rPr>
                <w:del w:id="4112" w:author="Michael Bell" w:date="2013-05-06T18:32:00Z"/>
              </w:rPr>
            </w:pPr>
            <w:del w:id="4113" w:author="Michael Bell" w:date="2013-05-06T18:32:00Z">
              <w:r w:rsidDel="00215B84">
                <w:delText>Destination: Allantown</w:delText>
              </w:r>
            </w:del>
          </w:p>
        </w:tc>
        <w:tc>
          <w:tcPr>
            <w:tcW w:w="3081" w:type="dxa"/>
            <w:shd w:val="clear" w:color="auto" w:fill="F2DBDB" w:themeFill="accent2" w:themeFillTint="33"/>
          </w:tcPr>
          <w:p w14:paraId="71029515" w14:textId="6E59579F" w:rsidR="0083152B" w:rsidDel="00215B84" w:rsidRDefault="0083152B" w:rsidP="008B221E">
            <w:pPr>
              <w:rPr>
                <w:del w:id="4114" w:author="Michael Bell" w:date="2013-05-06T18:32:00Z"/>
              </w:rPr>
            </w:pPr>
            <w:del w:id="4115" w:author="Michael Bell" w:date="2013-05-06T18:32:00Z">
              <w:r w:rsidDel="00215B84">
                <w:delText>Select Instruction Set 3</w:delText>
              </w:r>
            </w:del>
          </w:p>
        </w:tc>
        <w:tc>
          <w:tcPr>
            <w:tcW w:w="3081" w:type="dxa"/>
          </w:tcPr>
          <w:p w14:paraId="0B1E48EF" w14:textId="74835689" w:rsidR="0083152B" w:rsidDel="00215B84" w:rsidRDefault="0083152B" w:rsidP="008B221E">
            <w:pPr>
              <w:rPr>
                <w:del w:id="4116" w:author="Michael Bell" w:date="2013-05-06T18:32:00Z"/>
              </w:rPr>
            </w:pPr>
          </w:p>
        </w:tc>
      </w:tr>
      <w:tr w:rsidR="0083152B" w:rsidDel="00215B84" w14:paraId="1000FCD2" w14:textId="296371A3" w:rsidTr="008B221E">
        <w:trPr>
          <w:del w:id="4117" w:author="Michael Bell" w:date="2013-05-06T18:32:00Z"/>
        </w:trPr>
        <w:tc>
          <w:tcPr>
            <w:tcW w:w="3080" w:type="dxa"/>
            <w:shd w:val="clear" w:color="auto" w:fill="F2DBDB" w:themeFill="accent2" w:themeFillTint="33"/>
          </w:tcPr>
          <w:p w14:paraId="7C86DFEB" w14:textId="09940F67" w:rsidR="0083152B" w:rsidDel="00215B84" w:rsidRDefault="0083152B" w:rsidP="008B221E">
            <w:pPr>
              <w:rPr>
                <w:del w:id="4118" w:author="Michael Bell" w:date="2013-05-06T18:32:00Z"/>
              </w:rPr>
            </w:pPr>
            <w:del w:id="4119" w:author="Michael Bell" w:date="2013-05-06T18:32:00Z">
              <w:r w:rsidDel="00215B84">
                <w:delText>Destination: Gregville</w:delText>
              </w:r>
            </w:del>
          </w:p>
        </w:tc>
        <w:tc>
          <w:tcPr>
            <w:tcW w:w="3081" w:type="dxa"/>
            <w:shd w:val="clear" w:color="auto" w:fill="F2DBDB" w:themeFill="accent2" w:themeFillTint="33"/>
          </w:tcPr>
          <w:p w14:paraId="5D493554" w14:textId="101F8629" w:rsidR="0083152B" w:rsidDel="00215B84" w:rsidRDefault="0083152B" w:rsidP="008B221E">
            <w:pPr>
              <w:rPr>
                <w:del w:id="4120" w:author="Michael Bell" w:date="2013-05-06T18:32:00Z"/>
              </w:rPr>
            </w:pPr>
            <w:del w:id="4121" w:author="Michael Bell" w:date="2013-05-06T18:32:00Z">
              <w:r w:rsidDel="00215B84">
                <w:delText>Select Instruction Set 4</w:delText>
              </w:r>
            </w:del>
          </w:p>
        </w:tc>
        <w:tc>
          <w:tcPr>
            <w:tcW w:w="3081" w:type="dxa"/>
          </w:tcPr>
          <w:p w14:paraId="5C8FB433" w14:textId="246A9F06" w:rsidR="0083152B" w:rsidDel="00215B84" w:rsidRDefault="0083152B" w:rsidP="008B221E">
            <w:pPr>
              <w:rPr>
                <w:del w:id="4122" w:author="Michael Bell" w:date="2013-05-06T18:32:00Z"/>
              </w:rPr>
            </w:pPr>
          </w:p>
        </w:tc>
      </w:tr>
      <w:tr w:rsidR="0083152B" w:rsidDel="00215B84" w14:paraId="7AA9E8B1" w14:textId="4DA61B2C" w:rsidTr="008B221E">
        <w:trPr>
          <w:del w:id="4123" w:author="Michael Bell" w:date="2013-05-06T18:32:00Z"/>
        </w:trPr>
        <w:tc>
          <w:tcPr>
            <w:tcW w:w="3080" w:type="dxa"/>
            <w:shd w:val="clear" w:color="auto" w:fill="F2DBDB" w:themeFill="accent2" w:themeFillTint="33"/>
          </w:tcPr>
          <w:p w14:paraId="10EFB42C" w14:textId="670B467D" w:rsidR="0083152B" w:rsidDel="00215B84" w:rsidRDefault="0083152B" w:rsidP="008B221E">
            <w:pPr>
              <w:rPr>
                <w:del w:id="4124" w:author="Michael Bell" w:date="2013-05-06T18:32:00Z"/>
              </w:rPr>
            </w:pPr>
            <w:del w:id="4125" w:author="Michael Bell" w:date="2013-05-06T18:32:00Z">
              <w:r w:rsidDel="00215B84">
                <w:delText>Destination: Leovetticutte</w:delText>
              </w:r>
            </w:del>
          </w:p>
        </w:tc>
        <w:tc>
          <w:tcPr>
            <w:tcW w:w="3081" w:type="dxa"/>
            <w:shd w:val="clear" w:color="auto" w:fill="F2DBDB" w:themeFill="accent2" w:themeFillTint="33"/>
          </w:tcPr>
          <w:p w14:paraId="56DFB215" w14:textId="369C262B" w:rsidR="0083152B" w:rsidDel="00215B84" w:rsidRDefault="0083152B" w:rsidP="008B221E">
            <w:pPr>
              <w:rPr>
                <w:del w:id="4126" w:author="Michael Bell" w:date="2013-05-06T18:32:00Z"/>
              </w:rPr>
            </w:pPr>
            <w:del w:id="4127" w:author="Michael Bell" w:date="2013-05-06T18:32:00Z">
              <w:r w:rsidDel="00215B84">
                <w:delText>Select Instruction Set 5</w:delText>
              </w:r>
            </w:del>
          </w:p>
        </w:tc>
        <w:tc>
          <w:tcPr>
            <w:tcW w:w="3081" w:type="dxa"/>
          </w:tcPr>
          <w:p w14:paraId="5EBFAF03" w14:textId="1F7103A9" w:rsidR="0083152B" w:rsidDel="00215B84" w:rsidRDefault="0083152B" w:rsidP="008B221E">
            <w:pPr>
              <w:rPr>
                <w:del w:id="4128" w:author="Michael Bell" w:date="2013-05-06T18:32:00Z"/>
              </w:rPr>
            </w:pPr>
          </w:p>
        </w:tc>
      </w:tr>
      <w:tr w:rsidR="0083152B" w:rsidDel="00215B84" w14:paraId="58A5BA11" w14:textId="7FBC0157" w:rsidTr="008B221E">
        <w:trPr>
          <w:del w:id="4129" w:author="Michael Bell" w:date="2013-05-06T18:32:00Z"/>
        </w:trPr>
        <w:tc>
          <w:tcPr>
            <w:tcW w:w="3080" w:type="dxa"/>
            <w:shd w:val="clear" w:color="auto" w:fill="F2DBDB" w:themeFill="accent2" w:themeFillTint="33"/>
          </w:tcPr>
          <w:p w14:paraId="6350D000" w14:textId="786D4A56" w:rsidR="0083152B" w:rsidDel="00215B84" w:rsidRDefault="0083152B" w:rsidP="008B221E">
            <w:pPr>
              <w:rPr>
                <w:del w:id="4130" w:author="Michael Bell" w:date="2013-05-06T18:32:00Z"/>
              </w:rPr>
            </w:pPr>
            <w:del w:id="4131" w:author="Michael Bell" w:date="2013-05-06T18:32:00Z">
              <w:r w:rsidDel="00215B84">
                <w:delText>Destination: Regantra</w:delText>
              </w:r>
            </w:del>
          </w:p>
        </w:tc>
        <w:tc>
          <w:tcPr>
            <w:tcW w:w="3081" w:type="dxa"/>
            <w:shd w:val="clear" w:color="auto" w:fill="F2DBDB" w:themeFill="accent2" w:themeFillTint="33"/>
          </w:tcPr>
          <w:p w14:paraId="2E487A06" w14:textId="13C9BFE7" w:rsidR="0083152B" w:rsidDel="00215B84" w:rsidRDefault="0083152B" w:rsidP="008B221E">
            <w:pPr>
              <w:rPr>
                <w:del w:id="4132" w:author="Michael Bell" w:date="2013-05-06T18:32:00Z"/>
              </w:rPr>
            </w:pPr>
            <w:del w:id="4133" w:author="Michael Bell" w:date="2013-05-06T18:32:00Z">
              <w:r w:rsidDel="00215B84">
                <w:delText>Select Instruction Set 6</w:delText>
              </w:r>
            </w:del>
          </w:p>
        </w:tc>
        <w:tc>
          <w:tcPr>
            <w:tcW w:w="3081" w:type="dxa"/>
          </w:tcPr>
          <w:p w14:paraId="2D7E12D8" w14:textId="3DD3C1BB" w:rsidR="0083152B" w:rsidDel="00215B84" w:rsidRDefault="0083152B" w:rsidP="008B221E">
            <w:pPr>
              <w:rPr>
                <w:del w:id="4134" w:author="Michael Bell" w:date="2013-05-06T18:32:00Z"/>
              </w:rPr>
            </w:pPr>
          </w:p>
        </w:tc>
      </w:tr>
      <w:tr w:rsidR="0083152B" w:rsidDel="00215B84" w14:paraId="31192FC1" w14:textId="19DB11C0" w:rsidTr="008B221E">
        <w:trPr>
          <w:del w:id="4135" w:author="Michael Bell" w:date="2013-05-06T18:32:00Z"/>
        </w:trPr>
        <w:tc>
          <w:tcPr>
            <w:tcW w:w="3080" w:type="dxa"/>
            <w:shd w:val="clear" w:color="auto" w:fill="F2DBDB" w:themeFill="accent2" w:themeFillTint="33"/>
          </w:tcPr>
          <w:p w14:paraId="68DFF098" w14:textId="6A8C61B6" w:rsidR="0083152B" w:rsidDel="00215B84" w:rsidRDefault="0083152B" w:rsidP="008B221E">
            <w:pPr>
              <w:rPr>
                <w:del w:id="4136" w:author="Michael Bell" w:date="2013-05-06T18:32:00Z"/>
              </w:rPr>
            </w:pPr>
            <w:del w:id="4137" w:author="Michael Bell" w:date="2013-05-06T18:32:00Z">
              <w:r w:rsidDel="00215B84">
                <w:delText>Destination: Vancoville</w:delText>
              </w:r>
            </w:del>
          </w:p>
        </w:tc>
        <w:tc>
          <w:tcPr>
            <w:tcW w:w="3081" w:type="dxa"/>
            <w:shd w:val="clear" w:color="auto" w:fill="F2DBDB" w:themeFill="accent2" w:themeFillTint="33"/>
          </w:tcPr>
          <w:p w14:paraId="721DEFED" w14:textId="268D6DBE" w:rsidR="0083152B" w:rsidDel="00215B84" w:rsidRDefault="0083152B" w:rsidP="008B221E">
            <w:pPr>
              <w:rPr>
                <w:del w:id="4138" w:author="Michael Bell" w:date="2013-05-06T18:32:00Z"/>
              </w:rPr>
            </w:pPr>
            <w:del w:id="4139" w:author="Michael Bell" w:date="2013-05-06T18:32:00Z">
              <w:r w:rsidDel="00215B84">
                <w:delText>Select Instruction Set 7</w:delText>
              </w:r>
            </w:del>
          </w:p>
        </w:tc>
        <w:tc>
          <w:tcPr>
            <w:tcW w:w="3081" w:type="dxa"/>
          </w:tcPr>
          <w:p w14:paraId="018A48D8" w14:textId="1AB7D7B6" w:rsidR="0083152B" w:rsidDel="00215B84" w:rsidRDefault="0083152B" w:rsidP="008B221E">
            <w:pPr>
              <w:rPr>
                <w:del w:id="4140" w:author="Michael Bell" w:date="2013-05-06T18:32:00Z"/>
              </w:rPr>
            </w:pPr>
          </w:p>
        </w:tc>
      </w:tr>
      <w:tr w:rsidR="0083152B" w:rsidDel="00215B84" w14:paraId="5D430F43" w14:textId="086FB748" w:rsidTr="008B221E">
        <w:trPr>
          <w:del w:id="4141" w:author="Michael Bell" w:date="2013-05-06T18:32:00Z"/>
        </w:trPr>
        <w:tc>
          <w:tcPr>
            <w:tcW w:w="3080" w:type="dxa"/>
            <w:shd w:val="clear" w:color="auto" w:fill="F2DBDB" w:themeFill="accent2" w:themeFillTint="33"/>
          </w:tcPr>
          <w:p w14:paraId="2E49DC2D" w14:textId="5800385F" w:rsidR="0083152B" w:rsidDel="00215B84" w:rsidRDefault="0083152B" w:rsidP="008B221E">
            <w:pPr>
              <w:rPr>
                <w:del w:id="4142" w:author="Michael Bell" w:date="2013-05-06T18:32:00Z"/>
              </w:rPr>
            </w:pPr>
            <w:del w:id="4143" w:author="Michael Bell" w:date="2013-05-06T18:32:00Z">
              <w:r w:rsidDel="00215B84">
                <w:delText>Settings</w:delText>
              </w:r>
            </w:del>
          </w:p>
        </w:tc>
        <w:tc>
          <w:tcPr>
            <w:tcW w:w="3081" w:type="dxa"/>
            <w:shd w:val="clear" w:color="auto" w:fill="F2DBDB" w:themeFill="accent2" w:themeFillTint="33"/>
          </w:tcPr>
          <w:p w14:paraId="62908040" w14:textId="1B7F7ADE" w:rsidR="0083152B" w:rsidDel="00215B84" w:rsidRDefault="0083152B" w:rsidP="008B221E">
            <w:pPr>
              <w:rPr>
                <w:del w:id="4144" w:author="Michael Bell" w:date="2013-05-06T18:32:00Z"/>
              </w:rPr>
            </w:pPr>
            <w:del w:id="4145" w:author="Michael Bell" w:date="2013-05-06T18:32:00Z">
              <w:r w:rsidDel="00215B84">
                <w:delText>-</w:delText>
              </w:r>
            </w:del>
          </w:p>
        </w:tc>
        <w:tc>
          <w:tcPr>
            <w:tcW w:w="3081" w:type="dxa"/>
          </w:tcPr>
          <w:p w14:paraId="5C950DE6" w14:textId="04994EC6" w:rsidR="0083152B" w:rsidDel="00215B84" w:rsidRDefault="0083152B" w:rsidP="008B221E">
            <w:pPr>
              <w:rPr>
                <w:del w:id="4146" w:author="Michael Bell" w:date="2013-05-06T18:32:00Z"/>
              </w:rPr>
            </w:pPr>
          </w:p>
        </w:tc>
      </w:tr>
      <w:tr w:rsidR="0083152B" w:rsidDel="00215B84" w14:paraId="633ADCE1" w14:textId="3C3948D4" w:rsidTr="008B221E">
        <w:trPr>
          <w:del w:id="4147" w:author="Michael Bell" w:date="2013-05-06T18:32:00Z"/>
        </w:trPr>
        <w:tc>
          <w:tcPr>
            <w:tcW w:w="3080" w:type="dxa"/>
            <w:shd w:val="clear" w:color="auto" w:fill="F2DBDB" w:themeFill="accent2" w:themeFillTint="33"/>
          </w:tcPr>
          <w:p w14:paraId="70AD6DF4" w14:textId="40D70538" w:rsidR="0083152B" w:rsidDel="00215B84" w:rsidRDefault="0083152B" w:rsidP="008B221E">
            <w:pPr>
              <w:rPr>
                <w:del w:id="4148" w:author="Michael Bell" w:date="2013-05-06T18:32:00Z"/>
              </w:rPr>
            </w:pPr>
            <w:del w:id="4149" w:author="Michael Bell" w:date="2013-05-06T18:32:00Z">
              <w:r w:rsidDel="00215B84">
                <w:delText>Setting: Top Speed</w:delText>
              </w:r>
            </w:del>
          </w:p>
        </w:tc>
        <w:tc>
          <w:tcPr>
            <w:tcW w:w="3081" w:type="dxa"/>
            <w:shd w:val="clear" w:color="auto" w:fill="F2DBDB" w:themeFill="accent2" w:themeFillTint="33"/>
          </w:tcPr>
          <w:p w14:paraId="48602A11" w14:textId="13F01ACD" w:rsidR="0083152B" w:rsidDel="00215B84" w:rsidRDefault="0083152B" w:rsidP="008B221E">
            <w:pPr>
              <w:rPr>
                <w:del w:id="4150" w:author="Michael Bell" w:date="2013-05-06T18:32:00Z"/>
              </w:rPr>
            </w:pPr>
            <w:del w:id="4151" w:author="Michael Bell" w:date="2013-05-06T18:32:00Z">
              <w:r w:rsidDel="00215B84">
                <w:delText>Open Speed Selector</w:delText>
              </w:r>
            </w:del>
          </w:p>
        </w:tc>
        <w:tc>
          <w:tcPr>
            <w:tcW w:w="3081" w:type="dxa"/>
          </w:tcPr>
          <w:p w14:paraId="2C3AB4E7" w14:textId="7D40DBB2" w:rsidR="0083152B" w:rsidDel="00215B84" w:rsidRDefault="0083152B" w:rsidP="008B221E">
            <w:pPr>
              <w:rPr>
                <w:del w:id="4152" w:author="Michael Bell" w:date="2013-05-06T18:32:00Z"/>
              </w:rPr>
            </w:pPr>
          </w:p>
        </w:tc>
      </w:tr>
      <w:tr w:rsidR="0083152B" w:rsidDel="00215B84" w14:paraId="3E79649E" w14:textId="079BCB85" w:rsidTr="008B221E">
        <w:trPr>
          <w:del w:id="4153" w:author="Michael Bell" w:date="2013-05-06T18:32:00Z"/>
        </w:trPr>
        <w:tc>
          <w:tcPr>
            <w:tcW w:w="3080" w:type="dxa"/>
            <w:shd w:val="clear" w:color="auto" w:fill="F2DBDB" w:themeFill="accent2" w:themeFillTint="33"/>
          </w:tcPr>
          <w:p w14:paraId="64389135" w14:textId="7CABCEF2" w:rsidR="0083152B" w:rsidDel="00215B84" w:rsidRDefault="0083152B" w:rsidP="008B221E">
            <w:pPr>
              <w:rPr>
                <w:del w:id="4154" w:author="Michael Bell" w:date="2013-05-06T18:32:00Z"/>
              </w:rPr>
            </w:pPr>
            <w:del w:id="4155" w:author="Michael Bell" w:date="2013-05-06T18:32:00Z">
              <w:r w:rsidDel="00215B84">
                <w:delText>Setting: Backlight</w:delText>
              </w:r>
            </w:del>
          </w:p>
        </w:tc>
        <w:tc>
          <w:tcPr>
            <w:tcW w:w="3081" w:type="dxa"/>
            <w:shd w:val="clear" w:color="auto" w:fill="F2DBDB" w:themeFill="accent2" w:themeFillTint="33"/>
          </w:tcPr>
          <w:p w14:paraId="6927868D" w14:textId="662F0343" w:rsidR="0083152B" w:rsidDel="00215B84" w:rsidRDefault="0083152B" w:rsidP="008B221E">
            <w:pPr>
              <w:rPr>
                <w:del w:id="4156" w:author="Michael Bell" w:date="2013-05-06T18:32:00Z"/>
              </w:rPr>
            </w:pPr>
            <w:del w:id="4157" w:author="Michael Bell" w:date="2013-05-06T18:32:00Z">
              <w:r w:rsidDel="00215B84">
                <w:delText>Open Backlight Setter</w:delText>
              </w:r>
            </w:del>
          </w:p>
        </w:tc>
        <w:tc>
          <w:tcPr>
            <w:tcW w:w="3081" w:type="dxa"/>
          </w:tcPr>
          <w:p w14:paraId="2C61C96F" w14:textId="349D0A2A" w:rsidR="0083152B" w:rsidDel="00215B84" w:rsidRDefault="0083152B" w:rsidP="008B221E">
            <w:pPr>
              <w:rPr>
                <w:del w:id="4158" w:author="Michael Bell" w:date="2013-05-06T18:32:00Z"/>
              </w:rPr>
            </w:pPr>
          </w:p>
        </w:tc>
      </w:tr>
    </w:tbl>
    <w:p w14:paraId="5215CB34" w14:textId="7EDB741F" w:rsidR="0083152B" w:rsidDel="00215B84" w:rsidRDefault="0083152B" w:rsidP="0083152B">
      <w:pPr>
        <w:rPr>
          <w:del w:id="4159" w:author="Michael Bell" w:date="2013-05-06T18:32:00Z"/>
        </w:rPr>
      </w:pPr>
    </w:p>
    <w:p w14:paraId="706A55E0" w14:textId="4402BC0D" w:rsidR="0083152B" w:rsidDel="00215B84" w:rsidRDefault="0083152B">
      <w:pPr>
        <w:rPr>
          <w:del w:id="4160" w:author="Michael Bell" w:date="2013-05-06T18:32:00Z"/>
        </w:rPr>
      </w:pPr>
      <w:del w:id="4161" w:author="Michael Bell" w:date="2013-05-06T18:32:00Z">
        <w:r w:rsidDel="00215B84">
          <w:br w:type="page"/>
        </w:r>
      </w:del>
    </w:p>
    <w:p w14:paraId="0080342C" w14:textId="37F5230D" w:rsidR="0083152B" w:rsidDel="00215B84" w:rsidRDefault="0083152B" w:rsidP="0083152B">
      <w:pPr>
        <w:pStyle w:val="Heading4"/>
        <w:rPr>
          <w:del w:id="4162" w:author="Michael Bell" w:date="2013-05-06T18:32:00Z"/>
        </w:rPr>
      </w:pPr>
      <w:del w:id="4163" w:author="Michael Bell" w:date="2013-05-06T18:32:00Z">
        <w:r w:rsidDel="00215B84">
          <w:delText>Navigation Boundry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rsidDel="00215B84" w14:paraId="60DDB823" w14:textId="031A0939" w:rsidTr="008B221E">
        <w:trPr>
          <w:del w:id="4164" w:author="Michael Bell" w:date="2013-05-06T18:32:00Z"/>
        </w:trPr>
        <w:tc>
          <w:tcPr>
            <w:tcW w:w="2310" w:type="dxa"/>
            <w:shd w:val="clear" w:color="auto" w:fill="F2DBDB" w:themeFill="accent2" w:themeFillTint="33"/>
          </w:tcPr>
          <w:p w14:paraId="515E2066" w14:textId="524E8BE1" w:rsidR="0083152B" w:rsidDel="00215B84" w:rsidRDefault="0083152B" w:rsidP="008B221E">
            <w:pPr>
              <w:rPr>
                <w:del w:id="4165" w:author="Michael Bell" w:date="2013-05-06T18:32:00Z"/>
              </w:rPr>
            </w:pPr>
            <w:del w:id="4166" w:author="Michael Bell" w:date="2013-05-06T18:32:00Z">
              <w:r w:rsidDel="00215B84">
                <w:delText>Object</w:delText>
              </w:r>
            </w:del>
          </w:p>
        </w:tc>
        <w:tc>
          <w:tcPr>
            <w:tcW w:w="2310" w:type="dxa"/>
            <w:shd w:val="clear" w:color="auto" w:fill="F2DBDB" w:themeFill="accent2" w:themeFillTint="33"/>
          </w:tcPr>
          <w:p w14:paraId="230DCD89" w14:textId="2A590EA1" w:rsidR="0083152B" w:rsidDel="00215B84" w:rsidRDefault="0083152B" w:rsidP="008B221E">
            <w:pPr>
              <w:rPr>
                <w:del w:id="4167" w:author="Michael Bell" w:date="2013-05-06T18:32:00Z"/>
              </w:rPr>
            </w:pPr>
            <w:del w:id="4168" w:author="Michael Bell" w:date="2013-05-06T18:32:00Z">
              <w:r w:rsidDel="00215B84">
                <w:delText>Direction</w:delText>
              </w:r>
            </w:del>
          </w:p>
        </w:tc>
        <w:tc>
          <w:tcPr>
            <w:tcW w:w="2311" w:type="dxa"/>
            <w:shd w:val="clear" w:color="auto" w:fill="F2DBDB" w:themeFill="accent2" w:themeFillTint="33"/>
          </w:tcPr>
          <w:p w14:paraId="6392D5F6" w14:textId="359312CD" w:rsidR="0083152B" w:rsidDel="00215B84" w:rsidRDefault="0083152B" w:rsidP="008B221E">
            <w:pPr>
              <w:rPr>
                <w:del w:id="4169" w:author="Michael Bell" w:date="2013-05-06T18:32:00Z"/>
              </w:rPr>
            </w:pPr>
            <w:del w:id="4170" w:author="Michael Bell" w:date="2013-05-06T18:32:00Z">
              <w:r w:rsidDel="00215B84">
                <w:delText>Expected Result</w:delText>
              </w:r>
            </w:del>
          </w:p>
        </w:tc>
        <w:tc>
          <w:tcPr>
            <w:tcW w:w="2311" w:type="dxa"/>
            <w:shd w:val="clear" w:color="auto" w:fill="F2DBDB" w:themeFill="accent2" w:themeFillTint="33"/>
          </w:tcPr>
          <w:p w14:paraId="13272C5D" w14:textId="664513EB" w:rsidR="0083152B" w:rsidDel="00215B84" w:rsidRDefault="0083152B" w:rsidP="008B221E">
            <w:pPr>
              <w:rPr>
                <w:del w:id="4171" w:author="Michael Bell" w:date="2013-05-06T18:32:00Z"/>
              </w:rPr>
            </w:pPr>
            <w:del w:id="4172" w:author="Michael Bell" w:date="2013-05-06T18:32:00Z">
              <w:r w:rsidDel="00215B84">
                <w:delText>Result Met</w:delText>
              </w:r>
            </w:del>
          </w:p>
        </w:tc>
      </w:tr>
      <w:tr w:rsidR="0083152B" w:rsidDel="00215B84" w14:paraId="72A65EF8" w14:textId="2A8676EF" w:rsidTr="008B221E">
        <w:trPr>
          <w:del w:id="4173" w:author="Michael Bell" w:date="2013-05-06T18:32:00Z"/>
        </w:trPr>
        <w:tc>
          <w:tcPr>
            <w:tcW w:w="2310" w:type="dxa"/>
            <w:shd w:val="clear" w:color="auto" w:fill="F2DBDB" w:themeFill="accent2" w:themeFillTint="33"/>
          </w:tcPr>
          <w:p w14:paraId="34EDF414" w14:textId="18E083EF" w:rsidR="0083152B" w:rsidDel="00215B84" w:rsidRDefault="0083152B" w:rsidP="008B221E">
            <w:pPr>
              <w:rPr>
                <w:del w:id="4174" w:author="Michael Bell" w:date="2013-05-06T18:32:00Z"/>
              </w:rPr>
            </w:pPr>
            <w:del w:id="4175" w:author="Michael Bell" w:date="2013-05-06T18:32:00Z">
              <w:r w:rsidDel="00215B84">
                <w:delText>Welcome page</w:delText>
              </w:r>
            </w:del>
          </w:p>
        </w:tc>
        <w:tc>
          <w:tcPr>
            <w:tcW w:w="2310" w:type="dxa"/>
            <w:shd w:val="clear" w:color="auto" w:fill="F2DBDB" w:themeFill="accent2" w:themeFillTint="33"/>
          </w:tcPr>
          <w:p w14:paraId="27B9632E" w14:textId="78323274" w:rsidR="0083152B" w:rsidDel="00215B84" w:rsidRDefault="0083152B" w:rsidP="008B221E">
            <w:pPr>
              <w:rPr>
                <w:del w:id="4176" w:author="Michael Bell" w:date="2013-05-06T18:32:00Z"/>
              </w:rPr>
            </w:pPr>
            <w:del w:id="4177" w:author="Michael Bell" w:date="2013-05-06T18:32:00Z">
              <w:r w:rsidDel="00215B84">
                <w:delText>Up</w:delText>
              </w:r>
            </w:del>
          </w:p>
        </w:tc>
        <w:tc>
          <w:tcPr>
            <w:tcW w:w="2311" w:type="dxa"/>
            <w:shd w:val="clear" w:color="auto" w:fill="F2DBDB" w:themeFill="accent2" w:themeFillTint="33"/>
          </w:tcPr>
          <w:p w14:paraId="0E1EB33B" w14:textId="38C679B0" w:rsidR="0083152B" w:rsidDel="00215B84" w:rsidRDefault="0083152B" w:rsidP="008B221E">
            <w:pPr>
              <w:rPr>
                <w:del w:id="4178" w:author="Michael Bell" w:date="2013-05-06T18:32:00Z"/>
              </w:rPr>
            </w:pPr>
            <w:del w:id="4179" w:author="Michael Bell" w:date="2013-05-06T18:32:00Z">
              <w:r w:rsidDel="00215B84">
                <w:delText>-</w:delText>
              </w:r>
            </w:del>
          </w:p>
        </w:tc>
        <w:tc>
          <w:tcPr>
            <w:tcW w:w="2311" w:type="dxa"/>
          </w:tcPr>
          <w:p w14:paraId="4ACE97E7" w14:textId="31371DFE" w:rsidR="0083152B" w:rsidDel="00215B84" w:rsidRDefault="0083152B" w:rsidP="008B221E">
            <w:pPr>
              <w:rPr>
                <w:del w:id="4180" w:author="Michael Bell" w:date="2013-05-06T18:32:00Z"/>
              </w:rPr>
            </w:pPr>
          </w:p>
        </w:tc>
      </w:tr>
      <w:tr w:rsidR="0083152B" w:rsidDel="00215B84" w14:paraId="32A85E73" w14:textId="7F732714" w:rsidTr="008B221E">
        <w:trPr>
          <w:del w:id="4181" w:author="Michael Bell" w:date="2013-05-06T18:32:00Z"/>
        </w:trPr>
        <w:tc>
          <w:tcPr>
            <w:tcW w:w="2310" w:type="dxa"/>
            <w:shd w:val="clear" w:color="auto" w:fill="F2DBDB" w:themeFill="accent2" w:themeFillTint="33"/>
          </w:tcPr>
          <w:p w14:paraId="73963911" w14:textId="038D8A9E" w:rsidR="0083152B" w:rsidDel="00215B84" w:rsidRDefault="0083152B" w:rsidP="008B221E">
            <w:pPr>
              <w:rPr>
                <w:del w:id="4182" w:author="Michael Bell" w:date="2013-05-06T18:32:00Z"/>
              </w:rPr>
            </w:pPr>
          </w:p>
        </w:tc>
        <w:tc>
          <w:tcPr>
            <w:tcW w:w="2310" w:type="dxa"/>
            <w:shd w:val="clear" w:color="auto" w:fill="F2DBDB" w:themeFill="accent2" w:themeFillTint="33"/>
          </w:tcPr>
          <w:p w14:paraId="65182D72" w14:textId="680B7011" w:rsidR="0083152B" w:rsidDel="00215B84" w:rsidRDefault="0083152B" w:rsidP="008B221E">
            <w:pPr>
              <w:rPr>
                <w:del w:id="4183" w:author="Michael Bell" w:date="2013-05-06T18:32:00Z"/>
              </w:rPr>
            </w:pPr>
            <w:del w:id="4184" w:author="Michael Bell" w:date="2013-05-06T18:32:00Z">
              <w:r w:rsidDel="00215B84">
                <w:delText>Down</w:delText>
              </w:r>
            </w:del>
          </w:p>
        </w:tc>
        <w:tc>
          <w:tcPr>
            <w:tcW w:w="2311" w:type="dxa"/>
            <w:shd w:val="clear" w:color="auto" w:fill="F2DBDB" w:themeFill="accent2" w:themeFillTint="33"/>
          </w:tcPr>
          <w:p w14:paraId="6B945A62" w14:textId="19D71D83" w:rsidR="0083152B" w:rsidDel="00215B84" w:rsidRDefault="0083152B" w:rsidP="008B221E">
            <w:pPr>
              <w:rPr>
                <w:del w:id="4185" w:author="Michael Bell" w:date="2013-05-06T18:32:00Z"/>
              </w:rPr>
            </w:pPr>
            <w:del w:id="4186" w:author="Michael Bell" w:date="2013-05-06T18:32:00Z">
              <w:r w:rsidDel="00215B84">
                <w:delText>-</w:delText>
              </w:r>
            </w:del>
          </w:p>
        </w:tc>
        <w:tc>
          <w:tcPr>
            <w:tcW w:w="2311" w:type="dxa"/>
          </w:tcPr>
          <w:p w14:paraId="355C57FD" w14:textId="6C93DC31" w:rsidR="0083152B" w:rsidDel="00215B84" w:rsidRDefault="0083152B" w:rsidP="008B221E">
            <w:pPr>
              <w:rPr>
                <w:del w:id="4187" w:author="Michael Bell" w:date="2013-05-06T18:32:00Z"/>
              </w:rPr>
            </w:pPr>
          </w:p>
        </w:tc>
      </w:tr>
      <w:tr w:rsidR="0083152B" w:rsidDel="00215B84" w14:paraId="6FDF884C" w14:textId="48B63574" w:rsidTr="008B221E">
        <w:trPr>
          <w:del w:id="4188" w:author="Michael Bell" w:date="2013-05-06T18:32:00Z"/>
        </w:trPr>
        <w:tc>
          <w:tcPr>
            <w:tcW w:w="2310" w:type="dxa"/>
            <w:shd w:val="clear" w:color="auto" w:fill="F2DBDB" w:themeFill="accent2" w:themeFillTint="33"/>
          </w:tcPr>
          <w:p w14:paraId="003C3DF2" w14:textId="7FAF1E07" w:rsidR="0083152B" w:rsidDel="00215B84" w:rsidRDefault="0083152B" w:rsidP="008B221E">
            <w:pPr>
              <w:rPr>
                <w:del w:id="4189" w:author="Michael Bell" w:date="2013-05-06T18:32:00Z"/>
              </w:rPr>
            </w:pPr>
          </w:p>
        </w:tc>
        <w:tc>
          <w:tcPr>
            <w:tcW w:w="2310" w:type="dxa"/>
            <w:shd w:val="clear" w:color="auto" w:fill="F2DBDB" w:themeFill="accent2" w:themeFillTint="33"/>
          </w:tcPr>
          <w:p w14:paraId="22210A10" w14:textId="7C1FE4CE" w:rsidR="0083152B" w:rsidDel="00215B84" w:rsidRDefault="0083152B" w:rsidP="008B221E">
            <w:pPr>
              <w:rPr>
                <w:del w:id="4190" w:author="Michael Bell" w:date="2013-05-06T18:32:00Z"/>
              </w:rPr>
            </w:pPr>
            <w:del w:id="4191" w:author="Michael Bell" w:date="2013-05-06T18:32:00Z">
              <w:r w:rsidDel="00215B84">
                <w:delText>Left</w:delText>
              </w:r>
            </w:del>
          </w:p>
        </w:tc>
        <w:tc>
          <w:tcPr>
            <w:tcW w:w="2311" w:type="dxa"/>
            <w:shd w:val="clear" w:color="auto" w:fill="F2DBDB" w:themeFill="accent2" w:themeFillTint="33"/>
          </w:tcPr>
          <w:p w14:paraId="688BD48A" w14:textId="6E99B330" w:rsidR="0083152B" w:rsidDel="00215B84" w:rsidRDefault="0083152B" w:rsidP="008B221E">
            <w:pPr>
              <w:rPr>
                <w:del w:id="4192" w:author="Michael Bell" w:date="2013-05-06T18:32:00Z"/>
              </w:rPr>
            </w:pPr>
            <w:del w:id="4193" w:author="Michael Bell" w:date="2013-05-06T18:32:00Z">
              <w:r w:rsidDel="00215B84">
                <w:delText>-</w:delText>
              </w:r>
            </w:del>
          </w:p>
        </w:tc>
        <w:tc>
          <w:tcPr>
            <w:tcW w:w="2311" w:type="dxa"/>
          </w:tcPr>
          <w:p w14:paraId="57659A5B" w14:textId="197C1820" w:rsidR="0083152B" w:rsidDel="00215B84" w:rsidRDefault="0083152B" w:rsidP="008B221E">
            <w:pPr>
              <w:rPr>
                <w:del w:id="4194" w:author="Michael Bell" w:date="2013-05-06T18:32:00Z"/>
              </w:rPr>
            </w:pPr>
          </w:p>
        </w:tc>
      </w:tr>
      <w:tr w:rsidR="0083152B" w:rsidDel="00215B84" w14:paraId="1BF7DB50" w14:textId="53665035" w:rsidTr="008B221E">
        <w:trPr>
          <w:del w:id="4195" w:author="Michael Bell" w:date="2013-05-06T18:32:00Z"/>
        </w:trPr>
        <w:tc>
          <w:tcPr>
            <w:tcW w:w="2310" w:type="dxa"/>
            <w:shd w:val="clear" w:color="auto" w:fill="F2DBDB" w:themeFill="accent2" w:themeFillTint="33"/>
          </w:tcPr>
          <w:p w14:paraId="6D7CB362" w14:textId="112D74F7" w:rsidR="0083152B" w:rsidDel="00215B84" w:rsidRDefault="0083152B" w:rsidP="008B221E">
            <w:pPr>
              <w:rPr>
                <w:del w:id="4196" w:author="Michael Bell" w:date="2013-05-06T18:32:00Z"/>
              </w:rPr>
            </w:pPr>
          </w:p>
        </w:tc>
        <w:tc>
          <w:tcPr>
            <w:tcW w:w="2310" w:type="dxa"/>
            <w:shd w:val="clear" w:color="auto" w:fill="F2DBDB" w:themeFill="accent2" w:themeFillTint="33"/>
          </w:tcPr>
          <w:p w14:paraId="63FAA678" w14:textId="17ECE8B2" w:rsidR="0083152B" w:rsidDel="00215B84" w:rsidRDefault="0083152B" w:rsidP="008B221E">
            <w:pPr>
              <w:rPr>
                <w:del w:id="4197" w:author="Michael Bell" w:date="2013-05-06T18:32:00Z"/>
              </w:rPr>
            </w:pPr>
            <w:del w:id="4198" w:author="Michael Bell" w:date="2013-05-06T18:32:00Z">
              <w:r w:rsidDel="00215B84">
                <w:delText>Right</w:delText>
              </w:r>
            </w:del>
          </w:p>
        </w:tc>
        <w:tc>
          <w:tcPr>
            <w:tcW w:w="2311" w:type="dxa"/>
            <w:shd w:val="clear" w:color="auto" w:fill="F2DBDB" w:themeFill="accent2" w:themeFillTint="33"/>
          </w:tcPr>
          <w:p w14:paraId="21D12AC7" w14:textId="76A7BAA5" w:rsidR="0083152B" w:rsidDel="00215B84" w:rsidRDefault="0083152B" w:rsidP="008B221E">
            <w:pPr>
              <w:rPr>
                <w:del w:id="4199" w:author="Michael Bell" w:date="2013-05-06T18:32:00Z"/>
              </w:rPr>
            </w:pPr>
            <w:del w:id="4200" w:author="Michael Bell" w:date="2013-05-06T18:32:00Z">
              <w:r w:rsidDel="00215B84">
                <w:delText>Destination</w:delText>
              </w:r>
            </w:del>
          </w:p>
        </w:tc>
        <w:tc>
          <w:tcPr>
            <w:tcW w:w="2311" w:type="dxa"/>
          </w:tcPr>
          <w:p w14:paraId="7062DE52" w14:textId="1BB03ECF" w:rsidR="0083152B" w:rsidDel="00215B84" w:rsidRDefault="0083152B" w:rsidP="008B221E">
            <w:pPr>
              <w:rPr>
                <w:del w:id="4201" w:author="Michael Bell" w:date="2013-05-06T18:32:00Z"/>
              </w:rPr>
            </w:pPr>
          </w:p>
        </w:tc>
      </w:tr>
      <w:tr w:rsidR="0083152B" w:rsidDel="00215B84" w14:paraId="6B2B4036" w14:textId="5D1A2F45" w:rsidTr="008B221E">
        <w:trPr>
          <w:del w:id="4202" w:author="Michael Bell" w:date="2013-05-06T18:32:00Z"/>
        </w:trPr>
        <w:tc>
          <w:tcPr>
            <w:tcW w:w="2310" w:type="dxa"/>
            <w:shd w:val="clear" w:color="auto" w:fill="F2DBDB" w:themeFill="accent2" w:themeFillTint="33"/>
          </w:tcPr>
          <w:p w14:paraId="0EA558B8" w14:textId="171FE643" w:rsidR="0083152B" w:rsidDel="00215B84" w:rsidRDefault="0083152B" w:rsidP="008B221E">
            <w:pPr>
              <w:rPr>
                <w:del w:id="4203" w:author="Michael Bell" w:date="2013-05-06T18:32:00Z"/>
              </w:rPr>
            </w:pPr>
            <w:del w:id="4204" w:author="Michael Bell" w:date="2013-05-06T18:32:00Z">
              <w:r w:rsidDel="00215B84">
                <w:delText>Destinations</w:delText>
              </w:r>
            </w:del>
          </w:p>
        </w:tc>
        <w:tc>
          <w:tcPr>
            <w:tcW w:w="2310" w:type="dxa"/>
            <w:shd w:val="clear" w:color="auto" w:fill="F2DBDB" w:themeFill="accent2" w:themeFillTint="33"/>
          </w:tcPr>
          <w:p w14:paraId="78493759" w14:textId="3DD1461F" w:rsidR="0083152B" w:rsidDel="00215B84" w:rsidRDefault="0083152B" w:rsidP="008B221E">
            <w:pPr>
              <w:rPr>
                <w:del w:id="4205" w:author="Michael Bell" w:date="2013-05-06T18:32:00Z"/>
              </w:rPr>
            </w:pPr>
            <w:del w:id="4206" w:author="Michael Bell" w:date="2013-05-06T18:32:00Z">
              <w:r w:rsidDel="00215B84">
                <w:delText>Up</w:delText>
              </w:r>
            </w:del>
          </w:p>
        </w:tc>
        <w:tc>
          <w:tcPr>
            <w:tcW w:w="2311" w:type="dxa"/>
            <w:shd w:val="clear" w:color="auto" w:fill="F2DBDB" w:themeFill="accent2" w:themeFillTint="33"/>
          </w:tcPr>
          <w:p w14:paraId="2BDD4D7D" w14:textId="207BEC6E" w:rsidR="0083152B" w:rsidDel="00215B84" w:rsidRDefault="0083152B" w:rsidP="008B221E">
            <w:pPr>
              <w:rPr>
                <w:del w:id="4207" w:author="Michael Bell" w:date="2013-05-06T18:32:00Z"/>
              </w:rPr>
            </w:pPr>
            <w:del w:id="4208" w:author="Michael Bell" w:date="2013-05-06T18:32:00Z">
              <w:r w:rsidDel="00215B84">
                <w:delText>-</w:delText>
              </w:r>
            </w:del>
          </w:p>
        </w:tc>
        <w:tc>
          <w:tcPr>
            <w:tcW w:w="2311" w:type="dxa"/>
          </w:tcPr>
          <w:p w14:paraId="63F28D7F" w14:textId="4D29F148" w:rsidR="0083152B" w:rsidDel="00215B84" w:rsidRDefault="0083152B" w:rsidP="008B221E">
            <w:pPr>
              <w:rPr>
                <w:del w:id="4209" w:author="Michael Bell" w:date="2013-05-06T18:32:00Z"/>
              </w:rPr>
            </w:pPr>
          </w:p>
        </w:tc>
      </w:tr>
      <w:tr w:rsidR="0083152B" w:rsidDel="00215B84" w14:paraId="0C1A2533" w14:textId="55B8923B" w:rsidTr="008B221E">
        <w:trPr>
          <w:del w:id="4210" w:author="Michael Bell" w:date="2013-05-06T18:32:00Z"/>
        </w:trPr>
        <w:tc>
          <w:tcPr>
            <w:tcW w:w="2310" w:type="dxa"/>
            <w:shd w:val="clear" w:color="auto" w:fill="F2DBDB" w:themeFill="accent2" w:themeFillTint="33"/>
          </w:tcPr>
          <w:p w14:paraId="754B5A37" w14:textId="50945B48" w:rsidR="0083152B" w:rsidDel="00215B84" w:rsidRDefault="0083152B" w:rsidP="008B221E">
            <w:pPr>
              <w:rPr>
                <w:del w:id="4211" w:author="Michael Bell" w:date="2013-05-06T18:32:00Z"/>
              </w:rPr>
            </w:pPr>
          </w:p>
        </w:tc>
        <w:tc>
          <w:tcPr>
            <w:tcW w:w="2310" w:type="dxa"/>
            <w:shd w:val="clear" w:color="auto" w:fill="F2DBDB" w:themeFill="accent2" w:themeFillTint="33"/>
          </w:tcPr>
          <w:p w14:paraId="66D0E0E5" w14:textId="667EC49A" w:rsidR="0083152B" w:rsidDel="00215B84" w:rsidRDefault="0083152B" w:rsidP="008B221E">
            <w:pPr>
              <w:rPr>
                <w:del w:id="4212" w:author="Michael Bell" w:date="2013-05-06T18:32:00Z"/>
              </w:rPr>
            </w:pPr>
            <w:del w:id="4213" w:author="Michael Bell" w:date="2013-05-06T18:32:00Z">
              <w:r w:rsidDel="00215B84">
                <w:delText>Down</w:delText>
              </w:r>
            </w:del>
          </w:p>
        </w:tc>
        <w:tc>
          <w:tcPr>
            <w:tcW w:w="2311" w:type="dxa"/>
            <w:shd w:val="clear" w:color="auto" w:fill="F2DBDB" w:themeFill="accent2" w:themeFillTint="33"/>
          </w:tcPr>
          <w:p w14:paraId="7650A733" w14:textId="284933EB" w:rsidR="0083152B" w:rsidDel="00215B84" w:rsidRDefault="0083152B" w:rsidP="008B221E">
            <w:pPr>
              <w:rPr>
                <w:del w:id="4214" w:author="Michael Bell" w:date="2013-05-06T18:32:00Z"/>
              </w:rPr>
            </w:pPr>
            <w:del w:id="4215" w:author="Michael Bell" w:date="2013-05-06T18:32:00Z">
              <w:r w:rsidDel="00215B84">
                <w:delText>Settings</w:delText>
              </w:r>
            </w:del>
          </w:p>
        </w:tc>
        <w:tc>
          <w:tcPr>
            <w:tcW w:w="2311" w:type="dxa"/>
          </w:tcPr>
          <w:p w14:paraId="0F2B52F4" w14:textId="1B598E66" w:rsidR="0083152B" w:rsidDel="00215B84" w:rsidRDefault="0083152B" w:rsidP="008B221E">
            <w:pPr>
              <w:rPr>
                <w:del w:id="4216" w:author="Michael Bell" w:date="2013-05-06T18:32:00Z"/>
              </w:rPr>
            </w:pPr>
          </w:p>
        </w:tc>
      </w:tr>
      <w:tr w:rsidR="0083152B" w:rsidDel="00215B84" w14:paraId="05458E0A" w14:textId="43AE7149" w:rsidTr="008B221E">
        <w:trPr>
          <w:del w:id="4217" w:author="Michael Bell" w:date="2013-05-06T18:32:00Z"/>
        </w:trPr>
        <w:tc>
          <w:tcPr>
            <w:tcW w:w="2310" w:type="dxa"/>
            <w:shd w:val="clear" w:color="auto" w:fill="F2DBDB" w:themeFill="accent2" w:themeFillTint="33"/>
          </w:tcPr>
          <w:p w14:paraId="6211BEBC" w14:textId="24CEBD99" w:rsidR="0083152B" w:rsidDel="00215B84" w:rsidRDefault="0083152B" w:rsidP="008B221E">
            <w:pPr>
              <w:rPr>
                <w:del w:id="4218" w:author="Michael Bell" w:date="2013-05-06T18:32:00Z"/>
              </w:rPr>
            </w:pPr>
          </w:p>
        </w:tc>
        <w:tc>
          <w:tcPr>
            <w:tcW w:w="2310" w:type="dxa"/>
            <w:shd w:val="clear" w:color="auto" w:fill="F2DBDB" w:themeFill="accent2" w:themeFillTint="33"/>
          </w:tcPr>
          <w:p w14:paraId="5DCF2EC0" w14:textId="2A4C5A18" w:rsidR="0083152B" w:rsidDel="00215B84" w:rsidRDefault="0083152B" w:rsidP="008B221E">
            <w:pPr>
              <w:rPr>
                <w:del w:id="4219" w:author="Michael Bell" w:date="2013-05-06T18:32:00Z"/>
              </w:rPr>
            </w:pPr>
            <w:del w:id="4220" w:author="Michael Bell" w:date="2013-05-06T18:32:00Z">
              <w:r w:rsidDel="00215B84">
                <w:delText>Left</w:delText>
              </w:r>
            </w:del>
          </w:p>
        </w:tc>
        <w:tc>
          <w:tcPr>
            <w:tcW w:w="2311" w:type="dxa"/>
            <w:shd w:val="clear" w:color="auto" w:fill="F2DBDB" w:themeFill="accent2" w:themeFillTint="33"/>
          </w:tcPr>
          <w:p w14:paraId="704170A3" w14:textId="4E291772" w:rsidR="0083152B" w:rsidDel="00215B84" w:rsidRDefault="0083152B" w:rsidP="008B221E">
            <w:pPr>
              <w:rPr>
                <w:del w:id="4221" w:author="Michael Bell" w:date="2013-05-06T18:32:00Z"/>
              </w:rPr>
            </w:pPr>
            <w:del w:id="4222" w:author="Michael Bell" w:date="2013-05-06T18:32:00Z">
              <w:r w:rsidDel="00215B84">
                <w:delText>Welcome Page</w:delText>
              </w:r>
            </w:del>
          </w:p>
        </w:tc>
        <w:tc>
          <w:tcPr>
            <w:tcW w:w="2311" w:type="dxa"/>
          </w:tcPr>
          <w:p w14:paraId="198B04D8" w14:textId="19754A41" w:rsidR="0083152B" w:rsidDel="00215B84" w:rsidRDefault="0083152B" w:rsidP="008B221E">
            <w:pPr>
              <w:rPr>
                <w:del w:id="4223" w:author="Michael Bell" w:date="2013-05-06T18:32:00Z"/>
              </w:rPr>
            </w:pPr>
          </w:p>
        </w:tc>
      </w:tr>
      <w:tr w:rsidR="0083152B" w:rsidDel="00215B84" w14:paraId="54B6E7F0" w14:textId="54611898" w:rsidTr="008B221E">
        <w:trPr>
          <w:del w:id="4224" w:author="Michael Bell" w:date="2013-05-06T18:32:00Z"/>
        </w:trPr>
        <w:tc>
          <w:tcPr>
            <w:tcW w:w="2310" w:type="dxa"/>
            <w:shd w:val="clear" w:color="auto" w:fill="F2DBDB" w:themeFill="accent2" w:themeFillTint="33"/>
          </w:tcPr>
          <w:p w14:paraId="5866D89E" w14:textId="163CD6E9" w:rsidR="0083152B" w:rsidDel="00215B84" w:rsidRDefault="0083152B" w:rsidP="008B221E">
            <w:pPr>
              <w:rPr>
                <w:del w:id="4225" w:author="Michael Bell" w:date="2013-05-06T18:32:00Z"/>
              </w:rPr>
            </w:pPr>
          </w:p>
        </w:tc>
        <w:tc>
          <w:tcPr>
            <w:tcW w:w="2310" w:type="dxa"/>
            <w:shd w:val="clear" w:color="auto" w:fill="F2DBDB" w:themeFill="accent2" w:themeFillTint="33"/>
          </w:tcPr>
          <w:p w14:paraId="7C910E12" w14:textId="370D76DF" w:rsidR="0083152B" w:rsidDel="00215B84" w:rsidRDefault="0083152B" w:rsidP="008B221E">
            <w:pPr>
              <w:rPr>
                <w:del w:id="4226" w:author="Michael Bell" w:date="2013-05-06T18:32:00Z"/>
              </w:rPr>
            </w:pPr>
            <w:del w:id="4227" w:author="Michael Bell" w:date="2013-05-06T18:32:00Z">
              <w:r w:rsidDel="00215B84">
                <w:delText>Right</w:delText>
              </w:r>
            </w:del>
          </w:p>
        </w:tc>
        <w:tc>
          <w:tcPr>
            <w:tcW w:w="2311" w:type="dxa"/>
            <w:shd w:val="clear" w:color="auto" w:fill="F2DBDB" w:themeFill="accent2" w:themeFillTint="33"/>
          </w:tcPr>
          <w:p w14:paraId="63D5BF39" w14:textId="1A9614C4" w:rsidR="0083152B" w:rsidDel="00215B84" w:rsidRDefault="0083152B" w:rsidP="008B221E">
            <w:pPr>
              <w:rPr>
                <w:del w:id="4228" w:author="Michael Bell" w:date="2013-05-06T18:32:00Z"/>
              </w:rPr>
            </w:pPr>
            <w:del w:id="4229" w:author="Michael Bell" w:date="2013-05-06T18:32:00Z">
              <w:r w:rsidDel="00215B84">
                <w:delText>Hawkhaven</w:delText>
              </w:r>
            </w:del>
          </w:p>
        </w:tc>
        <w:tc>
          <w:tcPr>
            <w:tcW w:w="2311" w:type="dxa"/>
          </w:tcPr>
          <w:p w14:paraId="1A15E31F" w14:textId="0AA76F2F" w:rsidR="0083152B" w:rsidDel="00215B84" w:rsidRDefault="0083152B" w:rsidP="008B221E">
            <w:pPr>
              <w:rPr>
                <w:del w:id="4230" w:author="Michael Bell" w:date="2013-05-06T18:32:00Z"/>
              </w:rPr>
            </w:pPr>
          </w:p>
        </w:tc>
      </w:tr>
      <w:tr w:rsidR="0083152B" w:rsidDel="00215B84" w14:paraId="13A57DC3" w14:textId="147F51C0" w:rsidTr="008B221E">
        <w:trPr>
          <w:del w:id="4231" w:author="Michael Bell" w:date="2013-05-06T18:32:00Z"/>
        </w:trPr>
        <w:tc>
          <w:tcPr>
            <w:tcW w:w="2310" w:type="dxa"/>
            <w:shd w:val="clear" w:color="auto" w:fill="F2DBDB" w:themeFill="accent2" w:themeFillTint="33"/>
          </w:tcPr>
          <w:p w14:paraId="07ECCD90" w14:textId="2BF953BD" w:rsidR="0083152B" w:rsidDel="00215B84" w:rsidRDefault="0083152B" w:rsidP="008B221E">
            <w:pPr>
              <w:rPr>
                <w:del w:id="4232" w:author="Michael Bell" w:date="2013-05-06T18:32:00Z"/>
              </w:rPr>
            </w:pPr>
            <w:del w:id="4233" w:author="Michael Bell" w:date="2013-05-06T18:32:00Z">
              <w:r w:rsidDel="00215B84">
                <w:delText>Settings</w:delText>
              </w:r>
            </w:del>
          </w:p>
        </w:tc>
        <w:tc>
          <w:tcPr>
            <w:tcW w:w="2310" w:type="dxa"/>
            <w:shd w:val="clear" w:color="auto" w:fill="F2DBDB" w:themeFill="accent2" w:themeFillTint="33"/>
          </w:tcPr>
          <w:p w14:paraId="2296CBF4" w14:textId="170E4F4E" w:rsidR="0083152B" w:rsidDel="00215B84" w:rsidRDefault="0083152B" w:rsidP="008B221E">
            <w:pPr>
              <w:rPr>
                <w:del w:id="4234" w:author="Michael Bell" w:date="2013-05-06T18:32:00Z"/>
              </w:rPr>
            </w:pPr>
            <w:del w:id="4235" w:author="Michael Bell" w:date="2013-05-06T18:32:00Z">
              <w:r w:rsidDel="00215B84">
                <w:delText>Up</w:delText>
              </w:r>
            </w:del>
          </w:p>
        </w:tc>
        <w:tc>
          <w:tcPr>
            <w:tcW w:w="2311" w:type="dxa"/>
            <w:shd w:val="clear" w:color="auto" w:fill="F2DBDB" w:themeFill="accent2" w:themeFillTint="33"/>
          </w:tcPr>
          <w:p w14:paraId="0E1B23CA" w14:textId="1B052E6B" w:rsidR="0083152B" w:rsidDel="00215B84" w:rsidRDefault="0083152B" w:rsidP="008B221E">
            <w:pPr>
              <w:rPr>
                <w:del w:id="4236" w:author="Michael Bell" w:date="2013-05-06T18:32:00Z"/>
              </w:rPr>
            </w:pPr>
            <w:del w:id="4237" w:author="Michael Bell" w:date="2013-05-06T18:32:00Z">
              <w:r w:rsidDel="00215B84">
                <w:delText>Destinations</w:delText>
              </w:r>
            </w:del>
          </w:p>
        </w:tc>
        <w:tc>
          <w:tcPr>
            <w:tcW w:w="2311" w:type="dxa"/>
          </w:tcPr>
          <w:p w14:paraId="4238AF2F" w14:textId="30D2727F" w:rsidR="0083152B" w:rsidDel="00215B84" w:rsidRDefault="0083152B" w:rsidP="008B221E">
            <w:pPr>
              <w:rPr>
                <w:del w:id="4238" w:author="Michael Bell" w:date="2013-05-06T18:32:00Z"/>
              </w:rPr>
            </w:pPr>
          </w:p>
        </w:tc>
      </w:tr>
      <w:tr w:rsidR="0083152B" w:rsidDel="00215B84" w14:paraId="0BD03358" w14:textId="143BD708" w:rsidTr="008B221E">
        <w:trPr>
          <w:del w:id="4239" w:author="Michael Bell" w:date="2013-05-06T18:32:00Z"/>
        </w:trPr>
        <w:tc>
          <w:tcPr>
            <w:tcW w:w="2310" w:type="dxa"/>
            <w:shd w:val="clear" w:color="auto" w:fill="F2DBDB" w:themeFill="accent2" w:themeFillTint="33"/>
          </w:tcPr>
          <w:p w14:paraId="4ED65397" w14:textId="736FDD88" w:rsidR="0083152B" w:rsidDel="00215B84" w:rsidRDefault="0083152B" w:rsidP="008B221E">
            <w:pPr>
              <w:rPr>
                <w:del w:id="4240" w:author="Michael Bell" w:date="2013-05-06T18:32:00Z"/>
              </w:rPr>
            </w:pPr>
          </w:p>
        </w:tc>
        <w:tc>
          <w:tcPr>
            <w:tcW w:w="2310" w:type="dxa"/>
            <w:shd w:val="clear" w:color="auto" w:fill="F2DBDB" w:themeFill="accent2" w:themeFillTint="33"/>
          </w:tcPr>
          <w:p w14:paraId="0F51B913" w14:textId="25929FBF" w:rsidR="0083152B" w:rsidDel="00215B84" w:rsidRDefault="0083152B" w:rsidP="008B221E">
            <w:pPr>
              <w:rPr>
                <w:del w:id="4241" w:author="Michael Bell" w:date="2013-05-06T18:32:00Z"/>
              </w:rPr>
            </w:pPr>
            <w:del w:id="4242" w:author="Michael Bell" w:date="2013-05-06T18:32:00Z">
              <w:r w:rsidDel="00215B84">
                <w:delText>Down</w:delText>
              </w:r>
            </w:del>
          </w:p>
        </w:tc>
        <w:tc>
          <w:tcPr>
            <w:tcW w:w="2311" w:type="dxa"/>
            <w:shd w:val="clear" w:color="auto" w:fill="F2DBDB" w:themeFill="accent2" w:themeFillTint="33"/>
          </w:tcPr>
          <w:p w14:paraId="4D35D2FC" w14:textId="05072740" w:rsidR="0083152B" w:rsidDel="00215B84" w:rsidRDefault="0083152B" w:rsidP="008B221E">
            <w:pPr>
              <w:rPr>
                <w:del w:id="4243" w:author="Michael Bell" w:date="2013-05-06T18:32:00Z"/>
              </w:rPr>
            </w:pPr>
            <w:del w:id="4244" w:author="Michael Bell" w:date="2013-05-06T18:32:00Z">
              <w:r w:rsidDel="00215B84">
                <w:delText>-</w:delText>
              </w:r>
            </w:del>
          </w:p>
        </w:tc>
        <w:tc>
          <w:tcPr>
            <w:tcW w:w="2311" w:type="dxa"/>
          </w:tcPr>
          <w:p w14:paraId="24EBF985" w14:textId="7E7972F3" w:rsidR="0083152B" w:rsidDel="00215B84" w:rsidRDefault="0083152B" w:rsidP="008B221E">
            <w:pPr>
              <w:rPr>
                <w:del w:id="4245" w:author="Michael Bell" w:date="2013-05-06T18:32:00Z"/>
              </w:rPr>
            </w:pPr>
          </w:p>
        </w:tc>
      </w:tr>
      <w:tr w:rsidR="0083152B" w:rsidDel="00215B84" w14:paraId="66E9B64A" w14:textId="539C98EF" w:rsidTr="008B221E">
        <w:trPr>
          <w:del w:id="4246" w:author="Michael Bell" w:date="2013-05-06T18:32:00Z"/>
        </w:trPr>
        <w:tc>
          <w:tcPr>
            <w:tcW w:w="2310" w:type="dxa"/>
            <w:shd w:val="clear" w:color="auto" w:fill="F2DBDB" w:themeFill="accent2" w:themeFillTint="33"/>
          </w:tcPr>
          <w:p w14:paraId="4D4E6A25" w14:textId="56B50008" w:rsidR="0083152B" w:rsidDel="00215B84" w:rsidRDefault="0083152B" w:rsidP="008B221E">
            <w:pPr>
              <w:rPr>
                <w:del w:id="4247" w:author="Michael Bell" w:date="2013-05-06T18:32:00Z"/>
              </w:rPr>
            </w:pPr>
          </w:p>
        </w:tc>
        <w:tc>
          <w:tcPr>
            <w:tcW w:w="2310" w:type="dxa"/>
            <w:shd w:val="clear" w:color="auto" w:fill="F2DBDB" w:themeFill="accent2" w:themeFillTint="33"/>
          </w:tcPr>
          <w:p w14:paraId="544AE99A" w14:textId="78CF2099" w:rsidR="0083152B" w:rsidDel="00215B84" w:rsidRDefault="0083152B" w:rsidP="008B221E">
            <w:pPr>
              <w:rPr>
                <w:del w:id="4248" w:author="Michael Bell" w:date="2013-05-06T18:32:00Z"/>
              </w:rPr>
            </w:pPr>
            <w:del w:id="4249" w:author="Michael Bell" w:date="2013-05-06T18:32:00Z">
              <w:r w:rsidDel="00215B84">
                <w:delText>Left</w:delText>
              </w:r>
            </w:del>
          </w:p>
        </w:tc>
        <w:tc>
          <w:tcPr>
            <w:tcW w:w="2311" w:type="dxa"/>
            <w:shd w:val="clear" w:color="auto" w:fill="F2DBDB" w:themeFill="accent2" w:themeFillTint="33"/>
          </w:tcPr>
          <w:p w14:paraId="58F0A2D1" w14:textId="3D228ACA" w:rsidR="0083152B" w:rsidDel="00215B84" w:rsidRDefault="0083152B" w:rsidP="008B221E">
            <w:pPr>
              <w:rPr>
                <w:del w:id="4250" w:author="Michael Bell" w:date="2013-05-06T18:32:00Z"/>
              </w:rPr>
            </w:pPr>
            <w:del w:id="4251" w:author="Michael Bell" w:date="2013-05-06T18:32:00Z">
              <w:r w:rsidDel="00215B84">
                <w:delText>Welcome Page</w:delText>
              </w:r>
            </w:del>
          </w:p>
        </w:tc>
        <w:tc>
          <w:tcPr>
            <w:tcW w:w="2311" w:type="dxa"/>
          </w:tcPr>
          <w:p w14:paraId="22A31F05" w14:textId="71332EF0" w:rsidR="0083152B" w:rsidDel="00215B84" w:rsidRDefault="0083152B" w:rsidP="008B221E">
            <w:pPr>
              <w:rPr>
                <w:del w:id="4252" w:author="Michael Bell" w:date="2013-05-06T18:32:00Z"/>
              </w:rPr>
            </w:pPr>
          </w:p>
        </w:tc>
      </w:tr>
      <w:tr w:rsidR="0083152B" w:rsidDel="00215B84" w14:paraId="3792CC70" w14:textId="6AEA3FDC" w:rsidTr="008B221E">
        <w:trPr>
          <w:del w:id="4253" w:author="Michael Bell" w:date="2013-05-06T18:32:00Z"/>
        </w:trPr>
        <w:tc>
          <w:tcPr>
            <w:tcW w:w="2310" w:type="dxa"/>
            <w:shd w:val="clear" w:color="auto" w:fill="F2DBDB" w:themeFill="accent2" w:themeFillTint="33"/>
          </w:tcPr>
          <w:p w14:paraId="2F032CEB" w14:textId="39A3EA75" w:rsidR="0083152B" w:rsidDel="00215B84" w:rsidRDefault="0083152B" w:rsidP="008B221E">
            <w:pPr>
              <w:rPr>
                <w:del w:id="4254" w:author="Michael Bell" w:date="2013-05-06T18:32:00Z"/>
              </w:rPr>
            </w:pPr>
          </w:p>
        </w:tc>
        <w:tc>
          <w:tcPr>
            <w:tcW w:w="2310" w:type="dxa"/>
            <w:shd w:val="clear" w:color="auto" w:fill="F2DBDB" w:themeFill="accent2" w:themeFillTint="33"/>
          </w:tcPr>
          <w:p w14:paraId="27DF0CC3" w14:textId="606657FA" w:rsidR="0083152B" w:rsidDel="00215B84" w:rsidRDefault="0083152B" w:rsidP="008B221E">
            <w:pPr>
              <w:rPr>
                <w:del w:id="4255" w:author="Michael Bell" w:date="2013-05-06T18:32:00Z"/>
              </w:rPr>
            </w:pPr>
            <w:del w:id="4256" w:author="Michael Bell" w:date="2013-05-06T18:32:00Z">
              <w:r w:rsidDel="00215B84">
                <w:delText>Right</w:delText>
              </w:r>
            </w:del>
          </w:p>
        </w:tc>
        <w:tc>
          <w:tcPr>
            <w:tcW w:w="2311" w:type="dxa"/>
            <w:shd w:val="clear" w:color="auto" w:fill="F2DBDB" w:themeFill="accent2" w:themeFillTint="33"/>
          </w:tcPr>
          <w:p w14:paraId="32F96311" w14:textId="514A0AFB" w:rsidR="0083152B" w:rsidDel="00215B84" w:rsidRDefault="0083152B" w:rsidP="008B221E">
            <w:pPr>
              <w:rPr>
                <w:del w:id="4257" w:author="Michael Bell" w:date="2013-05-06T18:32:00Z"/>
              </w:rPr>
            </w:pPr>
            <w:del w:id="4258" w:author="Michael Bell" w:date="2013-05-06T18:32:00Z">
              <w:r w:rsidDel="00215B84">
                <w:delText>Top Speed</w:delText>
              </w:r>
            </w:del>
          </w:p>
        </w:tc>
        <w:tc>
          <w:tcPr>
            <w:tcW w:w="2311" w:type="dxa"/>
          </w:tcPr>
          <w:p w14:paraId="245A4EEE" w14:textId="20940E03" w:rsidR="0083152B" w:rsidDel="00215B84" w:rsidRDefault="0083152B" w:rsidP="008B221E">
            <w:pPr>
              <w:rPr>
                <w:del w:id="4259" w:author="Michael Bell" w:date="2013-05-06T18:32:00Z"/>
              </w:rPr>
            </w:pPr>
          </w:p>
        </w:tc>
      </w:tr>
      <w:tr w:rsidR="0083152B" w:rsidDel="00215B84" w14:paraId="44104099" w14:textId="506AA388" w:rsidTr="008B221E">
        <w:trPr>
          <w:del w:id="4260" w:author="Michael Bell" w:date="2013-05-06T18:32:00Z"/>
        </w:trPr>
        <w:tc>
          <w:tcPr>
            <w:tcW w:w="2310" w:type="dxa"/>
            <w:shd w:val="clear" w:color="auto" w:fill="F2DBDB" w:themeFill="accent2" w:themeFillTint="33"/>
          </w:tcPr>
          <w:p w14:paraId="15B9C593" w14:textId="37A0D2A8" w:rsidR="0083152B" w:rsidDel="00215B84" w:rsidRDefault="0083152B" w:rsidP="008B221E">
            <w:pPr>
              <w:rPr>
                <w:del w:id="4261" w:author="Michael Bell" w:date="2013-05-06T18:32:00Z"/>
              </w:rPr>
            </w:pPr>
            <w:del w:id="4262" w:author="Michael Bell" w:date="2013-05-06T18:32:00Z">
              <w:r w:rsidDel="00215B84">
                <w:delText>Hawkhaven</w:delText>
              </w:r>
            </w:del>
          </w:p>
        </w:tc>
        <w:tc>
          <w:tcPr>
            <w:tcW w:w="2310" w:type="dxa"/>
            <w:shd w:val="clear" w:color="auto" w:fill="F2DBDB" w:themeFill="accent2" w:themeFillTint="33"/>
          </w:tcPr>
          <w:p w14:paraId="12DD4690" w14:textId="2FBE5B10" w:rsidR="0083152B" w:rsidDel="00215B84" w:rsidRDefault="0083152B" w:rsidP="008B221E">
            <w:pPr>
              <w:rPr>
                <w:del w:id="4263" w:author="Michael Bell" w:date="2013-05-06T18:32:00Z"/>
              </w:rPr>
            </w:pPr>
            <w:del w:id="4264" w:author="Michael Bell" w:date="2013-05-06T18:32:00Z">
              <w:r w:rsidDel="00215B84">
                <w:delText>Up</w:delText>
              </w:r>
            </w:del>
          </w:p>
        </w:tc>
        <w:tc>
          <w:tcPr>
            <w:tcW w:w="2311" w:type="dxa"/>
            <w:shd w:val="clear" w:color="auto" w:fill="F2DBDB" w:themeFill="accent2" w:themeFillTint="33"/>
          </w:tcPr>
          <w:p w14:paraId="4DE8B197" w14:textId="34B83B19" w:rsidR="0083152B" w:rsidDel="00215B84" w:rsidRDefault="0083152B" w:rsidP="008B221E">
            <w:pPr>
              <w:rPr>
                <w:del w:id="4265" w:author="Michael Bell" w:date="2013-05-06T18:32:00Z"/>
              </w:rPr>
            </w:pPr>
            <w:del w:id="4266" w:author="Michael Bell" w:date="2013-05-06T18:32:00Z">
              <w:r w:rsidDel="00215B84">
                <w:delText>-</w:delText>
              </w:r>
            </w:del>
          </w:p>
        </w:tc>
        <w:tc>
          <w:tcPr>
            <w:tcW w:w="2311" w:type="dxa"/>
          </w:tcPr>
          <w:p w14:paraId="72F1DF4B" w14:textId="1ABFF019" w:rsidR="0083152B" w:rsidDel="00215B84" w:rsidRDefault="0083152B" w:rsidP="008B221E">
            <w:pPr>
              <w:rPr>
                <w:del w:id="4267" w:author="Michael Bell" w:date="2013-05-06T18:32:00Z"/>
              </w:rPr>
            </w:pPr>
          </w:p>
        </w:tc>
      </w:tr>
      <w:tr w:rsidR="0083152B" w:rsidDel="00215B84" w14:paraId="68565085" w14:textId="18D8DD2E" w:rsidTr="008B221E">
        <w:trPr>
          <w:del w:id="4268" w:author="Michael Bell" w:date="2013-05-06T18:32:00Z"/>
        </w:trPr>
        <w:tc>
          <w:tcPr>
            <w:tcW w:w="2310" w:type="dxa"/>
            <w:shd w:val="clear" w:color="auto" w:fill="F2DBDB" w:themeFill="accent2" w:themeFillTint="33"/>
          </w:tcPr>
          <w:p w14:paraId="3E8B0D44" w14:textId="261077F1" w:rsidR="0083152B" w:rsidDel="00215B84" w:rsidRDefault="0083152B" w:rsidP="008B221E">
            <w:pPr>
              <w:rPr>
                <w:del w:id="4269" w:author="Michael Bell" w:date="2013-05-06T18:32:00Z"/>
              </w:rPr>
            </w:pPr>
          </w:p>
        </w:tc>
        <w:tc>
          <w:tcPr>
            <w:tcW w:w="2310" w:type="dxa"/>
            <w:shd w:val="clear" w:color="auto" w:fill="F2DBDB" w:themeFill="accent2" w:themeFillTint="33"/>
          </w:tcPr>
          <w:p w14:paraId="7788C1D1" w14:textId="60D622BA" w:rsidR="0083152B" w:rsidDel="00215B84" w:rsidRDefault="0083152B" w:rsidP="008B221E">
            <w:pPr>
              <w:rPr>
                <w:del w:id="4270" w:author="Michael Bell" w:date="2013-05-06T18:32:00Z"/>
              </w:rPr>
            </w:pPr>
            <w:del w:id="4271" w:author="Michael Bell" w:date="2013-05-06T18:32:00Z">
              <w:r w:rsidDel="00215B84">
                <w:delText>Down</w:delText>
              </w:r>
            </w:del>
          </w:p>
        </w:tc>
        <w:tc>
          <w:tcPr>
            <w:tcW w:w="2311" w:type="dxa"/>
            <w:shd w:val="clear" w:color="auto" w:fill="F2DBDB" w:themeFill="accent2" w:themeFillTint="33"/>
          </w:tcPr>
          <w:p w14:paraId="54806024" w14:textId="11FF3308" w:rsidR="0083152B" w:rsidDel="00215B84" w:rsidRDefault="0083152B" w:rsidP="008B221E">
            <w:pPr>
              <w:rPr>
                <w:del w:id="4272" w:author="Michael Bell" w:date="2013-05-06T18:32:00Z"/>
              </w:rPr>
            </w:pPr>
            <w:del w:id="4273" w:author="Michael Bell" w:date="2013-05-06T18:32:00Z">
              <w:r w:rsidDel="00215B84">
                <w:delText>Remilo</w:delText>
              </w:r>
            </w:del>
          </w:p>
        </w:tc>
        <w:tc>
          <w:tcPr>
            <w:tcW w:w="2311" w:type="dxa"/>
          </w:tcPr>
          <w:p w14:paraId="5BF53099" w14:textId="06557E3F" w:rsidR="0083152B" w:rsidDel="00215B84" w:rsidRDefault="0083152B" w:rsidP="008B221E">
            <w:pPr>
              <w:rPr>
                <w:del w:id="4274" w:author="Michael Bell" w:date="2013-05-06T18:32:00Z"/>
              </w:rPr>
            </w:pPr>
          </w:p>
        </w:tc>
      </w:tr>
      <w:tr w:rsidR="0083152B" w:rsidDel="00215B84" w14:paraId="1B1A21A6" w14:textId="4C313991" w:rsidTr="008B221E">
        <w:trPr>
          <w:del w:id="4275" w:author="Michael Bell" w:date="2013-05-06T18:32:00Z"/>
        </w:trPr>
        <w:tc>
          <w:tcPr>
            <w:tcW w:w="2310" w:type="dxa"/>
            <w:shd w:val="clear" w:color="auto" w:fill="F2DBDB" w:themeFill="accent2" w:themeFillTint="33"/>
          </w:tcPr>
          <w:p w14:paraId="525BF095" w14:textId="52A9DA38" w:rsidR="0083152B" w:rsidDel="00215B84" w:rsidRDefault="0083152B" w:rsidP="008B221E">
            <w:pPr>
              <w:rPr>
                <w:del w:id="4276" w:author="Michael Bell" w:date="2013-05-06T18:32:00Z"/>
              </w:rPr>
            </w:pPr>
          </w:p>
        </w:tc>
        <w:tc>
          <w:tcPr>
            <w:tcW w:w="2310" w:type="dxa"/>
            <w:shd w:val="clear" w:color="auto" w:fill="F2DBDB" w:themeFill="accent2" w:themeFillTint="33"/>
          </w:tcPr>
          <w:p w14:paraId="2C295E0B" w14:textId="59256C23" w:rsidR="0083152B" w:rsidDel="00215B84" w:rsidRDefault="0083152B" w:rsidP="008B221E">
            <w:pPr>
              <w:rPr>
                <w:del w:id="4277" w:author="Michael Bell" w:date="2013-05-06T18:32:00Z"/>
              </w:rPr>
            </w:pPr>
            <w:del w:id="4278" w:author="Michael Bell" w:date="2013-05-06T18:32:00Z">
              <w:r w:rsidDel="00215B84">
                <w:delText>Left</w:delText>
              </w:r>
            </w:del>
          </w:p>
        </w:tc>
        <w:tc>
          <w:tcPr>
            <w:tcW w:w="2311" w:type="dxa"/>
            <w:shd w:val="clear" w:color="auto" w:fill="F2DBDB" w:themeFill="accent2" w:themeFillTint="33"/>
          </w:tcPr>
          <w:p w14:paraId="4A09A4A3" w14:textId="0BB253BC" w:rsidR="0083152B" w:rsidDel="00215B84" w:rsidRDefault="0083152B" w:rsidP="008B221E">
            <w:pPr>
              <w:rPr>
                <w:del w:id="4279" w:author="Michael Bell" w:date="2013-05-06T18:32:00Z"/>
              </w:rPr>
            </w:pPr>
            <w:del w:id="4280" w:author="Michael Bell" w:date="2013-05-06T18:32:00Z">
              <w:r w:rsidDel="00215B84">
                <w:delText>Destinations</w:delText>
              </w:r>
            </w:del>
          </w:p>
        </w:tc>
        <w:tc>
          <w:tcPr>
            <w:tcW w:w="2311" w:type="dxa"/>
          </w:tcPr>
          <w:p w14:paraId="6EFDD67B" w14:textId="5342FEAE" w:rsidR="0083152B" w:rsidDel="00215B84" w:rsidRDefault="0083152B" w:rsidP="008B221E">
            <w:pPr>
              <w:rPr>
                <w:del w:id="4281" w:author="Michael Bell" w:date="2013-05-06T18:32:00Z"/>
              </w:rPr>
            </w:pPr>
          </w:p>
        </w:tc>
      </w:tr>
      <w:tr w:rsidR="0083152B" w:rsidDel="00215B84" w14:paraId="6D8DDAB5" w14:textId="22FC80E7" w:rsidTr="008B221E">
        <w:trPr>
          <w:del w:id="4282" w:author="Michael Bell" w:date="2013-05-06T18:32:00Z"/>
        </w:trPr>
        <w:tc>
          <w:tcPr>
            <w:tcW w:w="2310" w:type="dxa"/>
            <w:shd w:val="clear" w:color="auto" w:fill="F2DBDB" w:themeFill="accent2" w:themeFillTint="33"/>
          </w:tcPr>
          <w:p w14:paraId="5489A59C" w14:textId="177A6025" w:rsidR="0083152B" w:rsidDel="00215B84" w:rsidRDefault="0083152B" w:rsidP="008B221E">
            <w:pPr>
              <w:rPr>
                <w:del w:id="4283" w:author="Michael Bell" w:date="2013-05-06T18:32:00Z"/>
              </w:rPr>
            </w:pPr>
          </w:p>
        </w:tc>
        <w:tc>
          <w:tcPr>
            <w:tcW w:w="2310" w:type="dxa"/>
            <w:shd w:val="clear" w:color="auto" w:fill="F2DBDB" w:themeFill="accent2" w:themeFillTint="33"/>
          </w:tcPr>
          <w:p w14:paraId="3FA33660" w14:textId="4CC73791" w:rsidR="0083152B" w:rsidDel="00215B84" w:rsidRDefault="0083152B" w:rsidP="008B221E">
            <w:pPr>
              <w:rPr>
                <w:del w:id="4284" w:author="Michael Bell" w:date="2013-05-06T18:32:00Z"/>
              </w:rPr>
            </w:pPr>
            <w:del w:id="4285" w:author="Michael Bell" w:date="2013-05-06T18:32:00Z">
              <w:r w:rsidDel="00215B84">
                <w:delText>Right</w:delText>
              </w:r>
            </w:del>
          </w:p>
        </w:tc>
        <w:tc>
          <w:tcPr>
            <w:tcW w:w="2311" w:type="dxa"/>
            <w:shd w:val="clear" w:color="auto" w:fill="F2DBDB" w:themeFill="accent2" w:themeFillTint="33"/>
          </w:tcPr>
          <w:p w14:paraId="7369DF82" w14:textId="11ABA47F" w:rsidR="0083152B" w:rsidDel="00215B84" w:rsidRDefault="0083152B" w:rsidP="008B221E">
            <w:pPr>
              <w:rPr>
                <w:del w:id="4286" w:author="Michael Bell" w:date="2013-05-06T18:32:00Z"/>
              </w:rPr>
            </w:pPr>
            <w:del w:id="4287" w:author="Michael Bell" w:date="2013-05-06T18:32:00Z">
              <w:r w:rsidDel="00215B84">
                <w:delText>-</w:delText>
              </w:r>
            </w:del>
          </w:p>
        </w:tc>
        <w:tc>
          <w:tcPr>
            <w:tcW w:w="2311" w:type="dxa"/>
          </w:tcPr>
          <w:p w14:paraId="3FB067E0" w14:textId="00D2686B" w:rsidR="0083152B" w:rsidDel="00215B84" w:rsidRDefault="0083152B" w:rsidP="008B221E">
            <w:pPr>
              <w:rPr>
                <w:del w:id="4288" w:author="Michael Bell" w:date="2013-05-06T18:32:00Z"/>
              </w:rPr>
            </w:pPr>
          </w:p>
        </w:tc>
      </w:tr>
      <w:tr w:rsidR="0083152B" w:rsidDel="00215B84" w14:paraId="7034629A" w14:textId="2ED71DD9" w:rsidTr="008B221E">
        <w:trPr>
          <w:del w:id="4289" w:author="Michael Bell" w:date="2013-05-06T18:32:00Z"/>
        </w:trPr>
        <w:tc>
          <w:tcPr>
            <w:tcW w:w="2310" w:type="dxa"/>
            <w:shd w:val="clear" w:color="auto" w:fill="F2DBDB" w:themeFill="accent2" w:themeFillTint="33"/>
          </w:tcPr>
          <w:p w14:paraId="760C45E4" w14:textId="4BE9E1F4" w:rsidR="0083152B" w:rsidDel="00215B84" w:rsidRDefault="0083152B" w:rsidP="008B221E">
            <w:pPr>
              <w:rPr>
                <w:del w:id="4290" w:author="Michael Bell" w:date="2013-05-06T18:32:00Z"/>
              </w:rPr>
            </w:pPr>
            <w:del w:id="4291" w:author="Michael Bell" w:date="2013-05-06T18:32:00Z">
              <w:r w:rsidDel="00215B84">
                <w:delText>Remilo</w:delText>
              </w:r>
            </w:del>
          </w:p>
        </w:tc>
        <w:tc>
          <w:tcPr>
            <w:tcW w:w="2310" w:type="dxa"/>
            <w:shd w:val="clear" w:color="auto" w:fill="F2DBDB" w:themeFill="accent2" w:themeFillTint="33"/>
          </w:tcPr>
          <w:p w14:paraId="4FE22AA5" w14:textId="668E3048" w:rsidR="0083152B" w:rsidDel="00215B84" w:rsidRDefault="0083152B" w:rsidP="008B221E">
            <w:pPr>
              <w:rPr>
                <w:del w:id="4292" w:author="Michael Bell" w:date="2013-05-06T18:32:00Z"/>
              </w:rPr>
            </w:pPr>
            <w:del w:id="4293" w:author="Michael Bell" w:date="2013-05-06T18:32:00Z">
              <w:r w:rsidDel="00215B84">
                <w:delText>Up</w:delText>
              </w:r>
            </w:del>
          </w:p>
        </w:tc>
        <w:tc>
          <w:tcPr>
            <w:tcW w:w="2311" w:type="dxa"/>
            <w:shd w:val="clear" w:color="auto" w:fill="F2DBDB" w:themeFill="accent2" w:themeFillTint="33"/>
          </w:tcPr>
          <w:p w14:paraId="328AEEA8" w14:textId="77DF2C32" w:rsidR="0083152B" w:rsidDel="00215B84" w:rsidRDefault="0083152B" w:rsidP="008B221E">
            <w:pPr>
              <w:rPr>
                <w:del w:id="4294" w:author="Michael Bell" w:date="2013-05-06T18:32:00Z"/>
              </w:rPr>
            </w:pPr>
            <w:del w:id="4295" w:author="Michael Bell" w:date="2013-05-06T18:32:00Z">
              <w:r w:rsidDel="00215B84">
                <w:delText>Hawkhaven</w:delText>
              </w:r>
            </w:del>
          </w:p>
        </w:tc>
        <w:tc>
          <w:tcPr>
            <w:tcW w:w="2311" w:type="dxa"/>
          </w:tcPr>
          <w:p w14:paraId="16F28065" w14:textId="47AF6589" w:rsidR="0083152B" w:rsidDel="00215B84" w:rsidRDefault="0083152B" w:rsidP="008B221E">
            <w:pPr>
              <w:rPr>
                <w:del w:id="4296" w:author="Michael Bell" w:date="2013-05-06T18:32:00Z"/>
              </w:rPr>
            </w:pPr>
          </w:p>
        </w:tc>
      </w:tr>
      <w:tr w:rsidR="0083152B" w:rsidDel="00215B84" w14:paraId="1BA0B149" w14:textId="5A1BB322" w:rsidTr="008B221E">
        <w:trPr>
          <w:del w:id="4297" w:author="Michael Bell" w:date="2013-05-06T18:32:00Z"/>
        </w:trPr>
        <w:tc>
          <w:tcPr>
            <w:tcW w:w="2310" w:type="dxa"/>
            <w:shd w:val="clear" w:color="auto" w:fill="F2DBDB" w:themeFill="accent2" w:themeFillTint="33"/>
          </w:tcPr>
          <w:p w14:paraId="24B7ABD4" w14:textId="0DA0E8F3" w:rsidR="0083152B" w:rsidDel="00215B84" w:rsidRDefault="0083152B" w:rsidP="008B221E">
            <w:pPr>
              <w:rPr>
                <w:del w:id="4298" w:author="Michael Bell" w:date="2013-05-06T18:32:00Z"/>
              </w:rPr>
            </w:pPr>
          </w:p>
        </w:tc>
        <w:tc>
          <w:tcPr>
            <w:tcW w:w="2310" w:type="dxa"/>
            <w:shd w:val="clear" w:color="auto" w:fill="F2DBDB" w:themeFill="accent2" w:themeFillTint="33"/>
          </w:tcPr>
          <w:p w14:paraId="35479D7D" w14:textId="711560F4" w:rsidR="0083152B" w:rsidDel="00215B84" w:rsidRDefault="0083152B" w:rsidP="008B221E">
            <w:pPr>
              <w:rPr>
                <w:del w:id="4299" w:author="Michael Bell" w:date="2013-05-06T18:32:00Z"/>
              </w:rPr>
            </w:pPr>
            <w:del w:id="4300" w:author="Michael Bell" w:date="2013-05-06T18:32:00Z">
              <w:r w:rsidDel="00215B84">
                <w:delText>Down</w:delText>
              </w:r>
            </w:del>
          </w:p>
        </w:tc>
        <w:tc>
          <w:tcPr>
            <w:tcW w:w="2311" w:type="dxa"/>
            <w:shd w:val="clear" w:color="auto" w:fill="F2DBDB" w:themeFill="accent2" w:themeFillTint="33"/>
          </w:tcPr>
          <w:p w14:paraId="1771841A" w14:textId="5C357710" w:rsidR="0083152B" w:rsidDel="00215B84" w:rsidRDefault="0083152B" w:rsidP="008B221E">
            <w:pPr>
              <w:rPr>
                <w:del w:id="4301" w:author="Michael Bell" w:date="2013-05-06T18:32:00Z"/>
              </w:rPr>
            </w:pPr>
            <w:del w:id="4302" w:author="Michael Bell" w:date="2013-05-06T18:32:00Z">
              <w:r w:rsidDel="00215B84">
                <w:delText>Allantown</w:delText>
              </w:r>
            </w:del>
          </w:p>
        </w:tc>
        <w:tc>
          <w:tcPr>
            <w:tcW w:w="2311" w:type="dxa"/>
          </w:tcPr>
          <w:p w14:paraId="78E59C0E" w14:textId="0A25758F" w:rsidR="0083152B" w:rsidDel="00215B84" w:rsidRDefault="0083152B" w:rsidP="008B221E">
            <w:pPr>
              <w:rPr>
                <w:del w:id="4303" w:author="Michael Bell" w:date="2013-05-06T18:32:00Z"/>
              </w:rPr>
            </w:pPr>
          </w:p>
        </w:tc>
      </w:tr>
      <w:tr w:rsidR="0083152B" w:rsidDel="00215B84" w14:paraId="3E45FE46" w14:textId="3863A80D" w:rsidTr="008B221E">
        <w:trPr>
          <w:del w:id="4304" w:author="Michael Bell" w:date="2013-05-06T18:32:00Z"/>
        </w:trPr>
        <w:tc>
          <w:tcPr>
            <w:tcW w:w="2310" w:type="dxa"/>
            <w:shd w:val="clear" w:color="auto" w:fill="F2DBDB" w:themeFill="accent2" w:themeFillTint="33"/>
          </w:tcPr>
          <w:p w14:paraId="7EBDFC15" w14:textId="73B4046D" w:rsidR="0083152B" w:rsidDel="00215B84" w:rsidRDefault="0083152B" w:rsidP="008B221E">
            <w:pPr>
              <w:rPr>
                <w:del w:id="4305" w:author="Michael Bell" w:date="2013-05-06T18:32:00Z"/>
              </w:rPr>
            </w:pPr>
          </w:p>
        </w:tc>
        <w:tc>
          <w:tcPr>
            <w:tcW w:w="2310" w:type="dxa"/>
            <w:shd w:val="clear" w:color="auto" w:fill="F2DBDB" w:themeFill="accent2" w:themeFillTint="33"/>
          </w:tcPr>
          <w:p w14:paraId="597CA52B" w14:textId="5C1ACB13" w:rsidR="0083152B" w:rsidDel="00215B84" w:rsidRDefault="0083152B" w:rsidP="008B221E">
            <w:pPr>
              <w:rPr>
                <w:del w:id="4306" w:author="Michael Bell" w:date="2013-05-06T18:32:00Z"/>
              </w:rPr>
            </w:pPr>
            <w:del w:id="4307" w:author="Michael Bell" w:date="2013-05-06T18:32:00Z">
              <w:r w:rsidDel="00215B84">
                <w:delText>Left</w:delText>
              </w:r>
            </w:del>
          </w:p>
        </w:tc>
        <w:tc>
          <w:tcPr>
            <w:tcW w:w="2311" w:type="dxa"/>
            <w:shd w:val="clear" w:color="auto" w:fill="F2DBDB" w:themeFill="accent2" w:themeFillTint="33"/>
          </w:tcPr>
          <w:p w14:paraId="1DD9400F" w14:textId="0AED6CF3" w:rsidR="0083152B" w:rsidDel="00215B84" w:rsidRDefault="0083152B" w:rsidP="008B221E">
            <w:pPr>
              <w:rPr>
                <w:del w:id="4308" w:author="Michael Bell" w:date="2013-05-06T18:32:00Z"/>
              </w:rPr>
            </w:pPr>
            <w:del w:id="4309" w:author="Michael Bell" w:date="2013-05-06T18:32:00Z">
              <w:r w:rsidDel="00215B84">
                <w:delText>Destinations</w:delText>
              </w:r>
            </w:del>
          </w:p>
        </w:tc>
        <w:tc>
          <w:tcPr>
            <w:tcW w:w="2311" w:type="dxa"/>
          </w:tcPr>
          <w:p w14:paraId="327B4655" w14:textId="51795FF9" w:rsidR="0083152B" w:rsidDel="00215B84" w:rsidRDefault="0083152B" w:rsidP="008B221E">
            <w:pPr>
              <w:rPr>
                <w:del w:id="4310" w:author="Michael Bell" w:date="2013-05-06T18:32:00Z"/>
              </w:rPr>
            </w:pPr>
          </w:p>
        </w:tc>
      </w:tr>
      <w:tr w:rsidR="0083152B" w:rsidDel="00215B84" w14:paraId="0A60B924" w14:textId="1B2C29DC" w:rsidTr="008B221E">
        <w:trPr>
          <w:del w:id="4311" w:author="Michael Bell" w:date="2013-05-06T18:32:00Z"/>
        </w:trPr>
        <w:tc>
          <w:tcPr>
            <w:tcW w:w="2310" w:type="dxa"/>
            <w:shd w:val="clear" w:color="auto" w:fill="F2DBDB" w:themeFill="accent2" w:themeFillTint="33"/>
          </w:tcPr>
          <w:p w14:paraId="1E38A3A4" w14:textId="6232D755" w:rsidR="0083152B" w:rsidDel="00215B84" w:rsidRDefault="0083152B" w:rsidP="008B221E">
            <w:pPr>
              <w:rPr>
                <w:del w:id="4312" w:author="Michael Bell" w:date="2013-05-06T18:32:00Z"/>
              </w:rPr>
            </w:pPr>
          </w:p>
        </w:tc>
        <w:tc>
          <w:tcPr>
            <w:tcW w:w="2310" w:type="dxa"/>
            <w:shd w:val="clear" w:color="auto" w:fill="F2DBDB" w:themeFill="accent2" w:themeFillTint="33"/>
          </w:tcPr>
          <w:p w14:paraId="7DEA86BE" w14:textId="4E490FE4" w:rsidR="0083152B" w:rsidDel="00215B84" w:rsidRDefault="0083152B" w:rsidP="008B221E">
            <w:pPr>
              <w:rPr>
                <w:del w:id="4313" w:author="Michael Bell" w:date="2013-05-06T18:32:00Z"/>
              </w:rPr>
            </w:pPr>
            <w:del w:id="4314" w:author="Michael Bell" w:date="2013-05-06T18:32:00Z">
              <w:r w:rsidDel="00215B84">
                <w:delText>Right</w:delText>
              </w:r>
            </w:del>
          </w:p>
        </w:tc>
        <w:tc>
          <w:tcPr>
            <w:tcW w:w="2311" w:type="dxa"/>
            <w:shd w:val="clear" w:color="auto" w:fill="F2DBDB" w:themeFill="accent2" w:themeFillTint="33"/>
          </w:tcPr>
          <w:p w14:paraId="294021C2" w14:textId="63F379EA" w:rsidR="0083152B" w:rsidDel="00215B84" w:rsidRDefault="0083152B" w:rsidP="008B221E">
            <w:pPr>
              <w:rPr>
                <w:del w:id="4315" w:author="Michael Bell" w:date="2013-05-06T18:32:00Z"/>
              </w:rPr>
            </w:pPr>
            <w:del w:id="4316" w:author="Michael Bell" w:date="2013-05-06T18:32:00Z">
              <w:r w:rsidDel="00215B84">
                <w:delText>-</w:delText>
              </w:r>
            </w:del>
          </w:p>
        </w:tc>
        <w:tc>
          <w:tcPr>
            <w:tcW w:w="2311" w:type="dxa"/>
          </w:tcPr>
          <w:p w14:paraId="1C5BD756" w14:textId="0E98E8EB" w:rsidR="0083152B" w:rsidDel="00215B84" w:rsidRDefault="0083152B" w:rsidP="008B221E">
            <w:pPr>
              <w:rPr>
                <w:del w:id="4317" w:author="Michael Bell" w:date="2013-05-06T18:32:00Z"/>
              </w:rPr>
            </w:pPr>
          </w:p>
        </w:tc>
      </w:tr>
      <w:tr w:rsidR="0083152B" w:rsidDel="00215B84" w14:paraId="7DFF7C3B" w14:textId="332D0734" w:rsidTr="008B221E">
        <w:trPr>
          <w:del w:id="4318" w:author="Michael Bell" w:date="2013-05-06T18:32:00Z"/>
        </w:trPr>
        <w:tc>
          <w:tcPr>
            <w:tcW w:w="2310" w:type="dxa"/>
            <w:shd w:val="clear" w:color="auto" w:fill="F2DBDB" w:themeFill="accent2" w:themeFillTint="33"/>
          </w:tcPr>
          <w:p w14:paraId="3BAB44B7" w14:textId="084E9007" w:rsidR="0083152B" w:rsidDel="00215B84" w:rsidRDefault="0083152B" w:rsidP="008B221E">
            <w:pPr>
              <w:rPr>
                <w:del w:id="4319" w:author="Michael Bell" w:date="2013-05-06T18:32:00Z"/>
              </w:rPr>
            </w:pPr>
            <w:del w:id="4320" w:author="Michael Bell" w:date="2013-05-06T18:32:00Z">
              <w:r w:rsidDel="00215B84">
                <w:delText>Allantown</w:delText>
              </w:r>
            </w:del>
          </w:p>
        </w:tc>
        <w:tc>
          <w:tcPr>
            <w:tcW w:w="2310" w:type="dxa"/>
            <w:shd w:val="clear" w:color="auto" w:fill="F2DBDB" w:themeFill="accent2" w:themeFillTint="33"/>
          </w:tcPr>
          <w:p w14:paraId="3477E185" w14:textId="48F80B5F" w:rsidR="0083152B" w:rsidDel="00215B84" w:rsidRDefault="0083152B" w:rsidP="008B221E">
            <w:pPr>
              <w:rPr>
                <w:del w:id="4321" w:author="Michael Bell" w:date="2013-05-06T18:32:00Z"/>
              </w:rPr>
            </w:pPr>
            <w:del w:id="4322" w:author="Michael Bell" w:date="2013-05-06T18:32:00Z">
              <w:r w:rsidDel="00215B84">
                <w:delText>Up</w:delText>
              </w:r>
            </w:del>
          </w:p>
        </w:tc>
        <w:tc>
          <w:tcPr>
            <w:tcW w:w="2311" w:type="dxa"/>
            <w:shd w:val="clear" w:color="auto" w:fill="F2DBDB" w:themeFill="accent2" w:themeFillTint="33"/>
          </w:tcPr>
          <w:p w14:paraId="76137844" w14:textId="6ED92981" w:rsidR="0083152B" w:rsidDel="00215B84" w:rsidRDefault="0083152B" w:rsidP="008B221E">
            <w:pPr>
              <w:rPr>
                <w:del w:id="4323" w:author="Michael Bell" w:date="2013-05-06T18:32:00Z"/>
              </w:rPr>
            </w:pPr>
            <w:del w:id="4324" w:author="Michael Bell" w:date="2013-05-06T18:32:00Z">
              <w:r w:rsidDel="00215B84">
                <w:delText>Remilo</w:delText>
              </w:r>
            </w:del>
          </w:p>
        </w:tc>
        <w:tc>
          <w:tcPr>
            <w:tcW w:w="2311" w:type="dxa"/>
          </w:tcPr>
          <w:p w14:paraId="63F9B772" w14:textId="1C1A2C95" w:rsidR="0083152B" w:rsidDel="00215B84" w:rsidRDefault="0083152B" w:rsidP="008B221E">
            <w:pPr>
              <w:rPr>
                <w:del w:id="4325" w:author="Michael Bell" w:date="2013-05-06T18:32:00Z"/>
              </w:rPr>
            </w:pPr>
          </w:p>
        </w:tc>
      </w:tr>
      <w:tr w:rsidR="0083152B" w:rsidDel="00215B84" w14:paraId="347E6922" w14:textId="2E34AB03" w:rsidTr="008B221E">
        <w:trPr>
          <w:del w:id="4326" w:author="Michael Bell" w:date="2013-05-06T18:32:00Z"/>
        </w:trPr>
        <w:tc>
          <w:tcPr>
            <w:tcW w:w="2310" w:type="dxa"/>
            <w:shd w:val="clear" w:color="auto" w:fill="F2DBDB" w:themeFill="accent2" w:themeFillTint="33"/>
          </w:tcPr>
          <w:p w14:paraId="4D4DF23F" w14:textId="617A1CC5" w:rsidR="0083152B" w:rsidDel="00215B84" w:rsidRDefault="0083152B" w:rsidP="008B221E">
            <w:pPr>
              <w:rPr>
                <w:del w:id="4327" w:author="Michael Bell" w:date="2013-05-06T18:32:00Z"/>
              </w:rPr>
            </w:pPr>
          </w:p>
        </w:tc>
        <w:tc>
          <w:tcPr>
            <w:tcW w:w="2310" w:type="dxa"/>
            <w:shd w:val="clear" w:color="auto" w:fill="F2DBDB" w:themeFill="accent2" w:themeFillTint="33"/>
          </w:tcPr>
          <w:p w14:paraId="42533CD1" w14:textId="24AEAB54" w:rsidR="0083152B" w:rsidDel="00215B84" w:rsidRDefault="0083152B" w:rsidP="008B221E">
            <w:pPr>
              <w:rPr>
                <w:del w:id="4328" w:author="Michael Bell" w:date="2013-05-06T18:32:00Z"/>
              </w:rPr>
            </w:pPr>
            <w:del w:id="4329" w:author="Michael Bell" w:date="2013-05-06T18:32:00Z">
              <w:r w:rsidDel="00215B84">
                <w:delText>Down</w:delText>
              </w:r>
            </w:del>
          </w:p>
        </w:tc>
        <w:tc>
          <w:tcPr>
            <w:tcW w:w="2311" w:type="dxa"/>
            <w:shd w:val="clear" w:color="auto" w:fill="F2DBDB" w:themeFill="accent2" w:themeFillTint="33"/>
          </w:tcPr>
          <w:p w14:paraId="0E510747" w14:textId="5BEF6F5C" w:rsidR="0083152B" w:rsidDel="00215B84" w:rsidRDefault="0083152B" w:rsidP="008B221E">
            <w:pPr>
              <w:rPr>
                <w:del w:id="4330" w:author="Michael Bell" w:date="2013-05-06T18:32:00Z"/>
              </w:rPr>
            </w:pPr>
            <w:del w:id="4331" w:author="Michael Bell" w:date="2013-05-06T18:32:00Z">
              <w:r w:rsidDel="00215B84">
                <w:delText>Gregville</w:delText>
              </w:r>
            </w:del>
          </w:p>
        </w:tc>
        <w:tc>
          <w:tcPr>
            <w:tcW w:w="2311" w:type="dxa"/>
          </w:tcPr>
          <w:p w14:paraId="5590F11B" w14:textId="0B8FFEF5" w:rsidR="0083152B" w:rsidDel="00215B84" w:rsidRDefault="0083152B" w:rsidP="008B221E">
            <w:pPr>
              <w:rPr>
                <w:del w:id="4332" w:author="Michael Bell" w:date="2013-05-06T18:32:00Z"/>
              </w:rPr>
            </w:pPr>
          </w:p>
        </w:tc>
      </w:tr>
      <w:tr w:rsidR="0083152B" w:rsidDel="00215B84" w14:paraId="57468338" w14:textId="5F2E96B4" w:rsidTr="008B221E">
        <w:trPr>
          <w:del w:id="4333" w:author="Michael Bell" w:date="2013-05-06T18:32:00Z"/>
        </w:trPr>
        <w:tc>
          <w:tcPr>
            <w:tcW w:w="2310" w:type="dxa"/>
            <w:shd w:val="clear" w:color="auto" w:fill="F2DBDB" w:themeFill="accent2" w:themeFillTint="33"/>
          </w:tcPr>
          <w:p w14:paraId="70940C66" w14:textId="359159CC" w:rsidR="0083152B" w:rsidDel="00215B84" w:rsidRDefault="0083152B" w:rsidP="008B221E">
            <w:pPr>
              <w:rPr>
                <w:del w:id="4334" w:author="Michael Bell" w:date="2013-05-06T18:32:00Z"/>
              </w:rPr>
            </w:pPr>
          </w:p>
        </w:tc>
        <w:tc>
          <w:tcPr>
            <w:tcW w:w="2310" w:type="dxa"/>
            <w:shd w:val="clear" w:color="auto" w:fill="F2DBDB" w:themeFill="accent2" w:themeFillTint="33"/>
          </w:tcPr>
          <w:p w14:paraId="7AAC9718" w14:textId="242EBA6F" w:rsidR="0083152B" w:rsidDel="00215B84" w:rsidRDefault="0083152B" w:rsidP="008B221E">
            <w:pPr>
              <w:rPr>
                <w:del w:id="4335" w:author="Michael Bell" w:date="2013-05-06T18:32:00Z"/>
              </w:rPr>
            </w:pPr>
            <w:del w:id="4336" w:author="Michael Bell" w:date="2013-05-06T18:32:00Z">
              <w:r w:rsidDel="00215B84">
                <w:delText>Left</w:delText>
              </w:r>
            </w:del>
          </w:p>
        </w:tc>
        <w:tc>
          <w:tcPr>
            <w:tcW w:w="2311" w:type="dxa"/>
            <w:shd w:val="clear" w:color="auto" w:fill="F2DBDB" w:themeFill="accent2" w:themeFillTint="33"/>
          </w:tcPr>
          <w:p w14:paraId="4A2D5F3E" w14:textId="2FB2E734" w:rsidR="0083152B" w:rsidDel="00215B84" w:rsidRDefault="0083152B" w:rsidP="008B221E">
            <w:pPr>
              <w:rPr>
                <w:del w:id="4337" w:author="Michael Bell" w:date="2013-05-06T18:32:00Z"/>
              </w:rPr>
            </w:pPr>
            <w:del w:id="4338" w:author="Michael Bell" w:date="2013-05-06T18:32:00Z">
              <w:r w:rsidDel="00215B84">
                <w:delText>Destinations</w:delText>
              </w:r>
            </w:del>
          </w:p>
        </w:tc>
        <w:tc>
          <w:tcPr>
            <w:tcW w:w="2311" w:type="dxa"/>
          </w:tcPr>
          <w:p w14:paraId="49AB9A2D" w14:textId="7D5C762D" w:rsidR="0083152B" w:rsidDel="00215B84" w:rsidRDefault="0083152B" w:rsidP="008B221E">
            <w:pPr>
              <w:rPr>
                <w:del w:id="4339" w:author="Michael Bell" w:date="2013-05-06T18:32:00Z"/>
              </w:rPr>
            </w:pPr>
          </w:p>
        </w:tc>
      </w:tr>
      <w:tr w:rsidR="0083152B" w:rsidDel="00215B84" w14:paraId="469ED525" w14:textId="62CBC413" w:rsidTr="008B221E">
        <w:trPr>
          <w:del w:id="4340" w:author="Michael Bell" w:date="2013-05-06T18:32:00Z"/>
        </w:trPr>
        <w:tc>
          <w:tcPr>
            <w:tcW w:w="2310" w:type="dxa"/>
            <w:shd w:val="clear" w:color="auto" w:fill="F2DBDB" w:themeFill="accent2" w:themeFillTint="33"/>
          </w:tcPr>
          <w:p w14:paraId="4724D123" w14:textId="1958690F" w:rsidR="0083152B" w:rsidDel="00215B84" w:rsidRDefault="0083152B" w:rsidP="008B221E">
            <w:pPr>
              <w:rPr>
                <w:del w:id="4341" w:author="Michael Bell" w:date="2013-05-06T18:32:00Z"/>
              </w:rPr>
            </w:pPr>
          </w:p>
        </w:tc>
        <w:tc>
          <w:tcPr>
            <w:tcW w:w="2310" w:type="dxa"/>
            <w:shd w:val="clear" w:color="auto" w:fill="F2DBDB" w:themeFill="accent2" w:themeFillTint="33"/>
          </w:tcPr>
          <w:p w14:paraId="6A7804BA" w14:textId="6FC32CFA" w:rsidR="0083152B" w:rsidDel="00215B84" w:rsidRDefault="0083152B" w:rsidP="008B221E">
            <w:pPr>
              <w:rPr>
                <w:del w:id="4342" w:author="Michael Bell" w:date="2013-05-06T18:32:00Z"/>
              </w:rPr>
            </w:pPr>
            <w:del w:id="4343" w:author="Michael Bell" w:date="2013-05-06T18:32:00Z">
              <w:r w:rsidDel="00215B84">
                <w:delText>Right</w:delText>
              </w:r>
            </w:del>
          </w:p>
        </w:tc>
        <w:tc>
          <w:tcPr>
            <w:tcW w:w="2311" w:type="dxa"/>
            <w:shd w:val="clear" w:color="auto" w:fill="F2DBDB" w:themeFill="accent2" w:themeFillTint="33"/>
          </w:tcPr>
          <w:p w14:paraId="195A4BAF" w14:textId="2DA16C6E" w:rsidR="0083152B" w:rsidDel="00215B84" w:rsidRDefault="0083152B" w:rsidP="008B221E">
            <w:pPr>
              <w:rPr>
                <w:del w:id="4344" w:author="Michael Bell" w:date="2013-05-06T18:32:00Z"/>
              </w:rPr>
            </w:pPr>
            <w:del w:id="4345" w:author="Michael Bell" w:date="2013-05-06T18:32:00Z">
              <w:r w:rsidDel="00215B84">
                <w:delText>-</w:delText>
              </w:r>
            </w:del>
          </w:p>
        </w:tc>
        <w:tc>
          <w:tcPr>
            <w:tcW w:w="2311" w:type="dxa"/>
          </w:tcPr>
          <w:p w14:paraId="38163292" w14:textId="24C98A4F" w:rsidR="0083152B" w:rsidDel="00215B84" w:rsidRDefault="0083152B" w:rsidP="008B221E">
            <w:pPr>
              <w:rPr>
                <w:del w:id="4346" w:author="Michael Bell" w:date="2013-05-06T18:32:00Z"/>
              </w:rPr>
            </w:pPr>
          </w:p>
        </w:tc>
      </w:tr>
      <w:tr w:rsidR="0083152B" w:rsidDel="00215B84" w14:paraId="3C9632F4" w14:textId="115EC5D3" w:rsidTr="008B221E">
        <w:trPr>
          <w:del w:id="4347" w:author="Michael Bell" w:date="2013-05-06T18:32:00Z"/>
        </w:trPr>
        <w:tc>
          <w:tcPr>
            <w:tcW w:w="2310" w:type="dxa"/>
            <w:shd w:val="clear" w:color="auto" w:fill="F2DBDB" w:themeFill="accent2" w:themeFillTint="33"/>
          </w:tcPr>
          <w:p w14:paraId="5663B891" w14:textId="3E2E02C4" w:rsidR="0083152B" w:rsidDel="00215B84" w:rsidRDefault="0083152B" w:rsidP="008B221E">
            <w:pPr>
              <w:rPr>
                <w:del w:id="4348" w:author="Michael Bell" w:date="2013-05-06T18:32:00Z"/>
              </w:rPr>
            </w:pPr>
            <w:del w:id="4349" w:author="Michael Bell" w:date="2013-05-06T18:32:00Z">
              <w:r w:rsidDel="00215B84">
                <w:delText>Gregville</w:delText>
              </w:r>
            </w:del>
          </w:p>
        </w:tc>
        <w:tc>
          <w:tcPr>
            <w:tcW w:w="2310" w:type="dxa"/>
            <w:shd w:val="clear" w:color="auto" w:fill="F2DBDB" w:themeFill="accent2" w:themeFillTint="33"/>
          </w:tcPr>
          <w:p w14:paraId="4AAC817F" w14:textId="062CE855" w:rsidR="0083152B" w:rsidDel="00215B84" w:rsidRDefault="0083152B" w:rsidP="008B221E">
            <w:pPr>
              <w:rPr>
                <w:del w:id="4350" w:author="Michael Bell" w:date="2013-05-06T18:32:00Z"/>
              </w:rPr>
            </w:pPr>
            <w:del w:id="4351" w:author="Michael Bell" w:date="2013-05-06T18:32:00Z">
              <w:r w:rsidDel="00215B84">
                <w:delText>Up</w:delText>
              </w:r>
            </w:del>
          </w:p>
        </w:tc>
        <w:tc>
          <w:tcPr>
            <w:tcW w:w="2311" w:type="dxa"/>
            <w:shd w:val="clear" w:color="auto" w:fill="F2DBDB" w:themeFill="accent2" w:themeFillTint="33"/>
          </w:tcPr>
          <w:p w14:paraId="56F0B16A" w14:textId="03D9B12A" w:rsidR="0083152B" w:rsidDel="00215B84" w:rsidRDefault="0083152B" w:rsidP="008B221E">
            <w:pPr>
              <w:rPr>
                <w:del w:id="4352" w:author="Michael Bell" w:date="2013-05-06T18:32:00Z"/>
              </w:rPr>
            </w:pPr>
            <w:del w:id="4353" w:author="Michael Bell" w:date="2013-05-06T18:32:00Z">
              <w:r w:rsidDel="00215B84">
                <w:delText>Allantown</w:delText>
              </w:r>
            </w:del>
          </w:p>
        </w:tc>
        <w:tc>
          <w:tcPr>
            <w:tcW w:w="2311" w:type="dxa"/>
          </w:tcPr>
          <w:p w14:paraId="6AD305E6" w14:textId="516E5925" w:rsidR="0083152B" w:rsidDel="00215B84" w:rsidRDefault="0083152B" w:rsidP="008B221E">
            <w:pPr>
              <w:rPr>
                <w:del w:id="4354" w:author="Michael Bell" w:date="2013-05-06T18:32:00Z"/>
              </w:rPr>
            </w:pPr>
          </w:p>
        </w:tc>
      </w:tr>
      <w:tr w:rsidR="0083152B" w:rsidDel="00215B84" w14:paraId="3B89BAD5" w14:textId="6395F324" w:rsidTr="008B221E">
        <w:trPr>
          <w:del w:id="4355" w:author="Michael Bell" w:date="2013-05-06T18:32:00Z"/>
        </w:trPr>
        <w:tc>
          <w:tcPr>
            <w:tcW w:w="2310" w:type="dxa"/>
            <w:shd w:val="clear" w:color="auto" w:fill="F2DBDB" w:themeFill="accent2" w:themeFillTint="33"/>
          </w:tcPr>
          <w:p w14:paraId="692D91C8" w14:textId="7BD7D9E9" w:rsidR="0083152B" w:rsidDel="00215B84" w:rsidRDefault="0083152B" w:rsidP="008B221E">
            <w:pPr>
              <w:rPr>
                <w:del w:id="4356" w:author="Michael Bell" w:date="2013-05-06T18:32:00Z"/>
              </w:rPr>
            </w:pPr>
          </w:p>
        </w:tc>
        <w:tc>
          <w:tcPr>
            <w:tcW w:w="2310" w:type="dxa"/>
            <w:shd w:val="clear" w:color="auto" w:fill="F2DBDB" w:themeFill="accent2" w:themeFillTint="33"/>
          </w:tcPr>
          <w:p w14:paraId="143E8904" w14:textId="22CFAA92" w:rsidR="0083152B" w:rsidDel="00215B84" w:rsidRDefault="0083152B" w:rsidP="008B221E">
            <w:pPr>
              <w:rPr>
                <w:del w:id="4357" w:author="Michael Bell" w:date="2013-05-06T18:32:00Z"/>
              </w:rPr>
            </w:pPr>
            <w:del w:id="4358" w:author="Michael Bell" w:date="2013-05-06T18:32:00Z">
              <w:r w:rsidDel="00215B84">
                <w:delText>Down</w:delText>
              </w:r>
            </w:del>
          </w:p>
        </w:tc>
        <w:tc>
          <w:tcPr>
            <w:tcW w:w="2311" w:type="dxa"/>
            <w:shd w:val="clear" w:color="auto" w:fill="F2DBDB" w:themeFill="accent2" w:themeFillTint="33"/>
          </w:tcPr>
          <w:p w14:paraId="3E1B0C62" w14:textId="13CF5E4F" w:rsidR="0083152B" w:rsidDel="00215B84" w:rsidRDefault="0083152B" w:rsidP="008B221E">
            <w:pPr>
              <w:rPr>
                <w:del w:id="4359" w:author="Michael Bell" w:date="2013-05-06T18:32:00Z"/>
              </w:rPr>
            </w:pPr>
            <w:del w:id="4360" w:author="Michael Bell" w:date="2013-05-06T18:32:00Z">
              <w:r w:rsidDel="00215B84">
                <w:delText>Leovetticutte</w:delText>
              </w:r>
            </w:del>
          </w:p>
        </w:tc>
        <w:tc>
          <w:tcPr>
            <w:tcW w:w="2311" w:type="dxa"/>
          </w:tcPr>
          <w:p w14:paraId="2EB6F2B4" w14:textId="1561CA2E" w:rsidR="0083152B" w:rsidDel="00215B84" w:rsidRDefault="0083152B" w:rsidP="008B221E">
            <w:pPr>
              <w:rPr>
                <w:del w:id="4361" w:author="Michael Bell" w:date="2013-05-06T18:32:00Z"/>
              </w:rPr>
            </w:pPr>
          </w:p>
        </w:tc>
      </w:tr>
      <w:tr w:rsidR="0083152B" w:rsidDel="00215B84" w14:paraId="2F291BB2" w14:textId="5A03423C" w:rsidTr="008B221E">
        <w:trPr>
          <w:del w:id="4362" w:author="Michael Bell" w:date="2013-05-06T18:32:00Z"/>
        </w:trPr>
        <w:tc>
          <w:tcPr>
            <w:tcW w:w="2310" w:type="dxa"/>
            <w:shd w:val="clear" w:color="auto" w:fill="F2DBDB" w:themeFill="accent2" w:themeFillTint="33"/>
          </w:tcPr>
          <w:p w14:paraId="2DD1563F" w14:textId="0A9DA145" w:rsidR="0083152B" w:rsidDel="00215B84" w:rsidRDefault="0083152B" w:rsidP="008B221E">
            <w:pPr>
              <w:rPr>
                <w:del w:id="4363" w:author="Michael Bell" w:date="2013-05-06T18:32:00Z"/>
              </w:rPr>
            </w:pPr>
          </w:p>
        </w:tc>
        <w:tc>
          <w:tcPr>
            <w:tcW w:w="2310" w:type="dxa"/>
            <w:shd w:val="clear" w:color="auto" w:fill="F2DBDB" w:themeFill="accent2" w:themeFillTint="33"/>
          </w:tcPr>
          <w:p w14:paraId="52E672B2" w14:textId="5C408AD6" w:rsidR="0083152B" w:rsidDel="00215B84" w:rsidRDefault="0083152B" w:rsidP="008B221E">
            <w:pPr>
              <w:rPr>
                <w:del w:id="4364" w:author="Michael Bell" w:date="2013-05-06T18:32:00Z"/>
              </w:rPr>
            </w:pPr>
            <w:del w:id="4365" w:author="Michael Bell" w:date="2013-05-06T18:32:00Z">
              <w:r w:rsidDel="00215B84">
                <w:delText>Left</w:delText>
              </w:r>
            </w:del>
          </w:p>
        </w:tc>
        <w:tc>
          <w:tcPr>
            <w:tcW w:w="2311" w:type="dxa"/>
            <w:shd w:val="clear" w:color="auto" w:fill="F2DBDB" w:themeFill="accent2" w:themeFillTint="33"/>
          </w:tcPr>
          <w:p w14:paraId="6DCAFF43" w14:textId="331B2B7B" w:rsidR="0083152B" w:rsidDel="00215B84" w:rsidRDefault="0083152B" w:rsidP="008B221E">
            <w:pPr>
              <w:rPr>
                <w:del w:id="4366" w:author="Michael Bell" w:date="2013-05-06T18:32:00Z"/>
              </w:rPr>
            </w:pPr>
            <w:del w:id="4367" w:author="Michael Bell" w:date="2013-05-06T18:32:00Z">
              <w:r w:rsidDel="00215B84">
                <w:delText>Destinations</w:delText>
              </w:r>
            </w:del>
          </w:p>
        </w:tc>
        <w:tc>
          <w:tcPr>
            <w:tcW w:w="2311" w:type="dxa"/>
          </w:tcPr>
          <w:p w14:paraId="1FAF9D0F" w14:textId="345FCB33" w:rsidR="0083152B" w:rsidDel="00215B84" w:rsidRDefault="0083152B" w:rsidP="008B221E">
            <w:pPr>
              <w:rPr>
                <w:del w:id="4368" w:author="Michael Bell" w:date="2013-05-06T18:32:00Z"/>
              </w:rPr>
            </w:pPr>
          </w:p>
        </w:tc>
      </w:tr>
      <w:tr w:rsidR="0083152B" w:rsidDel="00215B84" w14:paraId="70C40BD1" w14:textId="0947C9F3" w:rsidTr="008B221E">
        <w:trPr>
          <w:del w:id="4369" w:author="Michael Bell" w:date="2013-05-06T18:32:00Z"/>
        </w:trPr>
        <w:tc>
          <w:tcPr>
            <w:tcW w:w="2310" w:type="dxa"/>
            <w:shd w:val="clear" w:color="auto" w:fill="F2DBDB" w:themeFill="accent2" w:themeFillTint="33"/>
          </w:tcPr>
          <w:p w14:paraId="57184DEF" w14:textId="4A10E86A" w:rsidR="0083152B" w:rsidDel="00215B84" w:rsidRDefault="0083152B" w:rsidP="008B221E">
            <w:pPr>
              <w:rPr>
                <w:del w:id="4370" w:author="Michael Bell" w:date="2013-05-06T18:32:00Z"/>
              </w:rPr>
            </w:pPr>
          </w:p>
        </w:tc>
        <w:tc>
          <w:tcPr>
            <w:tcW w:w="2310" w:type="dxa"/>
            <w:shd w:val="clear" w:color="auto" w:fill="F2DBDB" w:themeFill="accent2" w:themeFillTint="33"/>
          </w:tcPr>
          <w:p w14:paraId="5A72B499" w14:textId="05B10493" w:rsidR="0083152B" w:rsidDel="00215B84" w:rsidRDefault="0083152B" w:rsidP="008B221E">
            <w:pPr>
              <w:rPr>
                <w:del w:id="4371" w:author="Michael Bell" w:date="2013-05-06T18:32:00Z"/>
              </w:rPr>
            </w:pPr>
            <w:del w:id="4372" w:author="Michael Bell" w:date="2013-05-06T18:32:00Z">
              <w:r w:rsidDel="00215B84">
                <w:delText>Right</w:delText>
              </w:r>
            </w:del>
          </w:p>
        </w:tc>
        <w:tc>
          <w:tcPr>
            <w:tcW w:w="2311" w:type="dxa"/>
            <w:shd w:val="clear" w:color="auto" w:fill="F2DBDB" w:themeFill="accent2" w:themeFillTint="33"/>
          </w:tcPr>
          <w:p w14:paraId="7D872533" w14:textId="73093B9D" w:rsidR="0083152B" w:rsidDel="00215B84" w:rsidRDefault="0083152B" w:rsidP="008B221E">
            <w:pPr>
              <w:rPr>
                <w:del w:id="4373" w:author="Michael Bell" w:date="2013-05-06T18:32:00Z"/>
              </w:rPr>
            </w:pPr>
            <w:del w:id="4374" w:author="Michael Bell" w:date="2013-05-06T18:32:00Z">
              <w:r w:rsidDel="00215B84">
                <w:delText>-</w:delText>
              </w:r>
            </w:del>
          </w:p>
        </w:tc>
        <w:tc>
          <w:tcPr>
            <w:tcW w:w="2311" w:type="dxa"/>
          </w:tcPr>
          <w:p w14:paraId="44AB0AA4" w14:textId="4440E96D" w:rsidR="0083152B" w:rsidDel="00215B84" w:rsidRDefault="0083152B" w:rsidP="008B221E">
            <w:pPr>
              <w:rPr>
                <w:del w:id="4375" w:author="Michael Bell" w:date="2013-05-06T18:32:00Z"/>
              </w:rPr>
            </w:pPr>
          </w:p>
        </w:tc>
      </w:tr>
      <w:tr w:rsidR="0083152B" w:rsidDel="00215B84" w14:paraId="5756E3F5" w14:textId="3F48B18F" w:rsidTr="008B221E">
        <w:trPr>
          <w:del w:id="4376" w:author="Michael Bell" w:date="2013-05-06T18:32:00Z"/>
        </w:trPr>
        <w:tc>
          <w:tcPr>
            <w:tcW w:w="2310" w:type="dxa"/>
            <w:shd w:val="clear" w:color="auto" w:fill="F2DBDB" w:themeFill="accent2" w:themeFillTint="33"/>
          </w:tcPr>
          <w:p w14:paraId="2C0653C1" w14:textId="221B3078" w:rsidR="0083152B" w:rsidDel="00215B84" w:rsidRDefault="0083152B" w:rsidP="008B221E">
            <w:pPr>
              <w:rPr>
                <w:del w:id="4377" w:author="Michael Bell" w:date="2013-05-06T18:32:00Z"/>
              </w:rPr>
            </w:pPr>
            <w:del w:id="4378" w:author="Michael Bell" w:date="2013-05-06T18:32:00Z">
              <w:r w:rsidDel="00215B84">
                <w:delText>Leovetticutte</w:delText>
              </w:r>
            </w:del>
          </w:p>
        </w:tc>
        <w:tc>
          <w:tcPr>
            <w:tcW w:w="2310" w:type="dxa"/>
            <w:shd w:val="clear" w:color="auto" w:fill="F2DBDB" w:themeFill="accent2" w:themeFillTint="33"/>
          </w:tcPr>
          <w:p w14:paraId="09C7CC4A" w14:textId="2D200567" w:rsidR="0083152B" w:rsidRPr="00EC5295" w:rsidDel="00215B84" w:rsidRDefault="0083152B" w:rsidP="008B221E">
            <w:pPr>
              <w:rPr>
                <w:del w:id="4379" w:author="Michael Bell" w:date="2013-05-06T18:32:00Z"/>
                <w:b/>
              </w:rPr>
            </w:pPr>
            <w:del w:id="4380" w:author="Michael Bell" w:date="2013-05-06T18:32:00Z">
              <w:r w:rsidDel="00215B84">
                <w:delText>Up</w:delText>
              </w:r>
            </w:del>
          </w:p>
        </w:tc>
        <w:tc>
          <w:tcPr>
            <w:tcW w:w="2311" w:type="dxa"/>
            <w:shd w:val="clear" w:color="auto" w:fill="F2DBDB" w:themeFill="accent2" w:themeFillTint="33"/>
          </w:tcPr>
          <w:p w14:paraId="50F4D6B3" w14:textId="407C067A" w:rsidR="0083152B" w:rsidDel="00215B84" w:rsidRDefault="0083152B" w:rsidP="008B221E">
            <w:pPr>
              <w:rPr>
                <w:del w:id="4381" w:author="Michael Bell" w:date="2013-05-06T18:32:00Z"/>
              </w:rPr>
            </w:pPr>
            <w:del w:id="4382" w:author="Michael Bell" w:date="2013-05-06T18:32:00Z">
              <w:r w:rsidDel="00215B84">
                <w:delText>Gregville</w:delText>
              </w:r>
            </w:del>
          </w:p>
        </w:tc>
        <w:tc>
          <w:tcPr>
            <w:tcW w:w="2311" w:type="dxa"/>
          </w:tcPr>
          <w:p w14:paraId="5BDD641F" w14:textId="711149CA" w:rsidR="0083152B" w:rsidDel="00215B84" w:rsidRDefault="0083152B" w:rsidP="008B221E">
            <w:pPr>
              <w:rPr>
                <w:del w:id="4383" w:author="Michael Bell" w:date="2013-05-06T18:32:00Z"/>
              </w:rPr>
            </w:pPr>
          </w:p>
        </w:tc>
      </w:tr>
      <w:tr w:rsidR="0083152B" w:rsidDel="00215B84" w14:paraId="335429F9" w14:textId="41B2165C" w:rsidTr="008B221E">
        <w:trPr>
          <w:del w:id="4384" w:author="Michael Bell" w:date="2013-05-06T18:32:00Z"/>
        </w:trPr>
        <w:tc>
          <w:tcPr>
            <w:tcW w:w="2310" w:type="dxa"/>
            <w:shd w:val="clear" w:color="auto" w:fill="F2DBDB" w:themeFill="accent2" w:themeFillTint="33"/>
          </w:tcPr>
          <w:p w14:paraId="3B742105" w14:textId="62D0996F" w:rsidR="0083152B" w:rsidDel="00215B84" w:rsidRDefault="0083152B" w:rsidP="008B221E">
            <w:pPr>
              <w:rPr>
                <w:del w:id="4385" w:author="Michael Bell" w:date="2013-05-06T18:32:00Z"/>
              </w:rPr>
            </w:pPr>
          </w:p>
        </w:tc>
        <w:tc>
          <w:tcPr>
            <w:tcW w:w="2310" w:type="dxa"/>
            <w:shd w:val="clear" w:color="auto" w:fill="F2DBDB" w:themeFill="accent2" w:themeFillTint="33"/>
          </w:tcPr>
          <w:p w14:paraId="71238FAF" w14:textId="779B1309" w:rsidR="0083152B" w:rsidDel="00215B84" w:rsidRDefault="0083152B" w:rsidP="008B221E">
            <w:pPr>
              <w:rPr>
                <w:del w:id="4386" w:author="Michael Bell" w:date="2013-05-06T18:32:00Z"/>
              </w:rPr>
            </w:pPr>
            <w:del w:id="4387" w:author="Michael Bell" w:date="2013-05-06T18:32:00Z">
              <w:r w:rsidDel="00215B84">
                <w:delText>Down</w:delText>
              </w:r>
            </w:del>
          </w:p>
        </w:tc>
        <w:tc>
          <w:tcPr>
            <w:tcW w:w="2311" w:type="dxa"/>
            <w:shd w:val="clear" w:color="auto" w:fill="F2DBDB" w:themeFill="accent2" w:themeFillTint="33"/>
          </w:tcPr>
          <w:p w14:paraId="7C4C28BA" w14:textId="133626B3" w:rsidR="0083152B" w:rsidDel="00215B84" w:rsidRDefault="0083152B" w:rsidP="008B221E">
            <w:pPr>
              <w:rPr>
                <w:del w:id="4388" w:author="Michael Bell" w:date="2013-05-06T18:32:00Z"/>
              </w:rPr>
            </w:pPr>
            <w:del w:id="4389" w:author="Michael Bell" w:date="2013-05-06T18:32:00Z">
              <w:r w:rsidDel="00215B84">
                <w:delText>Regantra</w:delText>
              </w:r>
            </w:del>
          </w:p>
        </w:tc>
        <w:tc>
          <w:tcPr>
            <w:tcW w:w="2311" w:type="dxa"/>
          </w:tcPr>
          <w:p w14:paraId="10C36707" w14:textId="1F776032" w:rsidR="0083152B" w:rsidDel="00215B84" w:rsidRDefault="0083152B" w:rsidP="008B221E">
            <w:pPr>
              <w:rPr>
                <w:del w:id="4390" w:author="Michael Bell" w:date="2013-05-06T18:32:00Z"/>
              </w:rPr>
            </w:pPr>
          </w:p>
        </w:tc>
      </w:tr>
      <w:tr w:rsidR="0083152B" w:rsidDel="00215B84" w14:paraId="3EB38BAF" w14:textId="66CD30F0" w:rsidTr="008B221E">
        <w:trPr>
          <w:del w:id="4391" w:author="Michael Bell" w:date="2013-05-06T18:32:00Z"/>
        </w:trPr>
        <w:tc>
          <w:tcPr>
            <w:tcW w:w="2310" w:type="dxa"/>
            <w:shd w:val="clear" w:color="auto" w:fill="F2DBDB" w:themeFill="accent2" w:themeFillTint="33"/>
          </w:tcPr>
          <w:p w14:paraId="3EDAF24D" w14:textId="6810AA1A" w:rsidR="0083152B" w:rsidDel="00215B84" w:rsidRDefault="0083152B" w:rsidP="008B221E">
            <w:pPr>
              <w:rPr>
                <w:del w:id="4392" w:author="Michael Bell" w:date="2013-05-06T18:32:00Z"/>
              </w:rPr>
            </w:pPr>
          </w:p>
        </w:tc>
        <w:tc>
          <w:tcPr>
            <w:tcW w:w="2310" w:type="dxa"/>
            <w:shd w:val="clear" w:color="auto" w:fill="F2DBDB" w:themeFill="accent2" w:themeFillTint="33"/>
          </w:tcPr>
          <w:p w14:paraId="708E3A54" w14:textId="625A89C0" w:rsidR="0083152B" w:rsidDel="00215B84" w:rsidRDefault="0083152B" w:rsidP="008B221E">
            <w:pPr>
              <w:rPr>
                <w:del w:id="4393" w:author="Michael Bell" w:date="2013-05-06T18:32:00Z"/>
              </w:rPr>
            </w:pPr>
            <w:del w:id="4394" w:author="Michael Bell" w:date="2013-05-06T18:32:00Z">
              <w:r w:rsidDel="00215B84">
                <w:delText>Left</w:delText>
              </w:r>
            </w:del>
          </w:p>
        </w:tc>
        <w:tc>
          <w:tcPr>
            <w:tcW w:w="2311" w:type="dxa"/>
            <w:shd w:val="clear" w:color="auto" w:fill="F2DBDB" w:themeFill="accent2" w:themeFillTint="33"/>
          </w:tcPr>
          <w:p w14:paraId="1B6097DD" w14:textId="46637094" w:rsidR="0083152B" w:rsidDel="00215B84" w:rsidRDefault="0083152B" w:rsidP="008B221E">
            <w:pPr>
              <w:rPr>
                <w:del w:id="4395" w:author="Michael Bell" w:date="2013-05-06T18:32:00Z"/>
              </w:rPr>
            </w:pPr>
            <w:del w:id="4396" w:author="Michael Bell" w:date="2013-05-06T18:32:00Z">
              <w:r w:rsidDel="00215B84">
                <w:delText>Destinations</w:delText>
              </w:r>
            </w:del>
          </w:p>
        </w:tc>
        <w:tc>
          <w:tcPr>
            <w:tcW w:w="2311" w:type="dxa"/>
          </w:tcPr>
          <w:p w14:paraId="63AEA9C3" w14:textId="6FE2B1D5" w:rsidR="0083152B" w:rsidDel="00215B84" w:rsidRDefault="0083152B" w:rsidP="008B221E">
            <w:pPr>
              <w:rPr>
                <w:del w:id="4397" w:author="Michael Bell" w:date="2013-05-06T18:32:00Z"/>
              </w:rPr>
            </w:pPr>
          </w:p>
        </w:tc>
      </w:tr>
      <w:tr w:rsidR="0083152B" w:rsidDel="00215B84" w14:paraId="3E51511D" w14:textId="370EF1DC" w:rsidTr="008B221E">
        <w:trPr>
          <w:del w:id="4398" w:author="Michael Bell" w:date="2013-05-06T18:32:00Z"/>
        </w:trPr>
        <w:tc>
          <w:tcPr>
            <w:tcW w:w="2310" w:type="dxa"/>
            <w:shd w:val="clear" w:color="auto" w:fill="F2DBDB" w:themeFill="accent2" w:themeFillTint="33"/>
          </w:tcPr>
          <w:p w14:paraId="09029D5B" w14:textId="68DB4B11" w:rsidR="0083152B" w:rsidDel="00215B84" w:rsidRDefault="0083152B" w:rsidP="008B221E">
            <w:pPr>
              <w:rPr>
                <w:del w:id="4399" w:author="Michael Bell" w:date="2013-05-06T18:32:00Z"/>
              </w:rPr>
            </w:pPr>
          </w:p>
        </w:tc>
        <w:tc>
          <w:tcPr>
            <w:tcW w:w="2310" w:type="dxa"/>
            <w:shd w:val="clear" w:color="auto" w:fill="F2DBDB" w:themeFill="accent2" w:themeFillTint="33"/>
          </w:tcPr>
          <w:p w14:paraId="445B6B4C" w14:textId="3FDBA9E3" w:rsidR="0083152B" w:rsidDel="00215B84" w:rsidRDefault="0083152B" w:rsidP="008B221E">
            <w:pPr>
              <w:rPr>
                <w:del w:id="4400" w:author="Michael Bell" w:date="2013-05-06T18:32:00Z"/>
              </w:rPr>
            </w:pPr>
            <w:del w:id="4401" w:author="Michael Bell" w:date="2013-05-06T18:32:00Z">
              <w:r w:rsidDel="00215B84">
                <w:delText>Right</w:delText>
              </w:r>
            </w:del>
          </w:p>
        </w:tc>
        <w:tc>
          <w:tcPr>
            <w:tcW w:w="2311" w:type="dxa"/>
            <w:shd w:val="clear" w:color="auto" w:fill="F2DBDB" w:themeFill="accent2" w:themeFillTint="33"/>
          </w:tcPr>
          <w:p w14:paraId="02302824" w14:textId="691133B7" w:rsidR="0083152B" w:rsidDel="00215B84" w:rsidRDefault="0083152B" w:rsidP="008B221E">
            <w:pPr>
              <w:rPr>
                <w:del w:id="4402" w:author="Michael Bell" w:date="2013-05-06T18:32:00Z"/>
              </w:rPr>
            </w:pPr>
            <w:del w:id="4403" w:author="Michael Bell" w:date="2013-05-06T18:32:00Z">
              <w:r w:rsidDel="00215B84">
                <w:delText>-</w:delText>
              </w:r>
            </w:del>
          </w:p>
        </w:tc>
        <w:tc>
          <w:tcPr>
            <w:tcW w:w="2311" w:type="dxa"/>
          </w:tcPr>
          <w:p w14:paraId="0C80A547" w14:textId="53F9F3E8" w:rsidR="0083152B" w:rsidDel="00215B84" w:rsidRDefault="0083152B" w:rsidP="008B221E">
            <w:pPr>
              <w:rPr>
                <w:del w:id="4404" w:author="Michael Bell" w:date="2013-05-06T18:32:00Z"/>
              </w:rPr>
            </w:pPr>
          </w:p>
        </w:tc>
      </w:tr>
      <w:tr w:rsidR="0083152B" w:rsidDel="00215B84" w14:paraId="6388ED20" w14:textId="1F533288" w:rsidTr="008B221E">
        <w:trPr>
          <w:del w:id="4405" w:author="Michael Bell" w:date="2013-05-06T18:32:00Z"/>
        </w:trPr>
        <w:tc>
          <w:tcPr>
            <w:tcW w:w="2310" w:type="dxa"/>
            <w:shd w:val="clear" w:color="auto" w:fill="F2DBDB" w:themeFill="accent2" w:themeFillTint="33"/>
          </w:tcPr>
          <w:p w14:paraId="50A19879" w14:textId="536151F3" w:rsidR="0083152B" w:rsidDel="00215B84" w:rsidRDefault="0083152B" w:rsidP="008B221E">
            <w:pPr>
              <w:rPr>
                <w:del w:id="4406" w:author="Michael Bell" w:date="2013-05-06T18:32:00Z"/>
              </w:rPr>
            </w:pPr>
            <w:del w:id="4407" w:author="Michael Bell" w:date="2013-05-06T18:32:00Z">
              <w:r w:rsidDel="00215B84">
                <w:delText>Regantra</w:delText>
              </w:r>
            </w:del>
          </w:p>
        </w:tc>
        <w:tc>
          <w:tcPr>
            <w:tcW w:w="2310" w:type="dxa"/>
            <w:shd w:val="clear" w:color="auto" w:fill="F2DBDB" w:themeFill="accent2" w:themeFillTint="33"/>
          </w:tcPr>
          <w:p w14:paraId="6263276E" w14:textId="5791A6A0" w:rsidR="0083152B" w:rsidDel="00215B84" w:rsidRDefault="0083152B" w:rsidP="008B221E">
            <w:pPr>
              <w:rPr>
                <w:del w:id="4408" w:author="Michael Bell" w:date="2013-05-06T18:32:00Z"/>
              </w:rPr>
            </w:pPr>
            <w:del w:id="4409" w:author="Michael Bell" w:date="2013-05-06T18:32:00Z">
              <w:r w:rsidDel="00215B84">
                <w:delText>Up</w:delText>
              </w:r>
            </w:del>
          </w:p>
        </w:tc>
        <w:tc>
          <w:tcPr>
            <w:tcW w:w="2311" w:type="dxa"/>
            <w:shd w:val="clear" w:color="auto" w:fill="F2DBDB" w:themeFill="accent2" w:themeFillTint="33"/>
          </w:tcPr>
          <w:p w14:paraId="10ECA020" w14:textId="13DBDABD" w:rsidR="0083152B" w:rsidDel="00215B84" w:rsidRDefault="0083152B" w:rsidP="008B221E">
            <w:pPr>
              <w:rPr>
                <w:del w:id="4410" w:author="Michael Bell" w:date="2013-05-06T18:32:00Z"/>
              </w:rPr>
            </w:pPr>
            <w:del w:id="4411" w:author="Michael Bell" w:date="2013-05-06T18:32:00Z">
              <w:r w:rsidDel="00215B84">
                <w:delText>Leovetticutte</w:delText>
              </w:r>
            </w:del>
          </w:p>
        </w:tc>
        <w:tc>
          <w:tcPr>
            <w:tcW w:w="2311" w:type="dxa"/>
          </w:tcPr>
          <w:p w14:paraId="60C79416" w14:textId="746344CC" w:rsidR="0083152B" w:rsidDel="00215B84" w:rsidRDefault="0083152B" w:rsidP="008B221E">
            <w:pPr>
              <w:rPr>
                <w:del w:id="4412" w:author="Michael Bell" w:date="2013-05-06T18:32:00Z"/>
              </w:rPr>
            </w:pPr>
          </w:p>
        </w:tc>
      </w:tr>
      <w:tr w:rsidR="0083152B" w:rsidDel="00215B84" w14:paraId="042E5B15" w14:textId="7CA2A522" w:rsidTr="008B221E">
        <w:trPr>
          <w:del w:id="4413" w:author="Michael Bell" w:date="2013-05-06T18:32:00Z"/>
        </w:trPr>
        <w:tc>
          <w:tcPr>
            <w:tcW w:w="2310" w:type="dxa"/>
            <w:shd w:val="clear" w:color="auto" w:fill="F2DBDB" w:themeFill="accent2" w:themeFillTint="33"/>
          </w:tcPr>
          <w:p w14:paraId="16FDDC5D" w14:textId="55C65EF3" w:rsidR="0083152B" w:rsidDel="00215B84" w:rsidRDefault="0083152B" w:rsidP="008B221E">
            <w:pPr>
              <w:rPr>
                <w:del w:id="4414" w:author="Michael Bell" w:date="2013-05-06T18:32:00Z"/>
              </w:rPr>
            </w:pPr>
          </w:p>
        </w:tc>
        <w:tc>
          <w:tcPr>
            <w:tcW w:w="2310" w:type="dxa"/>
            <w:shd w:val="clear" w:color="auto" w:fill="F2DBDB" w:themeFill="accent2" w:themeFillTint="33"/>
          </w:tcPr>
          <w:p w14:paraId="23FB994E" w14:textId="36357E6C" w:rsidR="0083152B" w:rsidDel="00215B84" w:rsidRDefault="0083152B" w:rsidP="008B221E">
            <w:pPr>
              <w:rPr>
                <w:del w:id="4415" w:author="Michael Bell" w:date="2013-05-06T18:32:00Z"/>
              </w:rPr>
            </w:pPr>
            <w:del w:id="4416" w:author="Michael Bell" w:date="2013-05-06T18:32:00Z">
              <w:r w:rsidDel="00215B84">
                <w:delText>Down</w:delText>
              </w:r>
            </w:del>
          </w:p>
        </w:tc>
        <w:tc>
          <w:tcPr>
            <w:tcW w:w="2311" w:type="dxa"/>
            <w:shd w:val="clear" w:color="auto" w:fill="F2DBDB" w:themeFill="accent2" w:themeFillTint="33"/>
          </w:tcPr>
          <w:p w14:paraId="0634FDB0" w14:textId="3D3FCF86" w:rsidR="0083152B" w:rsidDel="00215B84" w:rsidRDefault="0083152B" w:rsidP="008B221E">
            <w:pPr>
              <w:rPr>
                <w:del w:id="4417" w:author="Michael Bell" w:date="2013-05-06T18:32:00Z"/>
              </w:rPr>
            </w:pPr>
            <w:del w:id="4418" w:author="Michael Bell" w:date="2013-05-06T18:32:00Z">
              <w:r w:rsidDel="00215B84">
                <w:delText>Vancoville</w:delText>
              </w:r>
            </w:del>
          </w:p>
        </w:tc>
        <w:tc>
          <w:tcPr>
            <w:tcW w:w="2311" w:type="dxa"/>
          </w:tcPr>
          <w:p w14:paraId="39F4ECD4" w14:textId="54091CCC" w:rsidR="0083152B" w:rsidDel="00215B84" w:rsidRDefault="0083152B" w:rsidP="008B221E">
            <w:pPr>
              <w:rPr>
                <w:del w:id="4419" w:author="Michael Bell" w:date="2013-05-06T18:32:00Z"/>
              </w:rPr>
            </w:pPr>
          </w:p>
        </w:tc>
      </w:tr>
      <w:tr w:rsidR="0083152B" w:rsidDel="00215B84" w14:paraId="7DC4EA94" w14:textId="6E89B4E8" w:rsidTr="008B221E">
        <w:trPr>
          <w:del w:id="4420" w:author="Michael Bell" w:date="2013-05-06T18:32:00Z"/>
        </w:trPr>
        <w:tc>
          <w:tcPr>
            <w:tcW w:w="2310" w:type="dxa"/>
            <w:shd w:val="clear" w:color="auto" w:fill="F2DBDB" w:themeFill="accent2" w:themeFillTint="33"/>
          </w:tcPr>
          <w:p w14:paraId="0168F4D9" w14:textId="06A60031" w:rsidR="0083152B" w:rsidDel="00215B84" w:rsidRDefault="0083152B" w:rsidP="008B221E">
            <w:pPr>
              <w:rPr>
                <w:del w:id="4421" w:author="Michael Bell" w:date="2013-05-06T18:32:00Z"/>
              </w:rPr>
            </w:pPr>
          </w:p>
        </w:tc>
        <w:tc>
          <w:tcPr>
            <w:tcW w:w="2310" w:type="dxa"/>
            <w:shd w:val="clear" w:color="auto" w:fill="F2DBDB" w:themeFill="accent2" w:themeFillTint="33"/>
          </w:tcPr>
          <w:p w14:paraId="3285CF7F" w14:textId="29620E93" w:rsidR="0083152B" w:rsidDel="00215B84" w:rsidRDefault="0083152B" w:rsidP="008B221E">
            <w:pPr>
              <w:rPr>
                <w:del w:id="4422" w:author="Michael Bell" w:date="2013-05-06T18:32:00Z"/>
              </w:rPr>
            </w:pPr>
            <w:del w:id="4423" w:author="Michael Bell" w:date="2013-05-06T18:32:00Z">
              <w:r w:rsidDel="00215B84">
                <w:delText>Left</w:delText>
              </w:r>
            </w:del>
          </w:p>
        </w:tc>
        <w:tc>
          <w:tcPr>
            <w:tcW w:w="2311" w:type="dxa"/>
            <w:shd w:val="clear" w:color="auto" w:fill="F2DBDB" w:themeFill="accent2" w:themeFillTint="33"/>
          </w:tcPr>
          <w:p w14:paraId="52760A7C" w14:textId="31D5EEC7" w:rsidR="0083152B" w:rsidDel="00215B84" w:rsidRDefault="0083152B" w:rsidP="008B221E">
            <w:pPr>
              <w:rPr>
                <w:del w:id="4424" w:author="Michael Bell" w:date="2013-05-06T18:32:00Z"/>
              </w:rPr>
            </w:pPr>
            <w:del w:id="4425" w:author="Michael Bell" w:date="2013-05-06T18:32:00Z">
              <w:r w:rsidDel="00215B84">
                <w:delText>Destinations</w:delText>
              </w:r>
            </w:del>
          </w:p>
        </w:tc>
        <w:tc>
          <w:tcPr>
            <w:tcW w:w="2311" w:type="dxa"/>
          </w:tcPr>
          <w:p w14:paraId="157D2A1A" w14:textId="773605CE" w:rsidR="0083152B" w:rsidDel="00215B84" w:rsidRDefault="0083152B" w:rsidP="008B221E">
            <w:pPr>
              <w:rPr>
                <w:del w:id="4426" w:author="Michael Bell" w:date="2013-05-06T18:32:00Z"/>
              </w:rPr>
            </w:pPr>
          </w:p>
        </w:tc>
      </w:tr>
      <w:tr w:rsidR="0083152B" w:rsidDel="00215B84" w14:paraId="3490E124" w14:textId="662A9375" w:rsidTr="008B221E">
        <w:trPr>
          <w:del w:id="4427" w:author="Michael Bell" w:date="2013-05-06T18:32:00Z"/>
        </w:trPr>
        <w:tc>
          <w:tcPr>
            <w:tcW w:w="2310" w:type="dxa"/>
            <w:shd w:val="clear" w:color="auto" w:fill="F2DBDB" w:themeFill="accent2" w:themeFillTint="33"/>
          </w:tcPr>
          <w:p w14:paraId="06682662" w14:textId="33EE18E6" w:rsidR="0083152B" w:rsidDel="00215B84" w:rsidRDefault="0083152B" w:rsidP="008B221E">
            <w:pPr>
              <w:rPr>
                <w:del w:id="4428" w:author="Michael Bell" w:date="2013-05-06T18:32:00Z"/>
              </w:rPr>
            </w:pPr>
          </w:p>
        </w:tc>
        <w:tc>
          <w:tcPr>
            <w:tcW w:w="2310" w:type="dxa"/>
            <w:shd w:val="clear" w:color="auto" w:fill="F2DBDB" w:themeFill="accent2" w:themeFillTint="33"/>
          </w:tcPr>
          <w:p w14:paraId="64951F64" w14:textId="503E09B1" w:rsidR="0083152B" w:rsidDel="00215B84" w:rsidRDefault="0083152B" w:rsidP="008B221E">
            <w:pPr>
              <w:rPr>
                <w:del w:id="4429" w:author="Michael Bell" w:date="2013-05-06T18:32:00Z"/>
              </w:rPr>
            </w:pPr>
            <w:del w:id="4430" w:author="Michael Bell" w:date="2013-05-06T18:32:00Z">
              <w:r w:rsidDel="00215B84">
                <w:delText>Right</w:delText>
              </w:r>
            </w:del>
          </w:p>
        </w:tc>
        <w:tc>
          <w:tcPr>
            <w:tcW w:w="2311" w:type="dxa"/>
            <w:shd w:val="clear" w:color="auto" w:fill="F2DBDB" w:themeFill="accent2" w:themeFillTint="33"/>
          </w:tcPr>
          <w:p w14:paraId="47E23C75" w14:textId="7706B8D8" w:rsidR="0083152B" w:rsidDel="00215B84" w:rsidRDefault="0083152B" w:rsidP="008B221E">
            <w:pPr>
              <w:rPr>
                <w:del w:id="4431" w:author="Michael Bell" w:date="2013-05-06T18:32:00Z"/>
              </w:rPr>
            </w:pPr>
            <w:del w:id="4432" w:author="Michael Bell" w:date="2013-05-06T18:32:00Z">
              <w:r w:rsidDel="00215B84">
                <w:delText>-</w:delText>
              </w:r>
            </w:del>
          </w:p>
        </w:tc>
        <w:tc>
          <w:tcPr>
            <w:tcW w:w="2311" w:type="dxa"/>
          </w:tcPr>
          <w:p w14:paraId="4D363B61" w14:textId="57EE25BC" w:rsidR="0083152B" w:rsidDel="00215B84" w:rsidRDefault="0083152B" w:rsidP="008B221E">
            <w:pPr>
              <w:rPr>
                <w:del w:id="4433" w:author="Michael Bell" w:date="2013-05-06T18:32:00Z"/>
              </w:rPr>
            </w:pPr>
          </w:p>
        </w:tc>
      </w:tr>
      <w:tr w:rsidR="0083152B" w:rsidDel="00215B84" w14:paraId="1797A9B8" w14:textId="65F2BF0A" w:rsidTr="008B221E">
        <w:trPr>
          <w:del w:id="4434" w:author="Michael Bell" w:date="2013-05-06T18:32:00Z"/>
        </w:trPr>
        <w:tc>
          <w:tcPr>
            <w:tcW w:w="2310" w:type="dxa"/>
            <w:shd w:val="clear" w:color="auto" w:fill="F2DBDB" w:themeFill="accent2" w:themeFillTint="33"/>
          </w:tcPr>
          <w:p w14:paraId="3519E0F2" w14:textId="0A67DA81" w:rsidR="0083152B" w:rsidDel="00215B84" w:rsidRDefault="0083152B" w:rsidP="008B221E">
            <w:pPr>
              <w:rPr>
                <w:del w:id="4435" w:author="Michael Bell" w:date="2013-05-06T18:32:00Z"/>
              </w:rPr>
            </w:pPr>
            <w:del w:id="4436" w:author="Michael Bell" w:date="2013-05-06T18:32:00Z">
              <w:r w:rsidDel="00215B84">
                <w:delText>Vancoville</w:delText>
              </w:r>
            </w:del>
          </w:p>
        </w:tc>
        <w:tc>
          <w:tcPr>
            <w:tcW w:w="2310" w:type="dxa"/>
            <w:shd w:val="clear" w:color="auto" w:fill="F2DBDB" w:themeFill="accent2" w:themeFillTint="33"/>
          </w:tcPr>
          <w:p w14:paraId="3CD7669A" w14:textId="4D364906" w:rsidR="0083152B" w:rsidDel="00215B84" w:rsidRDefault="0083152B" w:rsidP="008B221E">
            <w:pPr>
              <w:rPr>
                <w:del w:id="4437" w:author="Michael Bell" w:date="2013-05-06T18:32:00Z"/>
              </w:rPr>
            </w:pPr>
            <w:del w:id="4438" w:author="Michael Bell" w:date="2013-05-06T18:32:00Z">
              <w:r w:rsidDel="00215B84">
                <w:delText>Up</w:delText>
              </w:r>
            </w:del>
          </w:p>
        </w:tc>
        <w:tc>
          <w:tcPr>
            <w:tcW w:w="2311" w:type="dxa"/>
            <w:shd w:val="clear" w:color="auto" w:fill="F2DBDB" w:themeFill="accent2" w:themeFillTint="33"/>
          </w:tcPr>
          <w:p w14:paraId="2E87EEC0" w14:textId="369C53EE" w:rsidR="0083152B" w:rsidDel="00215B84" w:rsidRDefault="0083152B" w:rsidP="008B221E">
            <w:pPr>
              <w:rPr>
                <w:del w:id="4439" w:author="Michael Bell" w:date="2013-05-06T18:32:00Z"/>
              </w:rPr>
            </w:pPr>
            <w:del w:id="4440" w:author="Michael Bell" w:date="2013-05-06T18:32:00Z">
              <w:r w:rsidDel="00215B84">
                <w:delText>Regantra</w:delText>
              </w:r>
            </w:del>
          </w:p>
        </w:tc>
        <w:tc>
          <w:tcPr>
            <w:tcW w:w="2311" w:type="dxa"/>
          </w:tcPr>
          <w:p w14:paraId="2FDEF632" w14:textId="264CA8C1" w:rsidR="0083152B" w:rsidDel="00215B84" w:rsidRDefault="0083152B" w:rsidP="008B221E">
            <w:pPr>
              <w:rPr>
                <w:del w:id="4441" w:author="Michael Bell" w:date="2013-05-06T18:32:00Z"/>
              </w:rPr>
            </w:pPr>
          </w:p>
        </w:tc>
      </w:tr>
      <w:tr w:rsidR="0083152B" w:rsidDel="00215B84" w14:paraId="32A35346" w14:textId="36BDCD84" w:rsidTr="008B221E">
        <w:trPr>
          <w:del w:id="4442" w:author="Michael Bell" w:date="2013-05-06T18:32:00Z"/>
        </w:trPr>
        <w:tc>
          <w:tcPr>
            <w:tcW w:w="2310" w:type="dxa"/>
            <w:shd w:val="clear" w:color="auto" w:fill="F2DBDB" w:themeFill="accent2" w:themeFillTint="33"/>
          </w:tcPr>
          <w:p w14:paraId="3056AB3F" w14:textId="2C97D50D" w:rsidR="0083152B" w:rsidDel="00215B84" w:rsidRDefault="0083152B" w:rsidP="008B221E">
            <w:pPr>
              <w:rPr>
                <w:del w:id="4443" w:author="Michael Bell" w:date="2013-05-06T18:32:00Z"/>
              </w:rPr>
            </w:pPr>
          </w:p>
        </w:tc>
        <w:tc>
          <w:tcPr>
            <w:tcW w:w="2310" w:type="dxa"/>
            <w:shd w:val="clear" w:color="auto" w:fill="F2DBDB" w:themeFill="accent2" w:themeFillTint="33"/>
          </w:tcPr>
          <w:p w14:paraId="07F45A98" w14:textId="57D51535" w:rsidR="0083152B" w:rsidDel="00215B84" w:rsidRDefault="0083152B" w:rsidP="008B221E">
            <w:pPr>
              <w:rPr>
                <w:del w:id="4444" w:author="Michael Bell" w:date="2013-05-06T18:32:00Z"/>
              </w:rPr>
            </w:pPr>
            <w:del w:id="4445" w:author="Michael Bell" w:date="2013-05-06T18:32:00Z">
              <w:r w:rsidDel="00215B84">
                <w:delText>Down</w:delText>
              </w:r>
            </w:del>
          </w:p>
        </w:tc>
        <w:tc>
          <w:tcPr>
            <w:tcW w:w="2311" w:type="dxa"/>
            <w:shd w:val="clear" w:color="auto" w:fill="F2DBDB" w:themeFill="accent2" w:themeFillTint="33"/>
          </w:tcPr>
          <w:p w14:paraId="4444305E" w14:textId="249B8904" w:rsidR="0083152B" w:rsidDel="00215B84" w:rsidRDefault="0083152B" w:rsidP="008B221E">
            <w:pPr>
              <w:rPr>
                <w:del w:id="4446" w:author="Michael Bell" w:date="2013-05-06T18:32:00Z"/>
              </w:rPr>
            </w:pPr>
            <w:del w:id="4447" w:author="Michael Bell" w:date="2013-05-06T18:32:00Z">
              <w:r w:rsidDel="00215B84">
                <w:delText>-</w:delText>
              </w:r>
            </w:del>
          </w:p>
        </w:tc>
        <w:tc>
          <w:tcPr>
            <w:tcW w:w="2311" w:type="dxa"/>
          </w:tcPr>
          <w:p w14:paraId="07005401" w14:textId="7DE43478" w:rsidR="0083152B" w:rsidDel="00215B84" w:rsidRDefault="0083152B" w:rsidP="008B221E">
            <w:pPr>
              <w:rPr>
                <w:del w:id="4448" w:author="Michael Bell" w:date="2013-05-06T18:32:00Z"/>
              </w:rPr>
            </w:pPr>
          </w:p>
        </w:tc>
      </w:tr>
      <w:tr w:rsidR="0083152B" w:rsidDel="00215B84" w14:paraId="3652DF3E" w14:textId="694F070F" w:rsidTr="008B221E">
        <w:trPr>
          <w:del w:id="4449" w:author="Michael Bell" w:date="2013-05-06T18:32:00Z"/>
        </w:trPr>
        <w:tc>
          <w:tcPr>
            <w:tcW w:w="2310" w:type="dxa"/>
            <w:shd w:val="clear" w:color="auto" w:fill="F2DBDB" w:themeFill="accent2" w:themeFillTint="33"/>
          </w:tcPr>
          <w:p w14:paraId="3EBE8503" w14:textId="2A82066A" w:rsidR="0083152B" w:rsidDel="00215B84" w:rsidRDefault="0083152B" w:rsidP="008B221E">
            <w:pPr>
              <w:rPr>
                <w:del w:id="4450" w:author="Michael Bell" w:date="2013-05-06T18:32:00Z"/>
              </w:rPr>
            </w:pPr>
          </w:p>
        </w:tc>
        <w:tc>
          <w:tcPr>
            <w:tcW w:w="2310" w:type="dxa"/>
            <w:shd w:val="clear" w:color="auto" w:fill="F2DBDB" w:themeFill="accent2" w:themeFillTint="33"/>
          </w:tcPr>
          <w:p w14:paraId="2E01A31A" w14:textId="593CD298" w:rsidR="0083152B" w:rsidDel="00215B84" w:rsidRDefault="0083152B" w:rsidP="008B221E">
            <w:pPr>
              <w:rPr>
                <w:del w:id="4451" w:author="Michael Bell" w:date="2013-05-06T18:32:00Z"/>
              </w:rPr>
            </w:pPr>
            <w:del w:id="4452" w:author="Michael Bell" w:date="2013-05-06T18:32:00Z">
              <w:r w:rsidDel="00215B84">
                <w:delText>Left</w:delText>
              </w:r>
            </w:del>
          </w:p>
        </w:tc>
        <w:tc>
          <w:tcPr>
            <w:tcW w:w="2311" w:type="dxa"/>
            <w:shd w:val="clear" w:color="auto" w:fill="F2DBDB" w:themeFill="accent2" w:themeFillTint="33"/>
          </w:tcPr>
          <w:p w14:paraId="0FDADC36" w14:textId="0D67F301" w:rsidR="0083152B" w:rsidDel="00215B84" w:rsidRDefault="0083152B" w:rsidP="008B221E">
            <w:pPr>
              <w:rPr>
                <w:del w:id="4453" w:author="Michael Bell" w:date="2013-05-06T18:32:00Z"/>
              </w:rPr>
            </w:pPr>
            <w:del w:id="4454" w:author="Michael Bell" w:date="2013-05-06T18:32:00Z">
              <w:r w:rsidDel="00215B84">
                <w:delText>Destinations</w:delText>
              </w:r>
            </w:del>
          </w:p>
        </w:tc>
        <w:tc>
          <w:tcPr>
            <w:tcW w:w="2311" w:type="dxa"/>
          </w:tcPr>
          <w:p w14:paraId="5A3ECD32" w14:textId="67E22269" w:rsidR="0083152B" w:rsidDel="00215B84" w:rsidRDefault="0083152B" w:rsidP="008B221E">
            <w:pPr>
              <w:rPr>
                <w:del w:id="4455" w:author="Michael Bell" w:date="2013-05-06T18:32:00Z"/>
              </w:rPr>
            </w:pPr>
          </w:p>
        </w:tc>
      </w:tr>
      <w:tr w:rsidR="0083152B" w:rsidDel="00215B84" w14:paraId="051D96E6" w14:textId="07FDB07D" w:rsidTr="008B221E">
        <w:trPr>
          <w:del w:id="4456" w:author="Michael Bell" w:date="2013-05-06T18:32:00Z"/>
        </w:trPr>
        <w:tc>
          <w:tcPr>
            <w:tcW w:w="2310" w:type="dxa"/>
            <w:shd w:val="clear" w:color="auto" w:fill="F2DBDB" w:themeFill="accent2" w:themeFillTint="33"/>
          </w:tcPr>
          <w:p w14:paraId="244B0C77" w14:textId="17CEC064" w:rsidR="0083152B" w:rsidDel="00215B84" w:rsidRDefault="0083152B" w:rsidP="008B221E">
            <w:pPr>
              <w:rPr>
                <w:del w:id="4457" w:author="Michael Bell" w:date="2013-05-06T18:32:00Z"/>
              </w:rPr>
            </w:pPr>
          </w:p>
        </w:tc>
        <w:tc>
          <w:tcPr>
            <w:tcW w:w="2310" w:type="dxa"/>
            <w:shd w:val="clear" w:color="auto" w:fill="F2DBDB" w:themeFill="accent2" w:themeFillTint="33"/>
          </w:tcPr>
          <w:p w14:paraId="6E29FAE2" w14:textId="71B76C0E" w:rsidR="0083152B" w:rsidDel="00215B84" w:rsidRDefault="0083152B" w:rsidP="008B221E">
            <w:pPr>
              <w:rPr>
                <w:del w:id="4458" w:author="Michael Bell" w:date="2013-05-06T18:32:00Z"/>
              </w:rPr>
            </w:pPr>
            <w:del w:id="4459" w:author="Michael Bell" w:date="2013-05-06T18:32:00Z">
              <w:r w:rsidDel="00215B84">
                <w:delText>Right</w:delText>
              </w:r>
            </w:del>
          </w:p>
        </w:tc>
        <w:tc>
          <w:tcPr>
            <w:tcW w:w="2311" w:type="dxa"/>
            <w:shd w:val="clear" w:color="auto" w:fill="F2DBDB" w:themeFill="accent2" w:themeFillTint="33"/>
          </w:tcPr>
          <w:p w14:paraId="5B8A9F25" w14:textId="24B949FA" w:rsidR="0083152B" w:rsidDel="00215B84" w:rsidRDefault="0083152B" w:rsidP="008B221E">
            <w:pPr>
              <w:rPr>
                <w:del w:id="4460" w:author="Michael Bell" w:date="2013-05-06T18:32:00Z"/>
              </w:rPr>
            </w:pPr>
            <w:del w:id="4461" w:author="Michael Bell" w:date="2013-05-06T18:32:00Z">
              <w:r w:rsidDel="00215B84">
                <w:delText>-</w:delText>
              </w:r>
            </w:del>
          </w:p>
        </w:tc>
        <w:tc>
          <w:tcPr>
            <w:tcW w:w="2311" w:type="dxa"/>
          </w:tcPr>
          <w:p w14:paraId="70082FC5" w14:textId="7357BD14" w:rsidR="0083152B" w:rsidDel="00215B84" w:rsidRDefault="0083152B" w:rsidP="008B221E">
            <w:pPr>
              <w:rPr>
                <w:del w:id="4462" w:author="Michael Bell" w:date="2013-05-06T18:32:00Z"/>
              </w:rPr>
            </w:pPr>
          </w:p>
        </w:tc>
      </w:tr>
      <w:tr w:rsidR="0083152B" w:rsidDel="00215B84" w14:paraId="2C1E3576" w14:textId="5478C8D4" w:rsidTr="008B221E">
        <w:trPr>
          <w:del w:id="4463" w:author="Michael Bell" w:date="2013-05-06T18:32:00Z"/>
        </w:trPr>
        <w:tc>
          <w:tcPr>
            <w:tcW w:w="2310" w:type="dxa"/>
            <w:shd w:val="clear" w:color="auto" w:fill="F2DBDB" w:themeFill="accent2" w:themeFillTint="33"/>
          </w:tcPr>
          <w:p w14:paraId="5B32B29F" w14:textId="2A686794" w:rsidR="0083152B" w:rsidDel="00215B84" w:rsidRDefault="0083152B" w:rsidP="008B221E">
            <w:pPr>
              <w:rPr>
                <w:del w:id="4464" w:author="Michael Bell" w:date="2013-05-06T18:32:00Z"/>
              </w:rPr>
            </w:pPr>
            <w:del w:id="4465" w:author="Michael Bell" w:date="2013-05-06T18:32:00Z">
              <w:r w:rsidDel="00215B84">
                <w:delText>Top Speed</w:delText>
              </w:r>
            </w:del>
          </w:p>
        </w:tc>
        <w:tc>
          <w:tcPr>
            <w:tcW w:w="2310" w:type="dxa"/>
            <w:shd w:val="clear" w:color="auto" w:fill="F2DBDB" w:themeFill="accent2" w:themeFillTint="33"/>
          </w:tcPr>
          <w:p w14:paraId="42FB5906" w14:textId="025A6D24" w:rsidR="0083152B" w:rsidDel="00215B84" w:rsidRDefault="0083152B" w:rsidP="008B221E">
            <w:pPr>
              <w:rPr>
                <w:del w:id="4466" w:author="Michael Bell" w:date="2013-05-06T18:32:00Z"/>
              </w:rPr>
            </w:pPr>
            <w:del w:id="4467" w:author="Michael Bell" w:date="2013-05-06T18:32:00Z">
              <w:r w:rsidDel="00215B84">
                <w:delText>Up</w:delText>
              </w:r>
            </w:del>
          </w:p>
        </w:tc>
        <w:tc>
          <w:tcPr>
            <w:tcW w:w="2311" w:type="dxa"/>
            <w:shd w:val="clear" w:color="auto" w:fill="F2DBDB" w:themeFill="accent2" w:themeFillTint="33"/>
          </w:tcPr>
          <w:p w14:paraId="3F931E29" w14:textId="62199F6B" w:rsidR="0083152B" w:rsidDel="00215B84" w:rsidRDefault="0083152B" w:rsidP="008B221E">
            <w:pPr>
              <w:rPr>
                <w:del w:id="4468" w:author="Michael Bell" w:date="2013-05-06T18:32:00Z"/>
              </w:rPr>
            </w:pPr>
            <w:del w:id="4469" w:author="Michael Bell" w:date="2013-05-06T18:32:00Z">
              <w:r w:rsidDel="00215B84">
                <w:delText>-</w:delText>
              </w:r>
            </w:del>
          </w:p>
        </w:tc>
        <w:tc>
          <w:tcPr>
            <w:tcW w:w="2311" w:type="dxa"/>
          </w:tcPr>
          <w:p w14:paraId="09F8E2B7" w14:textId="0C05C58F" w:rsidR="0083152B" w:rsidDel="00215B84" w:rsidRDefault="0083152B" w:rsidP="008B221E">
            <w:pPr>
              <w:rPr>
                <w:del w:id="4470" w:author="Michael Bell" w:date="2013-05-06T18:32:00Z"/>
              </w:rPr>
            </w:pPr>
          </w:p>
        </w:tc>
      </w:tr>
      <w:tr w:rsidR="0083152B" w:rsidDel="00215B84" w14:paraId="0975DA70" w14:textId="36A754F1" w:rsidTr="008B221E">
        <w:trPr>
          <w:del w:id="4471" w:author="Michael Bell" w:date="2013-05-06T18:32:00Z"/>
        </w:trPr>
        <w:tc>
          <w:tcPr>
            <w:tcW w:w="2310" w:type="dxa"/>
            <w:shd w:val="clear" w:color="auto" w:fill="F2DBDB" w:themeFill="accent2" w:themeFillTint="33"/>
          </w:tcPr>
          <w:p w14:paraId="1DF5C570" w14:textId="38BD4A9A" w:rsidR="0083152B" w:rsidDel="00215B84" w:rsidRDefault="0083152B" w:rsidP="008B221E">
            <w:pPr>
              <w:rPr>
                <w:del w:id="4472" w:author="Michael Bell" w:date="2013-05-06T18:32:00Z"/>
              </w:rPr>
            </w:pPr>
          </w:p>
        </w:tc>
        <w:tc>
          <w:tcPr>
            <w:tcW w:w="2310" w:type="dxa"/>
            <w:shd w:val="clear" w:color="auto" w:fill="F2DBDB" w:themeFill="accent2" w:themeFillTint="33"/>
          </w:tcPr>
          <w:p w14:paraId="78A41DCB" w14:textId="50E3CAC3" w:rsidR="0083152B" w:rsidDel="00215B84" w:rsidRDefault="0083152B" w:rsidP="008B221E">
            <w:pPr>
              <w:rPr>
                <w:del w:id="4473" w:author="Michael Bell" w:date="2013-05-06T18:32:00Z"/>
              </w:rPr>
            </w:pPr>
            <w:del w:id="4474" w:author="Michael Bell" w:date="2013-05-06T18:32:00Z">
              <w:r w:rsidDel="00215B84">
                <w:delText>Down</w:delText>
              </w:r>
            </w:del>
          </w:p>
        </w:tc>
        <w:tc>
          <w:tcPr>
            <w:tcW w:w="2311" w:type="dxa"/>
            <w:shd w:val="clear" w:color="auto" w:fill="F2DBDB" w:themeFill="accent2" w:themeFillTint="33"/>
          </w:tcPr>
          <w:p w14:paraId="4B17F938" w14:textId="4DE68C5B" w:rsidR="0083152B" w:rsidDel="00215B84" w:rsidRDefault="0083152B" w:rsidP="008B221E">
            <w:pPr>
              <w:rPr>
                <w:del w:id="4475" w:author="Michael Bell" w:date="2013-05-06T18:32:00Z"/>
              </w:rPr>
            </w:pPr>
            <w:del w:id="4476" w:author="Michael Bell" w:date="2013-05-06T18:32:00Z">
              <w:r w:rsidDel="00215B84">
                <w:delText>Backlight</w:delText>
              </w:r>
            </w:del>
          </w:p>
        </w:tc>
        <w:tc>
          <w:tcPr>
            <w:tcW w:w="2311" w:type="dxa"/>
          </w:tcPr>
          <w:p w14:paraId="71C0B893" w14:textId="20A36005" w:rsidR="0083152B" w:rsidDel="00215B84" w:rsidRDefault="0083152B" w:rsidP="008B221E">
            <w:pPr>
              <w:rPr>
                <w:del w:id="4477" w:author="Michael Bell" w:date="2013-05-06T18:32:00Z"/>
              </w:rPr>
            </w:pPr>
          </w:p>
        </w:tc>
      </w:tr>
      <w:tr w:rsidR="0083152B" w:rsidDel="00215B84" w14:paraId="0FC05191" w14:textId="3832E561" w:rsidTr="008B221E">
        <w:trPr>
          <w:del w:id="4478" w:author="Michael Bell" w:date="2013-05-06T18:32:00Z"/>
        </w:trPr>
        <w:tc>
          <w:tcPr>
            <w:tcW w:w="2310" w:type="dxa"/>
            <w:shd w:val="clear" w:color="auto" w:fill="F2DBDB" w:themeFill="accent2" w:themeFillTint="33"/>
          </w:tcPr>
          <w:p w14:paraId="0949B80F" w14:textId="4C727313" w:rsidR="0083152B" w:rsidDel="00215B84" w:rsidRDefault="0083152B" w:rsidP="008B221E">
            <w:pPr>
              <w:rPr>
                <w:del w:id="4479" w:author="Michael Bell" w:date="2013-05-06T18:32:00Z"/>
              </w:rPr>
            </w:pPr>
          </w:p>
        </w:tc>
        <w:tc>
          <w:tcPr>
            <w:tcW w:w="2310" w:type="dxa"/>
            <w:shd w:val="clear" w:color="auto" w:fill="F2DBDB" w:themeFill="accent2" w:themeFillTint="33"/>
          </w:tcPr>
          <w:p w14:paraId="6C26C1DB" w14:textId="5DB56B5B" w:rsidR="0083152B" w:rsidDel="00215B84" w:rsidRDefault="0083152B" w:rsidP="008B221E">
            <w:pPr>
              <w:rPr>
                <w:del w:id="4480" w:author="Michael Bell" w:date="2013-05-06T18:32:00Z"/>
              </w:rPr>
            </w:pPr>
            <w:del w:id="4481" w:author="Michael Bell" w:date="2013-05-06T18:32:00Z">
              <w:r w:rsidDel="00215B84">
                <w:delText>Left</w:delText>
              </w:r>
            </w:del>
          </w:p>
        </w:tc>
        <w:tc>
          <w:tcPr>
            <w:tcW w:w="2311" w:type="dxa"/>
            <w:shd w:val="clear" w:color="auto" w:fill="F2DBDB" w:themeFill="accent2" w:themeFillTint="33"/>
          </w:tcPr>
          <w:p w14:paraId="25E7E76B" w14:textId="13E45887" w:rsidR="0083152B" w:rsidDel="00215B84" w:rsidRDefault="0083152B" w:rsidP="008B221E">
            <w:pPr>
              <w:rPr>
                <w:del w:id="4482" w:author="Michael Bell" w:date="2013-05-06T18:32:00Z"/>
              </w:rPr>
            </w:pPr>
            <w:del w:id="4483" w:author="Michael Bell" w:date="2013-05-06T18:32:00Z">
              <w:r w:rsidDel="00215B84">
                <w:delText>Settings</w:delText>
              </w:r>
            </w:del>
          </w:p>
        </w:tc>
        <w:tc>
          <w:tcPr>
            <w:tcW w:w="2311" w:type="dxa"/>
          </w:tcPr>
          <w:p w14:paraId="4CA5CD43" w14:textId="3A24FE0C" w:rsidR="0083152B" w:rsidDel="00215B84" w:rsidRDefault="0083152B" w:rsidP="008B221E">
            <w:pPr>
              <w:rPr>
                <w:del w:id="4484" w:author="Michael Bell" w:date="2013-05-06T18:32:00Z"/>
              </w:rPr>
            </w:pPr>
          </w:p>
        </w:tc>
      </w:tr>
      <w:tr w:rsidR="0083152B" w:rsidDel="00215B84" w14:paraId="64397E17" w14:textId="0B464BBD" w:rsidTr="008B221E">
        <w:trPr>
          <w:del w:id="4485" w:author="Michael Bell" w:date="2013-05-06T18:32:00Z"/>
        </w:trPr>
        <w:tc>
          <w:tcPr>
            <w:tcW w:w="2310" w:type="dxa"/>
            <w:shd w:val="clear" w:color="auto" w:fill="F2DBDB" w:themeFill="accent2" w:themeFillTint="33"/>
          </w:tcPr>
          <w:p w14:paraId="6005F36D" w14:textId="13969DF9" w:rsidR="0083152B" w:rsidDel="00215B84" w:rsidRDefault="0083152B" w:rsidP="008B221E">
            <w:pPr>
              <w:rPr>
                <w:del w:id="4486" w:author="Michael Bell" w:date="2013-05-06T18:32:00Z"/>
              </w:rPr>
            </w:pPr>
          </w:p>
        </w:tc>
        <w:tc>
          <w:tcPr>
            <w:tcW w:w="2310" w:type="dxa"/>
            <w:shd w:val="clear" w:color="auto" w:fill="F2DBDB" w:themeFill="accent2" w:themeFillTint="33"/>
          </w:tcPr>
          <w:p w14:paraId="5F588EF0" w14:textId="143703DF" w:rsidR="0083152B" w:rsidDel="00215B84" w:rsidRDefault="0083152B" w:rsidP="008B221E">
            <w:pPr>
              <w:rPr>
                <w:del w:id="4487" w:author="Michael Bell" w:date="2013-05-06T18:32:00Z"/>
              </w:rPr>
            </w:pPr>
            <w:del w:id="4488" w:author="Michael Bell" w:date="2013-05-06T18:32:00Z">
              <w:r w:rsidDel="00215B84">
                <w:delText>Right</w:delText>
              </w:r>
            </w:del>
          </w:p>
        </w:tc>
        <w:tc>
          <w:tcPr>
            <w:tcW w:w="2311" w:type="dxa"/>
            <w:shd w:val="clear" w:color="auto" w:fill="F2DBDB" w:themeFill="accent2" w:themeFillTint="33"/>
          </w:tcPr>
          <w:p w14:paraId="63706E11" w14:textId="1D9C2E26" w:rsidR="0083152B" w:rsidDel="00215B84" w:rsidRDefault="0083152B" w:rsidP="008B221E">
            <w:pPr>
              <w:rPr>
                <w:del w:id="4489" w:author="Michael Bell" w:date="2013-05-06T18:32:00Z"/>
              </w:rPr>
            </w:pPr>
            <w:del w:id="4490" w:author="Michael Bell" w:date="2013-05-06T18:32:00Z">
              <w:r w:rsidDel="00215B84">
                <w:delText>-</w:delText>
              </w:r>
            </w:del>
          </w:p>
        </w:tc>
        <w:tc>
          <w:tcPr>
            <w:tcW w:w="2311" w:type="dxa"/>
          </w:tcPr>
          <w:p w14:paraId="6B3B7D0E" w14:textId="0BA31AC2" w:rsidR="0083152B" w:rsidDel="00215B84" w:rsidRDefault="0083152B" w:rsidP="008B221E">
            <w:pPr>
              <w:rPr>
                <w:del w:id="4491" w:author="Michael Bell" w:date="2013-05-06T18:32:00Z"/>
              </w:rPr>
            </w:pPr>
          </w:p>
        </w:tc>
      </w:tr>
      <w:tr w:rsidR="0083152B" w:rsidDel="00215B84" w14:paraId="6AD6201E" w14:textId="03C1F133" w:rsidTr="008B221E">
        <w:trPr>
          <w:del w:id="4492" w:author="Michael Bell" w:date="2013-05-06T18:32:00Z"/>
        </w:trPr>
        <w:tc>
          <w:tcPr>
            <w:tcW w:w="2310" w:type="dxa"/>
            <w:shd w:val="clear" w:color="auto" w:fill="F2DBDB" w:themeFill="accent2" w:themeFillTint="33"/>
          </w:tcPr>
          <w:p w14:paraId="0CA729E0" w14:textId="22D43B2C" w:rsidR="0083152B" w:rsidDel="00215B84" w:rsidRDefault="0083152B" w:rsidP="008B221E">
            <w:pPr>
              <w:rPr>
                <w:del w:id="4493" w:author="Michael Bell" w:date="2013-05-06T18:32:00Z"/>
              </w:rPr>
            </w:pPr>
            <w:del w:id="4494" w:author="Michael Bell" w:date="2013-05-06T18:32:00Z">
              <w:r w:rsidDel="00215B84">
                <w:delText>Backlight</w:delText>
              </w:r>
            </w:del>
          </w:p>
        </w:tc>
        <w:tc>
          <w:tcPr>
            <w:tcW w:w="2310" w:type="dxa"/>
            <w:shd w:val="clear" w:color="auto" w:fill="F2DBDB" w:themeFill="accent2" w:themeFillTint="33"/>
          </w:tcPr>
          <w:p w14:paraId="03FE30F9" w14:textId="42EED296" w:rsidR="0083152B" w:rsidDel="00215B84" w:rsidRDefault="0083152B" w:rsidP="008B221E">
            <w:pPr>
              <w:rPr>
                <w:del w:id="4495" w:author="Michael Bell" w:date="2013-05-06T18:32:00Z"/>
              </w:rPr>
            </w:pPr>
            <w:del w:id="4496" w:author="Michael Bell" w:date="2013-05-06T18:32:00Z">
              <w:r w:rsidDel="00215B84">
                <w:delText>Up</w:delText>
              </w:r>
            </w:del>
          </w:p>
        </w:tc>
        <w:tc>
          <w:tcPr>
            <w:tcW w:w="2311" w:type="dxa"/>
            <w:shd w:val="clear" w:color="auto" w:fill="F2DBDB" w:themeFill="accent2" w:themeFillTint="33"/>
          </w:tcPr>
          <w:p w14:paraId="49A97595" w14:textId="5F11A8E5" w:rsidR="0083152B" w:rsidDel="00215B84" w:rsidRDefault="0083152B" w:rsidP="008B221E">
            <w:pPr>
              <w:rPr>
                <w:del w:id="4497" w:author="Michael Bell" w:date="2013-05-06T18:32:00Z"/>
              </w:rPr>
            </w:pPr>
            <w:del w:id="4498" w:author="Michael Bell" w:date="2013-05-06T18:32:00Z">
              <w:r w:rsidDel="00215B84">
                <w:delText>Top Speed</w:delText>
              </w:r>
            </w:del>
          </w:p>
        </w:tc>
        <w:tc>
          <w:tcPr>
            <w:tcW w:w="2311" w:type="dxa"/>
          </w:tcPr>
          <w:p w14:paraId="0510A6A8" w14:textId="43894251" w:rsidR="0083152B" w:rsidDel="00215B84" w:rsidRDefault="0083152B" w:rsidP="008B221E">
            <w:pPr>
              <w:rPr>
                <w:del w:id="4499" w:author="Michael Bell" w:date="2013-05-06T18:32:00Z"/>
              </w:rPr>
            </w:pPr>
          </w:p>
        </w:tc>
      </w:tr>
      <w:tr w:rsidR="0083152B" w:rsidDel="00215B84" w14:paraId="680EEDB9" w14:textId="3560A389" w:rsidTr="008B221E">
        <w:trPr>
          <w:del w:id="4500" w:author="Michael Bell" w:date="2013-05-06T18:32:00Z"/>
        </w:trPr>
        <w:tc>
          <w:tcPr>
            <w:tcW w:w="2310" w:type="dxa"/>
            <w:shd w:val="clear" w:color="auto" w:fill="F2DBDB" w:themeFill="accent2" w:themeFillTint="33"/>
          </w:tcPr>
          <w:p w14:paraId="339B1BBB" w14:textId="424EE7DA" w:rsidR="0083152B" w:rsidDel="00215B84" w:rsidRDefault="0083152B" w:rsidP="008B221E">
            <w:pPr>
              <w:rPr>
                <w:del w:id="4501" w:author="Michael Bell" w:date="2013-05-06T18:32:00Z"/>
              </w:rPr>
            </w:pPr>
          </w:p>
        </w:tc>
        <w:tc>
          <w:tcPr>
            <w:tcW w:w="2310" w:type="dxa"/>
            <w:shd w:val="clear" w:color="auto" w:fill="F2DBDB" w:themeFill="accent2" w:themeFillTint="33"/>
          </w:tcPr>
          <w:p w14:paraId="6083A016" w14:textId="6821641E" w:rsidR="0083152B" w:rsidDel="00215B84" w:rsidRDefault="0083152B" w:rsidP="008B221E">
            <w:pPr>
              <w:rPr>
                <w:del w:id="4502" w:author="Michael Bell" w:date="2013-05-06T18:32:00Z"/>
              </w:rPr>
            </w:pPr>
            <w:del w:id="4503" w:author="Michael Bell" w:date="2013-05-06T18:32:00Z">
              <w:r w:rsidDel="00215B84">
                <w:delText>Down</w:delText>
              </w:r>
            </w:del>
          </w:p>
        </w:tc>
        <w:tc>
          <w:tcPr>
            <w:tcW w:w="2311" w:type="dxa"/>
            <w:shd w:val="clear" w:color="auto" w:fill="F2DBDB" w:themeFill="accent2" w:themeFillTint="33"/>
          </w:tcPr>
          <w:p w14:paraId="34A14CF3" w14:textId="640ACF81" w:rsidR="0083152B" w:rsidDel="00215B84" w:rsidRDefault="0083152B" w:rsidP="008B221E">
            <w:pPr>
              <w:rPr>
                <w:del w:id="4504" w:author="Michael Bell" w:date="2013-05-06T18:32:00Z"/>
              </w:rPr>
            </w:pPr>
            <w:del w:id="4505" w:author="Michael Bell" w:date="2013-05-06T18:32:00Z">
              <w:r w:rsidDel="00215B84">
                <w:delText>-</w:delText>
              </w:r>
            </w:del>
          </w:p>
        </w:tc>
        <w:tc>
          <w:tcPr>
            <w:tcW w:w="2311" w:type="dxa"/>
          </w:tcPr>
          <w:p w14:paraId="2B11E1C4" w14:textId="0DC76454" w:rsidR="0083152B" w:rsidDel="00215B84" w:rsidRDefault="0083152B" w:rsidP="008B221E">
            <w:pPr>
              <w:rPr>
                <w:del w:id="4506" w:author="Michael Bell" w:date="2013-05-06T18:32:00Z"/>
              </w:rPr>
            </w:pPr>
          </w:p>
        </w:tc>
      </w:tr>
      <w:tr w:rsidR="0083152B" w:rsidDel="00215B84" w14:paraId="5208CE93" w14:textId="0A08184F" w:rsidTr="008B221E">
        <w:trPr>
          <w:del w:id="4507" w:author="Michael Bell" w:date="2013-05-06T18:32:00Z"/>
        </w:trPr>
        <w:tc>
          <w:tcPr>
            <w:tcW w:w="2310" w:type="dxa"/>
            <w:shd w:val="clear" w:color="auto" w:fill="F2DBDB" w:themeFill="accent2" w:themeFillTint="33"/>
          </w:tcPr>
          <w:p w14:paraId="1FC2C407" w14:textId="576EA160" w:rsidR="0083152B" w:rsidDel="00215B84" w:rsidRDefault="0083152B" w:rsidP="008B221E">
            <w:pPr>
              <w:rPr>
                <w:del w:id="4508" w:author="Michael Bell" w:date="2013-05-06T18:32:00Z"/>
              </w:rPr>
            </w:pPr>
          </w:p>
        </w:tc>
        <w:tc>
          <w:tcPr>
            <w:tcW w:w="2310" w:type="dxa"/>
            <w:shd w:val="clear" w:color="auto" w:fill="F2DBDB" w:themeFill="accent2" w:themeFillTint="33"/>
          </w:tcPr>
          <w:p w14:paraId="0DE6F0A6" w14:textId="4A31BB36" w:rsidR="0083152B" w:rsidDel="00215B84" w:rsidRDefault="0083152B" w:rsidP="008B221E">
            <w:pPr>
              <w:rPr>
                <w:del w:id="4509" w:author="Michael Bell" w:date="2013-05-06T18:32:00Z"/>
              </w:rPr>
            </w:pPr>
            <w:del w:id="4510" w:author="Michael Bell" w:date="2013-05-06T18:32:00Z">
              <w:r w:rsidDel="00215B84">
                <w:delText>Left</w:delText>
              </w:r>
            </w:del>
          </w:p>
        </w:tc>
        <w:tc>
          <w:tcPr>
            <w:tcW w:w="2311" w:type="dxa"/>
            <w:shd w:val="clear" w:color="auto" w:fill="F2DBDB" w:themeFill="accent2" w:themeFillTint="33"/>
          </w:tcPr>
          <w:p w14:paraId="6FAADB4E" w14:textId="70E7F090" w:rsidR="0083152B" w:rsidDel="00215B84" w:rsidRDefault="0083152B" w:rsidP="008B221E">
            <w:pPr>
              <w:rPr>
                <w:del w:id="4511" w:author="Michael Bell" w:date="2013-05-06T18:32:00Z"/>
              </w:rPr>
            </w:pPr>
            <w:del w:id="4512" w:author="Michael Bell" w:date="2013-05-06T18:32:00Z">
              <w:r w:rsidDel="00215B84">
                <w:delText>Settings</w:delText>
              </w:r>
            </w:del>
          </w:p>
        </w:tc>
        <w:tc>
          <w:tcPr>
            <w:tcW w:w="2311" w:type="dxa"/>
          </w:tcPr>
          <w:p w14:paraId="08AC38B9" w14:textId="0D04BE60" w:rsidR="0083152B" w:rsidDel="00215B84" w:rsidRDefault="0083152B" w:rsidP="008B221E">
            <w:pPr>
              <w:rPr>
                <w:del w:id="4513" w:author="Michael Bell" w:date="2013-05-06T18:32:00Z"/>
              </w:rPr>
            </w:pPr>
          </w:p>
        </w:tc>
      </w:tr>
      <w:tr w:rsidR="0083152B" w:rsidDel="00215B84" w14:paraId="32970EAB" w14:textId="63909944" w:rsidTr="008B221E">
        <w:trPr>
          <w:del w:id="4514" w:author="Michael Bell" w:date="2013-05-06T18:32:00Z"/>
        </w:trPr>
        <w:tc>
          <w:tcPr>
            <w:tcW w:w="2310" w:type="dxa"/>
            <w:shd w:val="clear" w:color="auto" w:fill="F2DBDB" w:themeFill="accent2" w:themeFillTint="33"/>
          </w:tcPr>
          <w:p w14:paraId="36E9AE2D" w14:textId="73994159" w:rsidR="0083152B" w:rsidDel="00215B84" w:rsidRDefault="0083152B" w:rsidP="008B221E">
            <w:pPr>
              <w:rPr>
                <w:del w:id="4515" w:author="Michael Bell" w:date="2013-05-06T18:32:00Z"/>
              </w:rPr>
            </w:pPr>
          </w:p>
        </w:tc>
        <w:tc>
          <w:tcPr>
            <w:tcW w:w="2310" w:type="dxa"/>
            <w:shd w:val="clear" w:color="auto" w:fill="F2DBDB" w:themeFill="accent2" w:themeFillTint="33"/>
          </w:tcPr>
          <w:p w14:paraId="3DCBC6D8" w14:textId="596CEB71" w:rsidR="0083152B" w:rsidDel="00215B84" w:rsidRDefault="0083152B" w:rsidP="008B221E">
            <w:pPr>
              <w:rPr>
                <w:del w:id="4516" w:author="Michael Bell" w:date="2013-05-06T18:32:00Z"/>
              </w:rPr>
            </w:pPr>
            <w:del w:id="4517" w:author="Michael Bell" w:date="2013-05-06T18:32:00Z">
              <w:r w:rsidDel="00215B84">
                <w:delText>Right</w:delText>
              </w:r>
            </w:del>
          </w:p>
        </w:tc>
        <w:tc>
          <w:tcPr>
            <w:tcW w:w="2311" w:type="dxa"/>
            <w:shd w:val="clear" w:color="auto" w:fill="F2DBDB" w:themeFill="accent2" w:themeFillTint="33"/>
          </w:tcPr>
          <w:p w14:paraId="4D9825C8" w14:textId="42912E7C" w:rsidR="0083152B" w:rsidDel="00215B84" w:rsidRDefault="0083152B" w:rsidP="008B221E">
            <w:pPr>
              <w:rPr>
                <w:del w:id="4518" w:author="Michael Bell" w:date="2013-05-06T18:32:00Z"/>
              </w:rPr>
            </w:pPr>
            <w:del w:id="4519" w:author="Michael Bell" w:date="2013-05-06T18:32:00Z">
              <w:r w:rsidDel="00215B84">
                <w:delText>-</w:delText>
              </w:r>
            </w:del>
          </w:p>
        </w:tc>
        <w:tc>
          <w:tcPr>
            <w:tcW w:w="2311" w:type="dxa"/>
          </w:tcPr>
          <w:p w14:paraId="60EE5746" w14:textId="56B11C1E" w:rsidR="0083152B" w:rsidDel="00215B84" w:rsidRDefault="0083152B" w:rsidP="008B221E">
            <w:pPr>
              <w:rPr>
                <w:del w:id="4520" w:author="Michael Bell" w:date="2013-05-06T18:32:00Z"/>
              </w:rPr>
            </w:pPr>
          </w:p>
        </w:tc>
      </w:tr>
    </w:tbl>
    <w:p w14:paraId="533562C6" w14:textId="3D54B4E6" w:rsidR="0083152B" w:rsidDel="00215B84" w:rsidRDefault="0083152B">
      <w:pPr>
        <w:rPr>
          <w:del w:id="4521" w:author="Michael Bell" w:date="2013-05-06T18:32:00Z"/>
        </w:rPr>
      </w:pPr>
    </w:p>
    <w:p w14:paraId="5BEF7A9C" w14:textId="7B2852D9" w:rsidR="0083152B" w:rsidDel="00215B84" w:rsidRDefault="0083152B" w:rsidP="0083152B">
      <w:pPr>
        <w:pStyle w:val="Heading3"/>
        <w:rPr>
          <w:del w:id="4522" w:author="Michael Bell" w:date="2013-05-06T18:32:00Z"/>
        </w:rPr>
      </w:pPr>
      <w:del w:id="4523" w:author="Michael Bell" w:date="2013-05-06T18:32:00Z">
        <w:r w:rsidDel="00215B84">
          <w:delText>train on the track testing</w:delText>
        </w:r>
      </w:del>
    </w:p>
    <w:p w14:paraId="5C48B4E1" w14:textId="5E910028" w:rsidR="0083152B" w:rsidDel="00215B84" w:rsidRDefault="0083152B" w:rsidP="0083152B">
      <w:pPr>
        <w:rPr>
          <w:del w:id="4524" w:author="Michael Bell" w:date="2013-05-06T18:32:00Z"/>
        </w:rPr>
      </w:pPr>
      <w:del w:id="4525" w:author="Michael Bell" w:date="2013-05-06T18:32:00Z">
        <w:r w:rsidDel="00215B84">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del>
    </w:p>
    <w:p w14:paraId="6C4FF86C" w14:textId="6DEC9424" w:rsidR="0083152B" w:rsidDel="00215B84" w:rsidRDefault="0083152B" w:rsidP="0083152B">
      <w:pPr>
        <w:rPr>
          <w:del w:id="4526" w:author="Michael Bell" w:date="2013-05-06T18:32:00Z"/>
        </w:rPr>
      </w:pP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rsidDel="00215B84" w14:paraId="11CA508D" w14:textId="7C41D750" w:rsidTr="008B221E">
        <w:trPr>
          <w:del w:id="4527" w:author="Michael Bell" w:date="2013-05-06T18:32:00Z"/>
        </w:trPr>
        <w:tc>
          <w:tcPr>
            <w:tcW w:w="1010" w:type="dxa"/>
            <w:tcBorders>
              <w:top w:val="nil"/>
              <w:left w:val="nil"/>
              <w:bottom w:val="nil"/>
              <w:right w:val="nil"/>
            </w:tcBorders>
            <w:shd w:val="clear" w:color="auto" w:fill="auto"/>
          </w:tcPr>
          <w:p w14:paraId="52FA3B86" w14:textId="27FC2CCE" w:rsidR="0083152B" w:rsidDel="00215B84" w:rsidRDefault="0083152B" w:rsidP="008B221E">
            <w:pPr>
              <w:rPr>
                <w:del w:id="4528" w:author="Michael Bell" w:date="2013-05-06T18:32:00Z"/>
              </w:rPr>
            </w:pPr>
          </w:p>
        </w:tc>
        <w:tc>
          <w:tcPr>
            <w:tcW w:w="1028" w:type="dxa"/>
            <w:tcBorders>
              <w:top w:val="nil"/>
              <w:left w:val="nil"/>
              <w:bottom w:val="nil"/>
            </w:tcBorders>
            <w:shd w:val="clear" w:color="auto" w:fill="auto"/>
          </w:tcPr>
          <w:p w14:paraId="64CA59EC" w14:textId="104F9AE7" w:rsidR="0083152B" w:rsidDel="00215B84" w:rsidRDefault="0083152B" w:rsidP="008B221E">
            <w:pPr>
              <w:rPr>
                <w:del w:id="4529" w:author="Michael Bell" w:date="2013-05-06T18:32:00Z"/>
              </w:rPr>
            </w:pPr>
          </w:p>
        </w:tc>
        <w:tc>
          <w:tcPr>
            <w:tcW w:w="7204" w:type="dxa"/>
            <w:gridSpan w:val="7"/>
            <w:shd w:val="clear" w:color="auto" w:fill="F2DBDB" w:themeFill="accent2" w:themeFillTint="33"/>
          </w:tcPr>
          <w:p w14:paraId="41E88F32" w14:textId="58F64F02" w:rsidR="0083152B" w:rsidDel="00215B84" w:rsidRDefault="0083152B" w:rsidP="008B221E">
            <w:pPr>
              <w:jc w:val="center"/>
              <w:rPr>
                <w:del w:id="4530" w:author="Michael Bell" w:date="2013-05-06T18:32:00Z"/>
              </w:rPr>
            </w:pPr>
            <w:del w:id="4531" w:author="Michael Bell" w:date="2013-05-06T18:32:00Z">
              <w:r w:rsidDel="00215B84">
                <w:delText>Start</w:delText>
              </w:r>
            </w:del>
          </w:p>
        </w:tc>
      </w:tr>
      <w:tr w:rsidR="0083152B" w:rsidDel="00215B84" w14:paraId="4FF7B638" w14:textId="48EA7476" w:rsidTr="008B221E">
        <w:trPr>
          <w:del w:id="4532" w:author="Michael Bell" w:date="2013-05-06T18:32:00Z"/>
        </w:trPr>
        <w:tc>
          <w:tcPr>
            <w:tcW w:w="1010" w:type="dxa"/>
            <w:tcBorders>
              <w:top w:val="nil"/>
              <w:left w:val="nil"/>
              <w:right w:val="nil"/>
            </w:tcBorders>
            <w:shd w:val="clear" w:color="auto" w:fill="auto"/>
          </w:tcPr>
          <w:p w14:paraId="1980ED78" w14:textId="04EE253B" w:rsidR="0083152B" w:rsidDel="00215B84" w:rsidRDefault="0083152B" w:rsidP="008B221E">
            <w:pPr>
              <w:rPr>
                <w:del w:id="4533" w:author="Michael Bell" w:date="2013-05-06T18:32:00Z"/>
              </w:rPr>
            </w:pPr>
          </w:p>
        </w:tc>
        <w:tc>
          <w:tcPr>
            <w:tcW w:w="1028" w:type="dxa"/>
            <w:tcBorders>
              <w:top w:val="nil"/>
              <w:left w:val="nil"/>
            </w:tcBorders>
            <w:shd w:val="clear" w:color="auto" w:fill="auto"/>
          </w:tcPr>
          <w:p w14:paraId="0222C992" w14:textId="3F170401" w:rsidR="0083152B" w:rsidDel="00215B84" w:rsidRDefault="0083152B" w:rsidP="008B221E">
            <w:pPr>
              <w:rPr>
                <w:del w:id="4534" w:author="Michael Bell" w:date="2013-05-06T18:32:00Z"/>
              </w:rPr>
            </w:pPr>
          </w:p>
        </w:tc>
        <w:tc>
          <w:tcPr>
            <w:tcW w:w="1028" w:type="dxa"/>
            <w:shd w:val="clear" w:color="auto" w:fill="F2DBDB" w:themeFill="accent2" w:themeFillTint="33"/>
          </w:tcPr>
          <w:p w14:paraId="0B9BA9A1" w14:textId="71015D59" w:rsidR="0083152B" w:rsidDel="00215B84" w:rsidRDefault="0083152B" w:rsidP="008B221E">
            <w:pPr>
              <w:rPr>
                <w:del w:id="4535" w:author="Michael Bell" w:date="2013-05-06T18:32:00Z"/>
              </w:rPr>
            </w:pPr>
            <w:del w:id="4536" w:author="Michael Bell" w:date="2013-05-06T18:32:00Z">
              <w:r w:rsidDel="00215B84">
                <w:delText>1</w:delText>
              </w:r>
            </w:del>
          </w:p>
        </w:tc>
        <w:tc>
          <w:tcPr>
            <w:tcW w:w="1029" w:type="dxa"/>
            <w:shd w:val="clear" w:color="auto" w:fill="F2DBDB" w:themeFill="accent2" w:themeFillTint="33"/>
          </w:tcPr>
          <w:p w14:paraId="6DC732D2" w14:textId="5C670801" w:rsidR="0083152B" w:rsidDel="00215B84" w:rsidRDefault="0083152B" w:rsidP="008B221E">
            <w:pPr>
              <w:rPr>
                <w:del w:id="4537" w:author="Michael Bell" w:date="2013-05-06T18:32:00Z"/>
              </w:rPr>
            </w:pPr>
            <w:del w:id="4538" w:author="Michael Bell" w:date="2013-05-06T18:32:00Z">
              <w:r w:rsidDel="00215B84">
                <w:delText>2</w:delText>
              </w:r>
            </w:del>
          </w:p>
        </w:tc>
        <w:tc>
          <w:tcPr>
            <w:tcW w:w="1029" w:type="dxa"/>
            <w:shd w:val="clear" w:color="auto" w:fill="F2DBDB" w:themeFill="accent2" w:themeFillTint="33"/>
          </w:tcPr>
          <w:p w14:paraId="0DF58F01" w14:textId="77AB051F" w:rsidR="0083152B" w:rsidDel="00215B84" w:rsidRDefault="0083152B" w:rsidP="008B221E">
            <w:pPr>
              <w:rPr>
                <w:del w:id="4539" w:author="Michael Bell" w:date="2013-05-06T18:32:00Z"/>
              </w:rPr>
            </w:pPr>
            <w:del w:id="4540" w:author="Michael Bell" w:date="2013-05-06T18:32:00Z">
              <w:r w:rsidDel="00215B84">
                <w:delText>3</w:delText>
              </w:r>
            </w:del>
          </w:p>
        </w:tc>
        <w:tc>
          <w:tcPr>
            <w:tcW w:w="1029" w:type="dxa"/>
            <w:shd w:val="clear" w:color="auto" w:fill="F2DBDB" w:themeFill="accent2" w:themeFillTint="33"/>
          </w:tcPr>
          <w:p w14:paraId="207BD323" w14:textId="76F072A4" w:rsidR="0083152B" w:rsidDel="00215B84" w:rsidRDefault="0083152B" w:rsidP="008B221E">
            <w:pPr>
              <w:rPr>
                <w:del w:id="4541" w:author="Michael Bell" w:date="2013-05-06T18:32:00Z"/>
              </w:rPr>
            </w:pPr>
            <w:del w:id="4542" w:author="Michael Bell" w:date="2013-05-06T18:32:00Z">
              <w:r w:rsidDel="00215B84">
                <w:delText>4</w:delText>
              </w:r>
            </w:del>
          </w:p>
        </w:tc>
        <w:tc>
          <w:tcPr>
            <w:tcW w:w="1029" w:type="dxa"/>
            <w:shd w:val="clear" w:color="auto" w:fill="F2DBDB" w:themeFill="accent2" w:themeFillTint="33"/>
          </w:tcPr>
          <w:p w14:paraId="495F9AEA" w14:textId="016AEB81" w:rsidR="0083152B" w:rsidDel="00215B84" w:rsidRDefault="0083152B" w:rsidP="008B221E">
            <w:pPr>
              <w:rPr>
                <w:del w:id="4543" w:author="Michael Bell" w:date="2013-05-06T18:32:00Z"/>
              </w:rPr>
            </w:pPr>
            <w:del w:id="4544" w:author="Michael Bell" w:date="2013-05-06T18:32:00Z">
              <w:r w:rsidDel="00215B84">
                <w:delText>5</w:delText>
              </w:r>
            </w:del>
          </w:p>
        </w:tc>
        <w:tc>
          <w:tcPr>
            <w:tcW w:w="1030" w:type="dxa"/>
            <w:shd w:val="clear" w:color="auto" w:fill="F2DBDB" w:themeFill="accent2" w:themeFillTint="33"/>
          </w:tcPr>
          <w:p w14:paraId="73C6DB7F" w14:textId="7DD952F5" w:rsidR="0083152B" w:rsidDel="00215B84" w:rsidRDefault="0083152B" w:rsidP="008B221E">
            <w:pPr>
              <w:rPr>
                <w:del w:id="4545" w:author="Michael Bell" w:date="2013-05-06T18:32:00Z"/>
              </w:rPr>
            </w:pPr>
            <w:del w:id="4546" w:author="Michael Bell" w:date="2013-05-06T18:32:00Z">
              <w:r w:rsidDel="00215B84">
                <w:delText>6</w:delText>
              </w:r>
            </w:del>
          </w:p>
        </w:tc>
        <w:tc>
          <w:tcPr>
            <w:tcW w:w="1030" w:type="dxa"/>
            <w:shd w:val="clear" w:color="auto" w:fill="F2DBDB" w:themeFill="accent2" w:themeFillTint="33"/>
          </w:tcPr>
          <w:p w14:paraId="2EDF84D5" w14:textId="15506975" w:rsidR="0083152B" w:rsidDel="00215B84" w:rsidRDefault="0083152B" w:rsidP="008B221E">
            <w:pPr>
              <w:rPr>
                <w:del w:id="4547" w:author="Michael Bell" w:date="2013-05-06T18:32:00Z"/>
              </w:rPr>
            </w:pPr>
            <w:del w:id="4548" w:author="Michael Bell" w:date="2013-05-06T18:32:00Z">
              <w:r w:rsidDel="00215B84">
                <w:delText>7</w:delText>
              </w:r>
            </w:del>
          </w:p>
        </w:tc>
      </w:tr>
      <w:tr w:rsidR="0083152B" w:rsidDel="00215B84" w14:paraId="7A582F7B" w14:textId="5967FB4A" w:rsidTr="008B221E">
        <w:trPr>
          <w:del w:id="4549" w:author="Michael Bell" w:date="2013-05-06T18:32:00Z"/>
        </w:trPr>
        <w:tc>
          <w:tcPr>
            <w:tcW w:w="1010" w:type="dxa"/>
            <w:vMerge w:val="restart"/>
            <w:shd w:val="clear" w:color="auto" w:fill="F2DBDB" w:themeFill="accent2" w:themeFillTint="33"/>
            <w:vAlign w:val="center"/>
          </w:tcPr>
          <w:p w14:paraId="6D167030" w14:textId="6582AD3B" w:rsidR="0083152B" w:rsidDel="00215B84" w:rsidRDefault="0083152B" w:rsidP="008B221E">
            <w:pPr>
              <w:jc w:val="center"/>
              <w:rPr>
                <w:del w:id="4550" w:author="Michael Bell" w:date="2013-05-06T18:32:00Z"/>
              </w:rPr>
            </w:pPr>
            <w:del w:id="4551" w:author="Michael Bell" w:date="2013-05-06T18:32:00Z">
              <w:r w:rsidDel="00215B84">
                <w:delText>Destination</w:delText>
              </w:r>
            </w:del>
          </w:p>
        </w:tc>
        <w:tc>
          <w:tcPr>
            <w:tcW w:w="1028" w:type="dxa"/>
            <w:shd w:val="clear" w:color="auto" w:fill="F2DBDB" w:themeFill="accent2" w:themeFillTint="33"/>
          </w:tcPr>
          <w:p w14:paraId="10DAC638" w14:textId="613C8C85" w:rsidR="0083152B" w:rsidDel="00215B84" w:rsidRDefault="0083152B" w:rsidP="008B221E">
            <w:pPr>
              <w:rPr>
                <w:del w:id="4552" w:author="Michael Bell" w:date="2013-05-06T18:32:00Z"/>
              </w:rPr>
            </w:pPr>
            <w:del w:id="4553" w:author="Michael Bell" w:date="2013-05-06T18:32:00Z">
              <w:r w:rsidDel="00215B84">
                <w:delText>1</w:delText>
              </w:r>
            </w:del>
          </w:p>
        </w:tc>
        <w:tc>
          <w:tcPr>
            <w:tcW w:w="1028" w:type="dxa"/>
            <w:shd w:val="clear" w:color="auto" w:fill="F2DBDB" w:themeFill="accent2" w:themeFillTint="33"/>
          </w:tcPr>
          <w:p w14:paraId="33F311A9" w14:textId="6AE7AD38" w:rsidR="0083152B" w:rsidDel="00215B84" w:rsidRDefault="0083152B" w:rsidP="008B221E">
            <w:pPr>
              <w:rPr>
                <w:del w:id="4554" w:author="Michael Bell" w:date="2013-05-06T18:32:00Z"/>
              </w:rPr>
            </w:pPr>
          </w:p>
        </w:tc>
        <w:tc>
          <w:tcPr>
            <w:tcW w:w="1029" w:type="dxa"/>
          </w:tcPr>
          <w:p w14:paraId="0EF94688" w14:textId="54ED348E" w:rsidR="0083152B" w:rsidDel="00215B84" w:rsidRDefault="0083152B" w:rsidP="008B221E">
            <w:pPr>
              <w:rPr>
                <w:del w:id="4555" w:author="Michael Bell" w:date="2013-05-06T18:32:00Z"/>
              </w:rPr>
            </w:pPr>
          </w:p>
        </w:tc>
        <w:tc>
          <w:tcPr>
            <w:tcW w:w="1029" w:type="dxa"/>
          </w:tcPr>
          <w:p w14:paraId="0C13837C" w14:textId="2B060520" w:rsidR="0083152B" w:rsidDel="00215B84" w:rsidRDefault="0083152B" w:rsidP="008B221E">
            <w:pPr>
              <w:rPr>
                <w:del w:id="4556" w:author="Michael Bell" w:date="2013-05-06T18:32:00Z"/>
              </w:rPr>
            </w:pPr>
          </w:p>
        </w:tc>
        <w:tc>
          <w:tcPr>
            <w:tcW w:w="1029" w:type="dxa"/>
          </w:tcPr>
          <w:p w14:paraId="63A7E8BD" w14:textId="20FF78CA" w:rsidR="0083152B" w:rsidDel="00215B84" w:rsidRDefault="0083152B" w:rsidP="008B221E">
            <w:pPr>
              <w:rPr>
                <w:del w:id="4557" w:author="Michael Bell" w:date="2013-05-06T18:32:00Z"/>
              </w:rPr>
            </w:pPr>
          </w:p>
        </w:tc>
        <w:tc>
          <w:tcPr>
            <w:tcW w:w="1029" w:type="dxa"/>
          </w:tcPr>
          <w:p w14:paraId="3B987972" w14:textId="03C9A0E6" w:rsidR="0083152B" w:rsidDel="00215B84" w:rsidRDefault="0083152B" w:rsidP="008B221E">
            <w:pPr>
              <w:rPr>
                <w:del w:id="4558" w:author="Michael Bell" w:date="2013-05-06T18:32:00Z"/>
              </w:rPr>
            </w:pPr>
          </w:p>
        </w:tc>
        <w:tc>
          <w:tcPr>
            <w:tcW w:w="1030" w:type="dxa"/>
          </w:tcPr>
          <w:p w14:paraId="6377DBA2" w14:textId="692E3DEA" w:rsidR="0083152B" w:rsidDel="00215B84" w:rsidRDefault="0083152B" w:rsidP="008B221E">
            <w:pPr>
              <w:rPr>
                <w:del w:id="4559" w:author="Michael Bell" w:date="2013-05-06T18:32:00Z"/>
              </w:rPr>
            </w:pPr>
          </w:p>
        </w:tc>
        <w:tc>
          <w:tcPr>
            <w:tcW w:w="1030" w:type="dxa"/>
          </w:tcPr>
          <w:p w14:paraId="0831D229" w14:textId="2E0A3A36" w:rsidR="0083152B" w:rsidDel="00215B84" w:rsidRDefault="0083152B" w:rsidP="008B221E">
            <w:pPr>
              <w:rPr>
                <w:del w:id="4560" w:author="Michael Bell" w:date="2013-05-06T18:32:00Z"/>
              </w:rPr>
            </w:pPr>
          </w:p>
        </w:tc>
      </w:tr>
      <w:tr w:rsidR="0083152B" w:rsidDel="00215B84" w14:paraId="69484EAC" w14:textId="432FDF28" w:rsidTr="008B221E">
        <w:trPr>
          <w:del w:id="4561" w:author="Michael Bell" w:date="2013-05-06T18:32:00Z"/>
        </w:trPr>
        <w:tc>
          <w:tcPr>
            <w:tcW w:w="1010" w:type="dxa"/>
            <w:vMerge/>
            <w:shd w:val="clear" w:color="auto" w:fill="F2DBDB" w:themeFill="accent2" w:themeFillTint="33"/>
          </w:tcPr>
          <w:p w14:paraId="2422718E" w14:textId="05201F47" w:rsidR="0083152B" w:rsidDel="00215B84" w:rsidRDefault="0083152B" w:rsidP="008B221E">
            <w:pPr>
              <w:rPr>
                <w:del w:id="4562" w:author="Michael Bell" w:date="2013-05-06T18:32:00Z"/>
              </w:rPr>
            </w:pPr>
          </w:p>
        </w:tc>
        <w:tc>
          <w:tcPr>
            <w:tcW w:w="1028" w:type="dxa"/>
            <w:shd w:val="clear" w:color="auto" w:fill="F2DBDB" w:themeFill="accent2" w:themeFillTint="33"/>
          </w:tcPr>
          <w:p w14:paraId="586B0F67" w14:textId="3C5C8EA8" w:rsidR="0083152B" w:rsidDel="00215B84" w:rsidRDefault="0083152B" w:rsidP="008B221E">
            <w:pPr>
              <w:rPr>
                <w:del w:id="4563" w:author="Michael Bell" w:date="2013-05-06T18:32:00Z"/>
              </w:rPr>
            </w:pPr>
            <w:del w:id="4564" w:author="Michael Bell" w:date="2013-05-06T18:32:00Z">
              <w:r w:rsidDel="00215B84">
                <w:delText>2</w:delText>
              </w:r>
            </w:del>
          </w:p>
        </w:tc>
        <w:tc>
          <w:tcPr>
            <w:tcW w:w="1028" w:type="dxa"/>
          </w:tcPr>
          <w:p w14:paraId="1E3AD2D0" w14:textId="45D98EC9" w:rsidR="0083152B" w:rsidDel="00215B84" w:rsidRDefault="0083152B" w:rsidP="008B221E">
            <w:pPr>
              <w:rPr>
                <w:del w:id="4565" w:author="Michael Bell" w:date="2013-05-06T18:32:00Z"/>
              </w:rPr>
            </w:pPr>
          </w:p>
        </w:tc>
        <w:tc>
          <w:tcPr>
            <w:tcW w:w="1029" w:type="dxa"/>
            <w:shd w:val="clear" w:color="auto" w:fill="F2DBDB" w:themeFill="accent2" w:themeFillTint="33"/>
          </w:tcPr>
          <w:p w14:paraId="51B63AB8" w14:textId="464780FF" w:rsidR="0083152B" w:rsidDel="00215B84" w:rsidRDefault="0083152B" w:rsidP="008B221E">
            <w:pPr>
              <w:rPr>
                <w:del w:id="4566" w:author="Michael Bell" w:date="2013-05-06T18:32:00Z"/>
              </w:rPr>
            </w:pPr>
          </w:p>
        </w:tc>
        <w:tc>
          <w:tcPr>
            <w:tcW w:w="1029" w:type="dxa"/>
          </w:tcPr>
          <w:p w14:paraId="56F797C8" w14:textId="402C9785" w:rsidR="0083152B" w:rsidDel="00215B84" w:rsidRDefault="0083152B" w:rsidP="008B221E">
            <w:pPr>
              <w:rPr>
                <w:del w:id="4567" w:author="Michael Bell" w:date="2013-05-06T18:32:00Z"/>
              </w:rPr>
            </w:pPr>
          </w:p>
        </w:tc>
        <w:tc>
          <w:tcPr>
            <w:tcW w:w="1029" w:type="dxa"/>
          </w:tcPr>
          <w:p w14:paraId="7386C5EB" w14:textId="09BD9DD7" w:rsidR="0083152B" w:rsidDel="00215B84" w:rsidRDefault="0083152B" w:rsidP="008B221E">
            <w:pPr>
              <w:rPr>
                <w:del w:id="4568" w:author="Michael Bell" w:date="2013-05-06T18:32:00Z"/>
              </w:rPr>
            </w:pPr>
          </w:p>
        </w:tc>
        <w:tc>
          <w:tcPr>
            <w:tcW w:w="1029" w:type="dxa"/>
          </w:tcPr>
          <w:p w14:paraId="1463C8A7" w14:textId="4A5CF063" w:rsidR="0083152B" w:rsidDel="00215B84" w:rsidRDefault="0083152B" w:rsidP="008B221E">
            <w:pPr>
              <w:rPr>
                <w:del w:id="4569" w:author="Michael Bell" w:date="2013-05-06T18:32:00Z"/>
              </w:rPr>
            </w:pPr>
          </w:p>
        </w:tc>
        <w:tc>
          <w:tcPr>
            <w:tcW w:w="1030" w:type="dxa"/>
          </w:tcPr>
          <w:p w14:paraId="531560F2" w14:textId="6A7ED10A" w:rsidR="0083152B" w:rsidDel="00215B84" w:rsidRDefault="0083152B" w:rsidP="008B221E">
            <w:pPr>
              <w:rPr>
                <w:del w:id="4570" w:author="Michael Bell" w:date="2013-05-06T18:32:00Z"/>
              </w:rPr>
            </w:pPr>
          </w:p>
        </w:tc>
        <w:tc>
          <w:tcPr>
            <w:tcW w:w="1030" w:type="dxa"/>
          </w:tcPr>
          <w:p w14:paraId="7634F92E" w14:textId="1E266CFD" w:rsidR="0083152B" w:rsidDel="00215B84" w:rsidRDefault="0083152B" w:rsidP="008B221E">
            <w:pPr>
              <w:rPr>
                <w:del w:id="4571" w:author="Michael Bell" w:date="2013-05-06T18:32:00Z"/>
              </w:rPr>
            </w:pPr>
          </w:p>
        </w:tc>
      </w:tr>
      <w:tr w:rsidR="0083152B" w:rsidDel="00215B84" w14:paraId="577AC9CC" w14:textId="671C9CCE" w:rsidTr="008B221E">
        <w:trPr>
          <w:del w:id="4572" w:author="Michael Bell" w:date="2013-05-06T18:32:00Z"/>
        </w:trPr>
        <w:tc>
          <w:tcPr>
            <w:tcW w:w="1010" w:type="dxa"/>
            <w:vMerge/>
            <w:shd w:val="clear" w:color="auto" w:fill="F2DBDB" w:themeFill="accent2" w:themeFillTint="33"/>
          </w:tcPr>
          <w:p w14:paraId="15FF0B28" w14:textId="1E90D2AE" w:rsidR="0083152B" w:rsidDel="00215B84" w:rsidRDefault="0083152B" w:rsidP="008B221E">
            <w:pPr>
              <w:rPr>
                <w:del w:id="4573" w:author="Michael Bell" w:date="2013-05-06T18:32:00Z"/>
              </w:rPr>
            </w:pPr>
          </w:p>
        </w:tc>
        <w:tc>
          <w:tcPr>
            <w:tcW w:w="1028" w:type="dxa"/>
            <w:shd w:val="clear" w:color="auto" w:fill="F2DBDB" w:themeFill="accent2" w:themeFillTint="33"/>
          </w:tcPr>
          <w:p w14:paraId="745BBBDE" w14:textId="34EF2C30" w:rsidR="0083152B" w:rsidDel="00215B84" w:rsidRDefault="0083152B" w:rsidP="008B221E">
            <w:pPr>
              <w:rPr>
                <w:del w:id="4574" w:author="Michael Bell" w:date="2013-05-06T18:32:00Z"/>
              </w:rPr>
            </w:pPr>
            <w:del w:id="4575" w:author="Michael Bell" w:date="2013-05-06T18:32:00Z">
              <w:r w:rsidDel="00215B84">
                <w:delText>3</w:delText>
              </w:r>
            </w:del>
          </w:p>
        </w:tc>
        <w:tc>
          <w:tcPr>
            <w:tcW w:w="1028" w:type="dxa"/>
          </w:tcPr>
          <w:p w14:paraId="7E4338A5" w14:textId="567EF225" w:rsidR="0083152B" w:rsidDel="00215B84" w:rsidRDefault="0083152B" w:rsidP="008B221E">
            <w:pPr>
              <w:rPr>
                <w:del w:id="4576" w:author="Michael Bell" w:date="2013-05-06T18:32:00Z"/>
              </w:rPr>
            </w:pPr>
          </w:p>
        </w:tc>
        <w:tc>
          <w:tcPr>
            <w:tcW w:w="1029" w:type="dxa"/>
          </w:tcPr>
          <w:p w14:paraId="73E0FBAA" w14:textId="5F1C64EF" w:rsidR="0083152B" w:rsidDel="00215B84" w:rsidRDefault="0083152B" w:rsidP="008B221E">
            <w:pPr>
              <w:rPr>
                <w:del w:id="4577" w:author="Michael Bell" w:date="2013-05-06T18:32:00Z"/>
              </w:rPr>
            </w:pPr>
          </w:p>
        </w:tc>
        <w:tc>
          <w:tcPr>
            <w:tcW w:w="1029" w:type="dxa"/>
            <w:shd w:val="clear" w:color="auto" w:fill="F2DBDB" w:themeFill="accent2" w:themeFillTint="33"/>
          </w:tcPr>
          <w:p w14:paraId="19238DFD" w14:textId="5F590974" w:rsidR="0083152B" w:rsidDel="00215B84" w:rsidRDefault="0083152B" w:rsidP="008B221E">
            <w:pPr>
              <w:rPr>
                <w:del w:id="4578" w:author="Michael Bell" w:date="2013-05-06T18:32:00Z"/>
              </w:rPr>
            </w:pPr>
          </w:p>
        </w:tc>
        <w:tc>
          <w:tcPr>
            <w:tcW w:w="1029" w:type="dxa"/>
          </w:tcPr>
          <w:p w14:paraId="040AE5AD" w14:textId="75CC7ECE" w:rsidR="0083152B" w:rsidDel="00215B84" w:rsidRDefault="0083152B" w:rsidP="008B221E">
            <w:pPr>
              <w:rPr>
                <w:del w:id="4579" w:author="Michael Bell" w:date="2013-05-06T18:32:00Z"/>
              </w:rPr>
            </w:pPr>
          </w:p>
        </w:tc>
        <w:tc>
          <w:tcPr>
            <w:tcW w:w="1029" w:type="dxa"/>
          </w:tcPr>
          <w:p w14:paraId="3119CB41" w14:textId="4129929B" w:rsidR="0083152B" w:rsidDel="00215B84" w:rsidRDefault="0083152B" w:rsidP="008B221E">
            <w:pPr>
              <w:rPr>
                <w:del w:id="4580" w:author="Michael Bell" w:date="2013-05-06T18:32:00Z"/>
              </w:rPr>
            </w:pPr>
          </w:p>
        </w:tc>
        <w:tc>
          <w:tcPr>
            <w:tcW w:w="1030" w:type="dxa"/>
          </w:tcPr>
          <w:p w14:paraId="4597594D" w14:textId="72EA2231" w:rsidR="0083152B" w:rsidDel="00215B84" w:rsidRDefault="0083152B" w:rsidP="008B221E">
            <w:pPr>
              <w:rPr>
                <w:del w:id="4581" w:author="Michael Bell" w:date="2013-05-06T18:32:00Z"/>
              </w:rPr>
            </w:pPr>
          </w:p>
        </w:tc>
        <w:tc>
          <w:tcPr>
            <w:tcW w:w="1030" w:type="dxa"/>
          </w:tcPr>
          <w:p w14:paraId="5A49ACE6" w14:textId="1B2EA27F" w:rsidR="0083152B" w:rsidDel="00215B84" w:rsidRDefault="0083152B" w:rsidP="008B221E">
            <w:pPr>
              <w:rPr>
                <w:del w:id="4582" w:author="Michael Bell" w:date="2013-05-06T18:32:00Z"/>
              </w:rPr>
            </w:pPr>
          </w:p>
        </w:tc>
      </w:tr>
      <w:tr w:rsidR="0083152B" w:rsidDel="00215B84" w14:paraId="1C4FB7F8" w14:textId="0CDA0FD3" w:rsidTr="008B221E">
        <w:trPr>
          <w:del w:id="4583" w:author="Michael Bell" w:date="2013-05-06T18:32:00Z"/>
        </w:trPr>
        <w:tc>
          <w:tcPr>
            <w:tcW w:w="1010" w:type="dxa"/>
            <w:vMerge/>
            <w:shd w:val="clear" w:color="auto" w:fill="F2DBDB" w:themeFill="accent2" w:themeFillTint="33"/>
          </w:tcPr>
          <w:p w14:paraId="1C9C7393" w14:textId="4FB86D4B" w:rsidR="0083152B" w:rsidDel="00215B84" w:rsidRDefault="0083152B" w:rsidP="008B221E">
            <w:pPr>
              <w:rPr>
                <w:del w:id="4584" w:author="Michael Bell" w:date="2013-05-06T18:32:00Z"/>
              </w:rPr>
            </w:pPr>
          </w:p>
        </w:tc>
        <w:tc>
          <w:tcPr>
            <w:tcW w:w="1028" w:type="dxa"/>
            <w:shd w:val="clear" w:color="auto" w:fill="F2DBDB" w:themeFill="accent2" w:themeFillTint="33"/>
          </w:tcPr>
          <w:p w14:paraId="390A876C" w14:textId="7145A3A5" w:rsidR="0083152B" w:rsidDel="00215B84" w:rsidRDefault="0083152B" w:rsidP="008B221E">
            <w:pPr>
              <w:rPr>
                <w:del w:id="4585" w:author="Michael Bell" w:date="2013-05-06T18:32:00Z"/>
              </w:rPr>
            </w:pPr>
            <w:del w:id="4586" w:author="Michael Bell" w:date="2013-05-06T18:32:00Z">
              <w:r w:rsidDel="00215B84">
                <w:delText>4</w:delText>
              </w:r>
            </w:del>
          </w:p>
        </w:tc>
        <w:tc>
          <w:tcPr>
            <w:tcW w:w="1028" w:type="dxa"/>
          </w:tcPr>
          <w:p w14:paraId="63FA1CD7" w14:textId="17A3E323" w:rsidR="0083152B" w:rsidDel="00215B84" w:rsidRDefault="0083152B" w:rsidP="008B221E">
            <w:pPr>
              <w:rPr>
                <w:del w:id="4587" w:author="Michael Bell" w:date="2013-05-06T18:32:00Z"/>
              </w:rPr>
            </w:pPr>
          </w:p>
        </w:tc>
        <w:tc>
          <w:tcPr>
            <w:tcW w:w="1029" w:type="dxa"/>
          </w:tcPr>
          <w:p w14:paraId="0D313F72" w14:textId="054D624D" w:rsidR="0083152B" w:rsidDel="00215B84" w:rsidRDefault="0083152B" w:rsidP="008B221E">
            <w:pPr>
              <w:rPr>
                <w:del w:id="4588" w:author="Michael Bell" w:date="2013-05-06T18:32:00Z"/>
              </w:rPr>
            </w:pPr>
          </w:p>
        </w:tc>
        <w:tc>
          <w:tcPr>
            <w:tcW w:w="1029" w:type="dxa"/>
          </w:tcPr>
          <w:p w14:paraId="355BBC00" w14:textId="04C0DA60" w:rsidR="0083152B" w:rsidDel="00215B84" w:rsidRDefault="0083152B" w:rsidP="008B221E">
            <w:pPr>
              <w:rPr>
                <w:del w:id="4589" w:author="Michael Bell" w:date="2013-05-06T18:32:00Z"/>
              </w:rPr>
            </w:pPr>
          </w:p>
        </w:tc>
        <w:tc>
          <w:tcPr>
            <w:tcW w:w="1029" w:type="dxa"/>
            <w:shd w:val="clear" w:color="auto" w:fill="F2DBDB" w:themeFill="accent2" w:themeFillTint="33"/>
          </w:tcPr>
          <w:p w14:paraId="1B481FB3" w14:textId="75864367" w:rsidR="0083152B" w:rsidDel="00215B84" w:rsidRDefault="0083152B" w:rsidP="008B221E">
            <w:pPr>
              <w:rPr>
                <w:del w:id="4590" w:author="Michael Bell" w:date="2013-05-06T18:32:00Z"/>
              </w:rPr>
            </w:pPr>
          </w:p>
        </w:tc>
        <w:tc>
          <w:tcPr>
            <w:tcW w:w="1029" w:type="dxa"/>
          </w:tcPr>
          <w:p w14:paraId="38F4C562" w14:textId="3AD4BEE7" w:rsidR="0083152B" w:rsidDel="00215B84" w:rsidRDefault="0083152B" w:rsidP="008B221E">
            <w:pPr>
              <w:rPr>
                <w:del w:id="4591" w:author="Michael Bell" w:date="2013-05-06T18:32:00Z"/>
              </w:rPr>
            </w:pPr>
          </w:p>
        </w:tc>
        <w:tc>
          <w:tcPr>
            <w:tcW w:w="1030" w:type="dxa"/>
          </w:tcPr>
          <w:p w14:paraId="214512A6" w14:textId="0EAC80C2" w:rsidR="0083152B" w:rsidDel="00215B84" w:rsidRDefault="0083152B" w:rsidP="008B221E">
            <w:pPr>
              <w:rPr>
                <w:del w:id="4592" w:author="Michael Bell" w:date="2013-05-06T18:32:00Z"/>
              </w:rPr>
            </w:pPr>
          </w:p>
        </w:tc>
        <w:tc>
          <w:tcPr>
            <w:tcW w:w="1030" w:type="dxa"/>
          </w:tcPr>
          <w:p w14:paraId="71E9402B" w14:textId="0AD447FB" w:rsidR="0083152B" w:rsidDel="00215B84" w:rsidRDefault="0083152B" w:rsidP="008B221E">
            <w:pPr>
              <w:rPr>
                <w:del w:id="4593" w:author="Michael Bell" w:date="2013-05-06T18:32:00Z"/>
              </w:rPr>
            </w:pPr>
          </w:p>
        </w:tc>
      </w:tr>
      <w:tr w:rsidR="0083152B" w:rsidDel="00215B84" w14:paraId="29FE1C32" w14:textId="374D6F63" w:rsidTr="008B221E">
        <w:trPr>
          <w:del w:id="4594" w:author="Michael Bell" w:date="2013-05-06T18:32:00Z"/>
        </w:trPr>
        <w:tc>
          <w:tcPr>
            <w:tcW w:w="1010" w:type="dxa"/>
            <w:vMerge/>
            <w:shd w:val="clear" w:color="auto" w:fill="F2DBDB" w:themeFill="accent2" w:themeFillTint="33"/>
          </w:tcPr>
          <w:p w14:paraId="395172CC" w14:textId="249DC880" w:rsidR="0083152B" w:rsidDel="00215B84" w:rsidRDefault="0083152B" w:rsidP="008B221E">
            <w:pPr>
              <w:rPr>
                <w:del w:id="4595" w:author="Michael Bell" w:date="2013-05-06T18:32:00Z"/>
              </w:rPr>
            </w:pPr>
          </w:p>
        </w:tc>
        <w:tc>
          <w:tcPr>
            <w:tcW w:w="1028" w:type="dxa"/>
            <w:shd w:val="clear" w:color="auto" w:fill="F2DBDB" w:themeFill="accent2" w:themeFillTint="33"/>
          </w:tcPr>
          <w:p w14:paraId="04ADBD73" w14:textId="5421AED7" w:rsidR="0083152B" w:rsidDel="00215B84" w:rsidRDefault="0083152B" w:rsidP="008B221E">
            <w:pPr>
              <w:rPr>
                <w:del w:id="4596" w:author="Michael Bell" w:date="2013-05-06T18:32:00Z"/>
              </w:rPr>
            </w:pPr>
            <w:del w:id="4597" w:author="Michael Bell" w:date="2013-05-06T18:32:00Z">
              <w:r w:rsidDel="00215B84">
                <w:delText>5</w:delText>
              </w:r>
            </w:del>
          </w:p>
        </w:tc>
        <w:tc>
          <w:tcPr>
            <w:tcW w:w="1028" w:type="dxa"/>
          </w:tcPr>
          <w:p w14:paraId="1849A73E" w14:textId="2B3D4DDE" w:rsidR="0083152B" w:rsidDel="00215B84" w:rsidRDefault="0083152B" w:rsidP="008B221E">
            <w:pPr>
              <w:rPr>
                <w:del w:id="4598" w:author="Michael Bell" w:date="2013-05-06T18:32:00Z"/>
              </w:rPr>
            </w:pPr>
          </w:p>
        </w:tc>
        <w:tc>
          <w:tcPr>
            <w:tcW w:w="1029" w:type="dxa"/>
          </w:tcPr>
          <w:p w14:paraId="5CA1AD6B" w14:textId="69E0F65E" w:rsidR="0083152B" w:rsidDel="00215B84" w:rsidRDefault="0083152B" w:rsidP="008B221E">
            <w:pPr>
              <w:rPr>
                <w:del w:id="4599" w:author="Michael Bell" w:date="2013-05-06T18:32:00Z"/>
              </w:rPr>
            </w:pPr>
          </w:p>
        </w:tc>
        <w:tc>
          <w:tcPr>
            <w:tcW w:w="1029" w:type="dxa"/>
          </w:tcPr>
          <w:p w14:paraId="4186CF0B" w14:textId="7658613E" w:rsidR="0083152B" w:rsidDel="00215B84" w:rsidRDefault="0083152B" w:rsidP="008B221E">
            <w:pPr>
              <w:rPr>
                <w:del w:id="4600" w:author="Michael Bell" w:date="2013-05-06T18:32:00Z"/>
              </w:rPr>
            </w:pPr>
          </w:p>
        </w:tc>
        <w:tc>
          <w:tcPr>
            <w:tcW w:w="1029" w:type="dxa"/>
          </w:tcPr>
          <w:p w14:paraId="6BC1A56C" w14:textId="37977359" w:rsidR="0083152B" w:rsidDel="00215B84" w:rsidRDefault="0083152B" w:rsidP="008B221E">
            <w:pPr>
              <w:rPr>
                <w:del w:id="4601" w:author="Michael Bell" w:date="2013-05-06T18:32:00Z"/>
              </w:rPr>
            </w:pPr>
          </w:p>
        </w:tc>
        <w:tc>
          <w:tcPr>
            <w:tcW w:w="1029" w:type="dxa"/>
            <w:shd w:val="clear" w:color="auto" w:fill="F2DBDB" w:themeFill="accent2" w:themeFillTint="33"/>
          </w:tcPr>
          <w:p w14:paraId="7EF4048F" w14:textId="4830DF7E" w:rsidR="0083152B" w:rsidDel="00215B84" w:rsidRDefault="0083152B" w:rsidP="008B221E">
            <w:pPr>
              <w:rPr>
                <w:del w:id="4602" w:author="Michael Bell" w:date="2013-05-06T18:32:00Z"/>
              </w:rPr>
            </w:pPr>
          </w:p>
        </w:tc>
        <w:tc>
          <w:tcPr>
            <w:tcW w:w="1030" w:type="dxa"/>
          </w:tcPr>
          <w:p w14:paraId="725FEA8A" w14:textId="15FACD87" w:rsidR="0083152B" w:rsidDel="00215B84" w:rsidRDefault="0083152B" w:rsidP="008B221E">
            <w:pPr>
              <w:rPr>
                <w:del w:id="4603" w:author="Michael Bell" w:date="2013-05-06T18:32:00Z"/>
              </w:rPr>
            </w:pPr>
          </w:p>
        </w:tc>
        <w:tc>
          <w:tcPr>
            <w:tcW w:w="1030" w:type="dxa"/>
          </w:tcPr>
          <w:p w14:paraId="64B5B56E" w14:textId="51AB64F8" w:rsidR="0083152B" w:rsidDel="00215B84" w:rsidRDefault="0083152B" w:rsidP="008B221E">
            <w:pPr>
              <w:rPr>
                <w:del w:id="4604" w:author="Michael Bell" w:date="2013-05-06T18:32:00Z"/>
              </w:rPr>
            </w:pPr>
          </w:p>
        </w:tc>
      </w:tr>
      <w:tr w:rsidR="0083152B" w:rsidDel="00215B84" w14:paraId="2FB23E82" w14:textId="4A259FB9" w:rsidTr="008B221E">
        <w:trPr>
          <w:del w:id="4605" w:author="Michael Bell" w:date="2013-05-06T18:32:00Z"/>
        </w:trPr>
        <w:tc>
          <w:tcPr>
            <w:tcW w:w="1010" w:type="dxa"/>
            <w:vMerge/>
            <w:shd w:val="clear" w:color="auto" w:fill="F2DBDB" w:themeFill="accent2" w:themeFillTint="33"/>
          </w:tcPr>
          <w:p w14:paraId="148C7ED6" w14:textId="30B6F505" w:rsidR="0083152B" w:rsidDel="00215B84" w:rsidRDefault="0083152B" w:rsidP="008B221E">
            <w:pPr>
              <w:rPr>
                <w:del w:id="4606" w:author="Michael Bell" w:date="2013-05-06T18:32:00Z"/>
              </w:rPr>
            </w:pPr>
          </w:p>
        </w:tc>
        <w:tc>
          <w:tcPr>
            <w:tcW w:w="1028" w:type="dxa"/>
            <w:shd w:val="clear" w:color="auto" w:fill="F2DBDB" w:themeFill="accent2" w:themeFillTint="33"/>
          </w:tcPr>
          <w:p w14:paraId="6CEA94F5" w14:textId="75E2824D" w:rsidR="0083152B" w:rsidDel="00215B84" w:rsidRDefault="0083152B" w:rsidP="008B221E">
            <w:pPr>
              <w:rPr>
                <w:del w:id="4607" w:author="Michael Bell" w:date="2013-05-06T18:32:00Z"/>
              </w:rPr>
            </w:pPr>
            <w:del w:id="4608" w:author="Michael Bell" w:date="2013-05-06T18:32:00Z">
              <w:r w:rsidDel="00215B84">
                <w:delText>6</w:delText>
              </w:r>
            </w:del>
          </w:p>
        </w:tc>
        <w:tc>
          <w:tcPr>
            <w:tcW w:w="1028" w:type="dxa"/>
          </w:tcPr>
          <w:p w14:paraId="7E616433" w14:textId="0DADBABD" w:rsidR="0083152B" w:rsidDel="00215B84" w:rsidRDefault="0083152B" w:rsidP="008B221E">
            <w:pPr>
              <w:rPr>
                <w:del w:id="4609" w:author="Michael Bell" w:date="2013-05-06T18:32:00Z"/>
              </w:rPr>
            </w:pPr>
          </w:p>
        </w:tc>
        <w:tc>
          <w:tcPr>
            <w:tcW w:w="1029" w:type="dxa"/>
          </w:tcPr>
          <w:p w14:paraId="794DF9A0" w14:textId="5CE19463" w:rsidR="0083152B" w:rsidDel="00215B84" w:rsidRDefault="0083152B" w:rsidP="008B221E">
            <w:pPr>
              <w:rPr>
                <w:del w:id="4610" w:author="Michael Bell" w:date="2013-05-06T18:32:00Z"/>
              </w:rPr>
            </w:pPr>
          </w:p>
        </w:tc>
        <w:tc>
          <w:tcPr>
            <w:tcW w:w="1029" w:type="dxa"/>
          </w:tcPr>
          <w:p w14:paraId="3F6E6E21" w14:textId="55068EDA" w:rsidR="0083152B" w:rsidDel="00215B84" w:rsidRDefault="0083152B" w:rsidP="008B221E">
            <w:pPr>
              <w:rPr>
                <w:del w:id="4611" w:author="Michael Bell" w:date="2013-05-06T18:32:00Z"/>
              </w:rPr>
            </w:pPr>
          </w:p>
        </w:tc>
        <w:tc>
          <w:tcPr>
            <w:tcW w:w="1029" w:type="dxa"/>
          </w:tcPr>
          <w:p w14:paraId="0A83BD56" w14:textId="77A328D1" w:rsidR="0083152B" w:rsidDel="00215B84" w:rsidRDefault="0083152B" w:rsidP="008B221E">
            <w:pPr>
              <w:rPr>
                <w:del w:id="4612" w:author="Michael Bell" w:date="2013-05-06T18:32:00Z"/>
              </w:rPr>
            </w:pPr>
          </w:p>
        </w:tc>
        <w:tc>
          <w:tcPr>
            <w:tcW w:w="1029" w:type="dxa"/>
          </w:tcPr>
          <w:p w14:paraId="7B033B72" w14:textId="4961E225" w:rsidR="0083152B" w:rsidDel="00215B84" w:rsidRDefault="0083152B" w:rsidP="008B221E">
            <w:pPr>
              <w:rPr>
                <w:del w:id="4613" w:author="Michael Bell" w:date="2013-05-06T18:32:00Z"/>
              </w:rPr>
            </w:pPr>
          </w:p>
        </w:tc>
        <w:tc>
          <w:tcPr>
            <w:tcW w:w="1030" w:type="dxa"/>
            <w:shd w:val="clear" w:color="auto" w:fill="F2DBDB" w:themeFill="accent2" w:themeFillTint="33"/>
          </w:tcPr>
          <w:p w14:paraId="460C6EE3" w14:textId="4B2D87F9" w:rsidR="0083152B" w:rsidDel="00215B84" w:rsidRDefault="0083152B" w:rsidP="008B221E">
            <w:pPr>
              <w:rPr>
                <w:del w:id="4614" w:author="Michael Bell" w:date="2013-05-06T18:32:00Z"/>
              </w:rPr>
            </w:pPr>
          </w:p>
        </w:tc>
        <w:tc>
          <w:tcPr>
            <w:tcW w:w="1030" w:type="dxa"/>
          </w:tcPr>
          <w:p w14:paraId="6606D8A6" w14:textId="2CC62FD4" w:rsidR="0083152B" w:rsidDel="00215B84" w:rsidRDefault="0083152B" w:rsidP="008B221E">
            <w:pPr>
              <w:rPr>
                <w:del w:id="4615" w:author="Michael Bell" w:date="2013-05-06T18:32:00Z"/>
              </w:rPr>
            </w:pPr>
          </w:p>
        </w:tc>
      </w:tr>
      <w:tr w:rsidR="0083152B" w:rsidDel="00215B84" w14:paraId="7DA9C2EA" w14:textId="6ED03E14" w:rsidTr="008B221E">
        <w:trPr>
          <w:del w:id="4616" w:author="Michael Bell" w:date="2013-05-06T18:32:00Z"/>
        </w:trPr>
        <w:tc>
          <w:tcPr>
            <w:tcW w:w="1010" w:type="dxa"/>
            <w:vMerge/>
            <w:shd w:val="clear" w:color="auto" w:fill="F2DBDB" w:themeFill="accent2" w:themeFillTint="33"/>
          </w:tcPr>
          <w:p w14:paraId="6414D1C6" w14:textId="206D4F88" w:rsidR="0083152B" w:rsidDel="00215B84" w:rsidRDefault="0083152B" w:rsidP="008B221E">
            <w:pPr>
              <w:rPr>
                <w:del w:id="4617" w:author="Michael Bell" w:date="2013-05-06T18:32:00Z"/>
              </w:rPr>
            </w:pPr>
          </w:p>
        </w:tc>
        <w:tc>
          <w:tcPr>
            <w:tcW w:w="1028" w:type="dxa"/>
            <w:shd w:val="clear" w:color="auto" w:fill="F2DBDB" w:themeFill="accent2" w:themeFillTint="33"/>
          </w:tcPr>
          <w:p w14:paraId="0DC07CE3" w14:textId="1C90C749" w:rsidR="0083152B" w:rsidDel="00215B84" w:rsidRDefault="0083152B" w:rsidP="008B221E">
            <w:pPr>
              <w:rPr>
                <w:del w:id="4618" w:author="Michael Bell" w:date="2013-05-06T18:32:00Z"/>
              </w:rPr>
            </w:pPr>
            <w:del w:id="4619" w:author="Michael Bell" w:date="2013-05-06T18:32:00Z">
              <w:r w:rsidDel="00215B84">
                <w:delText>7</w:delText>
              </w:r>
            </w:del>
          </w:p>
        </w:tc>
        <w:tc>
          <w:tcPr>
            <w:tcW w:w="1028" w:type="dxa"/>
          </w:tcPr>
          <w:p w14:paraId="2C83CFC8" w14:textId="7939FBCE" w:rsidR="0083152B" w:rsidDel="00215B84" w:rsidRDefault="0083152B" w:rsidP="008B221E">
            <w:pPr>
              <w:rPr>
                <w:del w:id="4620" w:author="Michael Bell" w:date="2013-05-06T18:32:00Z"/>
              </w:rPr>
            </w:pPr>
          </w:p>
        </w:tc>
        <w:tc>
          <w:tcPr>
            <w:tcW w:w="1029" w:type="dxa"/>
          </w:tcPr>
          <w:p w14:paraId="57C6F1CA" w14:textId="407E0832" w:rsidR="0083152B" w:rsidDel="00215B84" w:rsidRDefault="0083152B" w:rsidP="008B221E">
            <w:pPr>
              <w:rPr>
                <w:del w:id="4621" w:author="Michael Bell" w:date="2013-05-06T18:32:00Z"/>
              </w:rPr>
            </w:pPr>
          </w:p>
        </w:tc>
        <w:tc>
          <w:tcPr>
            <w:tcW w:w="1029" w:type="dxa"/>
          </w:tcPr>
          <w:p w14:paraId="0636ACD3" w14:textId="3E0D3178" w:rsidR="0083152B" w:rsidDel="00215B84" w:rsidRDefault="0083152B" w:rsidP="008B221E">
            <w:pPr>
              <w:rPr>
                <w:del w:id="4622" w:author="Michael Bell" w:date="2013-05-06T18:32:00Z"/>
              </w:rPr>
            </w:pPr>
          </w:p>
        </w:tc>
        <w:tc>
          <w:tcPr>
            <w:tcW w:w="1029" w:type="dxa"/>
          </w:tcPr>
          <w:p w14:paraId="7A90D757" w14:textId="1B2F9120" w:rsidR="0083152B" w:rsidDel="00215B84" w:rsidRDefault="0083152B" w:rsidP="008B221E">
            <w:pPr>
              <w:rPr>
                <w:del w:id="4623" w:author="Michael Bell" w:date="2013-05-06T18:32:00Z"/>
              </w:rPr>
            </w:pPr>
          </w:p>
        </w:tc>
        <w:tc>
          <w:tcPr>
            <w:tcW w:w="1029" w:type="dxa"/>
          </w:tcPr>
          <w:p w14:paraId="21A229C1" w14:textId="0ADF4BE0" w:rsidR="0083152B" w:rsidDel="00215B84" w:rsidRDefault="0083152B" w:rsidP="008B221E">
            <w:pPr>
              <w:rPr>
                <w:del w:id="4624" w:author="Michael Bell" w:date="2013-05-06T18:32:00Z"/>
              </w:rPr>
            </w:pPr>
          </w:p>
        </w:tc>
        <w:tc>
          <w:tcPr>
            <w:tcW w:w="1030" w:type="dxa"/>
          </w:tcPr>
          <w:p w14:paraId="6528A269" w14:textId="336E7C49" w:rsidR="0083152B" w:rsidDel="00215B84" w:rsidRDefault="0083152B" w:rsidP="008B221E">
            <w:pPr>
              <w:rPr>
                <w:del w:id="4625" w:author="Michael Bell" w:date="2013-05-06T18:32:00Z"/>
              </w:rPr>
            </w:pPr>
          </w:p>
        </w:tc>
        <w:tc>
          <w:tcPr>
            <w:tcW w:w="1030" w:type="dxa"/>
            <w:shd w:val="clear" w:color="auto" w:fill="F2DBDB" w:themeFill="accent2" w:themeFillTint="33"/>
          </w:tcPr>
          <w:p w14:paraId="62EB730E" w14:textId="30A2C0EE" w:rsidR="0083152B" w:rsidDel="00215B84" w:rsidRDefault="0083152B" w:rsidP="008B221E">
            <w:pPr>
              <w:rPr>
                <w:del w:id="4626" w:author="Michael Bell" w:date="2013-05-06T18:32:00Z"/>
              </w:rPr>
            </w:pPr>
          </w:p>
        </w:tc>
      </w:tr>
    </w:tbl>
    <w:p w14:paraId="74A77B3F" w14:textId="45EA7A61" w:rsidR="0083152B" w:rsidDel="00215B84" w:rsidRDefault="0083152B" w:rsidP="0083152B">
      <w:pPr>
        <w:rPr>
          <w:del w:id="4627" w:author="Michael Bell" w:date="2013-05-06T18:32:00Z"/>
        </w:rPr>
      </w:pPr>
    </w:p>
    <w:p w14:paraId="3694CCE7" w14:textId="4F65B17B" w:rsidR="002E4C56" w:rsidDel="00215B84" w:rsidRDefault="002E4C56" w:rsidP="002E4C56">
      <w:pPr>
        <w:rPr>
          <w:del w:id="4628" w:author="Michael Bell" w:date="2013-05-06T18:32:00Z"/>
        </w:rPr>
      </w:pPr>
      <w:del w:id="4629" w:author="Michael Bell" w:date="2013-05-06T18:32:00Z">
        <w:r w:rsidDel="00215B84">
          <w:br w:type="page"/>
        </w:r>
      </w:del>
    </w:p>
    <w:p w14:paraId="0B1FE630" w14:textId="49407F7D" w:rsidR="002E4C56" w:rsidRDefault="002E4C56" w:rsidP="002E4C56">
      <w:pPr>
        <w:pStyle w:val="Title"/>
      </w:pPr>
      <w:r>
        <w:t>Evaluation</w:t>
      </w:r>
    </w:p>
    <w:p w14:paraId="61CE7A8E" w14:textId="08423EDB" w:rsidR="002E4C56" w:rsidRDefault="002E4C56" w:rsidP="002E4C56">
      <w:r>
        <w:br w:type="page"/>
      </w:r>
    </w:p>
    <w:p w14:paraId="7072155F" w14:textId="63AAD818" w:rsidR="002E4C56" w:rsidRDefault="002E4C56" w:rsidP="002E4C56">
      <w:pPr>
        <w:pStyle w:val="Heading1"/>
      </w:pPr>
      <w:bookmarkStart w:id="4630" w:name="_Toc228847798"/>
      <w:r>
        <w:lastRenderedPageBreak/>
        <w:t>Discussion of the degree of success in meeting the original objectives</w:t>
      </w:r>
      <w:bookmarkEnd w:id="4630"/>
    </w:p>
    <w:p w14:paraId="4930CC99" w14:textId="77777777" w:rsidR="00AC26F3" w:rsidRDefault="007F083D" w:rsidP="002E4C56">
      <w:r>
        <w: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t>
      </w:r>
      <w:r w:rsidR="00AC26F3">
        <w: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t>
      </w:r>
    </w:p>
    <w:p w14:paraId="2C30F0DA" w14:textId="19EBDF42" w:rsidR="002E4C56" w:rsidRDefault="00AC26F3" w:rsidP="002E4C56">
      <w:r>
        <w: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t>
      </w:r>
      <w:r w:rsidR="002E4C56">
        <w:br w:type="page"/>
      </w:r>
    </w:p>
    <w:p w14:paraId="0748D981" w14:textId="689B210B" w:rsidR="002E4C56" w:rsidRDefault="002E4C56" w:rsidP="002E4C56">
      <w:pPr>
        <w:pStyle w:val="Heading1"/>
      </w:pPr>
      <w:bookmarkStart w:id="4631" w:name="_Toc228847799"/>
      <w:commentRangeStart w:id="4632"/>
      <w:r>
        <w:lastRenderedPageBreak/>
        <w:t>evaluation of the user’s response to the system</w:t>
      </w:r>
      <w:bookmarkEnd w:id="4631"/>
      <w:commentRangeEnd w:id="4632"/>
      <w:r w:rsidR="0037418E">
        <w:rPr>
          <w:rStyle w:val="CommentReference"/>
          <w:caps w:val="0"/>
          <w:color w:val="auto"/>
          <w:spacing w:val="0"/>
        </w:rPr>
        <w:commentReference w:id="4632"/>
      </w:r>
    </w:p>
    <w:p w14:paraId="224F9A5C" w14:textId="7F7087D1" w:rsidR="002E4C56" w:rsidRDefault="002E4C56" w:rsidP="002E4C56">
      <w:r>
        <w:br w:type="page"/>
      </w:r>
    </w:p>
    <w:p w14:paraId="1B174BAC" w14:textId="67BECAF1" w:rsidR="002E4C56" w:rsidRDefault="002E4C56" w:rsidP="002E4C56">
      <w:pPr>
        <w:pStyle w:val="Heading1"/>
      </w:pPr>
      <w:bookmarkStart w:id="4633" w:name="_Toc228847800"/>
      <w:r>
        <w:lastRenderedPageBreak/>
        <w:t>Desirable Extensions</w:t>
      </w:r>
      <w:bookmarkEnd w:id="4633"/>
    </w:p>
    <w:p w14:paraId="766848C8" w14:textId="31157726" w:rsidR="007F083D" w:rsidRDefault="007F083D" w:rsidP="007F083D">
      <w:r>
        <w: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t>
      </w:r>
    </w:p>
    <w:p w14:paraId="08E0B581" w14:textId="22481B01" w:rsidR="00AC26F3" w:rsidRPr="007F083D" w:rsidRDefault="00AC26F3" w:rsidP="007F083D">
      <w:r>
        <w:t>Another desiarable extention would be to creat the power supply to go with the system so it would not be at the mercy of the problems caused by hornby’s ones.</w:t>
      </w:r>
    </w:p>
    <w:sectPr w:rsidR="00AC26F3" w:rsidRPr="007F083D" w:rsidSect="00E9169B">
      <w:footerReference w:type="default" r:id="rId7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8B221E" w:rsidRDefault="008B221E" w:rsidP="004F22F1">
      <w:pPr>
        <w:pStyle w:val="CommentText"/>
        <w:numPr>
          <w:ilvl w:val="0"/>
          <w:numId w:val="2"/>
        </w:numPr>
      </w:pPr>
      <w:r>
        <w:rPr>
          <w:rStyle w:val="CommentReference"/>
        </w:rPr>
        <w:annotationRef/>
      </w:r>
      <w:r>
        <w:t>How the project progresses from the original data to the results</w:t>
      </w:r>
    </w:p>
    <w:p w14:paraId="615BB639" w14:textId="77777777" w:rsidR="008B221E" w:rsidRDefault="008B221E" w:rsidP="004F22F1">
      <w:pPr>
        <w:pStyle w:val="CommentText"/>
        <w:numPr>
          <w:ilvl w:val="0"/>
          <w:numId w:val="2"/>
        </w:numPr>
      </w:pPr>
      <w:r>
        <w:t>How the user requirements where ascertained</w:t>
      </w:r>
    </w:p>
    <w:p w14:paraId="166A87A5" w14:textId="77777777" w:rsidR="008B221E" w:rsidRDefault="008B221E" w:rsidP="004F22F1">
      <w:pPr>
        <w:pStyle w:val="CommentText"/>
        <w:numPr>
          <w:ilvl w:val="0"/>
          <w:numId w:val="2"/>
        </w:numPr>
      </w:pPr>
      <w:r>
        <w:t>The results of the investigation, accurately recorded and analysed carefully</w:t>
      </w:r>
    </w:p>
    <w:p w14:paraId="0FE27DBE" w14:textId="77777777" w:rsidR="008B221E" w:rsidRDefault="008B221E" w:rsidP="004F22F1">
      <w:pPr>
        <w:pStyle w:val="CommentText"/>
        <w:numPr>
          <w:ilvl w:val="0"/>
          <w:numId w:val="2"/>
        </w:numPr>
      </w:pPr>
      <w:r>
        <w:t>How I arrived at the requirement specification</w:t>
      </w:r>
    </w:p>
    <w:p w14:paraId="7EFE895B" w14:textId="77777777" w:rsidR="008B221E" w:rsidRDefault="008B221E"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8B221E" w:rsidRDefault="008B221E">
      <w:pPr>
        <w:pStyle w:val="CommentText"/>
      </w:pPr>
      <w:r>
        <w:rPr>
          <w:rStyle w:val="CommentReference"/>
        </w:rPr>
        <w:annotationRef/>
      </w:r>
      <w:r>
        <w:t>Seems to be missing from the emails</w:t>
      </w:r>
    </w:p>
  </w:comment>
  <w:comment w:id="50" w:author="Roserick Sarrus" w:date="2012-12-15T13:16:00Z" w:initials="RS">
    <w:p w14:paraId="42086C16" w14:textId="77777777" w:rsidR="008B221E" w:rsidRDefault="008B221E">
      <w:pPr>
        <w:pStyle w:val="CommentText"/>
      </w:pPr>
      <w:r>
        <w:rPr>
          <w:rStyle w:val="CommentReference"/>
        </w:rPr>
        <w:annotationRef/>
      </w:r>
      <w:r>
        <w:t>Need picture</w:t>
      </w:r>
    </w:p>
  </w:comment>
  <w:comment w:id="51" w:author="Roserick Sarrus" w:date="2012-12-15T15:09:00Z" w:initials="RS">
    <w:p w14:paraId="58276640" w14:textId="77777777" w:rsidR="008B221E" w:rsidRDefault="008B221E">
      <w:pPr>
        <w:pStyle w:val="CommentText"/>
      </w:pPr>
      <w:r>
        <w:rPr>
          <w:rStyle w:val="CommentReference"/>
        </w:rPr>
        <w:annotationRef/>
      </w:r>
      <w:r>
        <w:t>Code needed</w:t>
      </w:r>
    </w:p>
  </w:comment>
  <w:comment w:id="53" w:author="Michael Bell" w:date="2013-03-26T10:24:00Z" w:initials="MB">
    <w:p w14:paraId="4457BF97" w14:textId="1CEF03DA" w:rsidR="008B221E" w:rsidRDefault="008B221E">
      <w:pPr>
        <w:pStyle w:val="CommentText"/>
      </w:pPr>
      <w:r>
        <w:rPr>
          <w:rStyle w:val="CommentReference"/>
        </w:rPr>
        <w:annotationRef/>
      </w:r>
      <w:r>
        <w:t>Mention later that this is too low</w:t>
      </w:r>
    </w:p>
  </w:comment>
  <w:comment w:id="54" w:author="Michael Bell" w:date="2013-03-26T10:47:00Z" w:initials="MB">
    <w:p w14:paraId="5B72E6B8" w14:textId="14DFB196" w:rsidR="008B221E" w:rsidRDefault="008B221E">
      <w:pPr>
        <w:pStyle w:val="CommentText"/>
      </w:pPr>
      <w:r>
        <w:rPr>
          <w:rStyle w:val="CommentReference"/>
        </w:rPr>
        <w:annotationRef/>
      </w:r>
      <w:r>
        <w:t>A nice picture would be nice</w:t>
      </w:r>
    </w:p>
  </w:comment>
  <w:comment w:id="55" w:author="Michael Bell" w:date="2013-03-26T10:57:00Z" w:initials="MB">
    <w:p w14:paraId="4A235F43" w14:textId="0956CCB1" w:rsidR="008B221E" w:rsidRDefault="008B221E">
      <w:pPr>
        <w:pStyle w:val="CommentText"/>
      </w:pPr>
      <w:r>
        <w:rPr>
          <w:rStyle w:val="CommentReference"/>
        </w:rPr>
        <w:annotationRef/>
      </w:r>
      <w:r>
        <w:t>Diagram needed</w:t>
      </w:r>
    </w:p>
  </w:comment>
  <w:comment w:id="60" w:author="Michael R. Bell" w:date="2013-05-03T13:49:00Z" w:initials="MRB">
    <w:p w14:paraId="11314226" w14:textId="6882A106" w:rsidR="008B221E" w:rsidRDefault="008B221E">
      <w:pPr>
        <w:pStyle w:val="CommentText"/>
      </w:pPr>
      <w:r>
        <w:rPr>
          <w:rStyle w:val="CommentReference"/>
        </w:rPr>
        <w:annotationRef/>
      </w:r>
      <w:r>
        <w:t>Insert instruction array</w:t>
      </w:r>
    </w:p>
  </w:comment>
  <w:comment w:id="4632" w:author="Michael Bell" w:date="2013-05-03T14:22:00Z" w:initials="MB">
    <w:p w14:paraId="2F1E9406" w14:textId="65D834BB" w:rsidR="008B221E" w:rsidRDefault="008B221E">
      <w:pPr>
        <w:pStyle w:val="CommentText"/>
      </w:pPr>
      <w:r>
        <w:rPr>
          <w:rStyle w:val="CommentReference"/>
        </w:rPr>
        <w:annotationRef/>
      </w:r>
      <w:r>
        <w:t>Create user acceptance questionai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C27F6" w14:textId="77777777" w:rsidR="00CD3FD9" w:rsidRDefault="00CD3FD9" w:rsidP="003C3B39">
      <w:pPr>
        <w:spacing w:after="0" w:line="240" w:lineRule="auto"/>
      </w:pPr>
      <w:r>
        <w:separator/>
      </w:r>
    </w:p>
  </w:endnote>
  <w:endnote w:type="continuationSeparator" w:id="0">
    <w:p w14:paraId="249A63D7" w14:textId="77777777" w:rsidR="00CD3FD9" w:rsidRDefault="00CD3FD9"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8B221E" w:rsidRDefault="008B221E">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215B84">
      <w:rPr>
        <w:noProof/>
      </w:rPr>
      <w:t>7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215B84">
      <w:rPr>
        <w:noProof/>
      </w:rPr>
      <w:t>7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11CB4A" w14:textId="77777777" w:rsidR="00CD3FD9" w:rsidRDefault="00CD3FD9" w:rsidP="003C3B39">
      <w:pPr>
        <w:spacing w:after="0" w:line="240" w:lineRule="auto"/>
      </w:pPr>
      <w:r>
        <w:separator/>
      </w:r>
    </w:p>
  </w:footnote>
  <w:footnote w:type="continuationSeparator" w:id="0">
    <w:p w14:paraId="68A57A20" w14:textId="77777777" w:rsidR="00CD3FD9" w:rsidRDefault="00CD3FD9" w:rsidP="003C3B39">
      <w:pPr>
        <w:spacing w:after="0" w:line="240" w:lineRule="auto"/>
      </w:pPr>
      <w:r>
        <w:continuationSeparator/>
      </w:r>
    </w:p>
  </w:footnote>
  <w:footnote w:id="1">
    <w:p w14:paraId="3B3C7F23" w14:textId="6BFDFBD2" w:rsidR="008B221E" w:rsidRPr="00E443E8" w:rsidRDefault="008B221E">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8B221E" w:rsidRDefault="008B221E">
      <w:pPr>
        <w:pStyle w:val="FootnoteText"/>
      </w:pPr>
      <w:r>
        <w:rPr>
          <w:rStyle w:val="FootnoteReference"/>
        </w:rPr>
        <w:footnoteRef/>
      </w:r>
      <w:r>
        <w:t xml:space="preserve"> Switched on by the board</w:t>
      </w:r>
    </w:p>
  </w:footnote>
  <w:footnote w:id="3">
    <w:p w14:paraId="118BF753" w14:textId="15848379" w:rsidR="008B221E" w:rsidRPr="008B26B9" w:rsidRDefault="008B221E">
      <w:pPr>
        <w:pStyle w:val="FootnoteText"/>
      </w:pPr>
      <w:r>
        <w:rPr>
          <w:rStyle w:val="FootnoteReference"/>
        </w:rPr>
        <w:footnoteRef/>
      </w:r>
      <w:r>
        <w:t xml:space="preserve"> 12V for the motor shield and 9V for all other parts.</w:t>
      </w:r>
    </w:p>
  </w:footnote>
  <w:footnote w:id="4">
    <w:p w14:paraId="51F91600" w14:textId="294B020E" w:rsidR="008B221E" w:rsidRPr="00056D41" w:rsidRDefault="008B221E">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rson w15:author="Michael Bell">
    <w15:presenceInfo w15:providerId="Windows Live" w15:userId="7723a1f26e718b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15B84"/>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06909"/>
    <w:rsid w:val="00620F0E"/>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2A9F"/>
    <w:rsid w:val="008C7F64"/>
    <w:rsid w:val="008E0DFA"/>
    <w:rsid w:val="00903DB9"/>
    <w:rsid w:val="0091711B"/>
    <w:rsid w:val="00922539"/>
    <w:rsid w:val="00935EEB"/>
    <w:rsid w:val="00944E58"/>
    <w:rsid w:val="00951F76"/>
    <w:rsid w:val="00956128"/>
    <w:rsid w:val="00963C06"/>
    <w:rsid w:val="00973ACE"/>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3AC9"/>
    <w:rsid w:val="00BD7922"/>
    <w:rsid w:val="00C4393F"/>
    <w:rsid w:val="00C44F45"/>
    <w:rsid w:val="00C6358D"/>
    <w:rsid w:val="00C7054C"/>
    <w:rsid w:val="00C93315"/>
    <w:rsid w:val="00CB169F"/>
    <w:rsid w:val="00CB42DA"/>
    <w:rsid w:val="00CD05FF"/>
    <w:rsid w:val="00CD3FD9"/>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9.bin"/><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microsoft.com/office/2007/relationships/hdphoto" Target="media/hdphoto1.wdp"/><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7.jpe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5.emf"/><Relationship Id="rId55" Type="http://schemas.openxmlformats.org/officeDocument/2006/relationships/oleObject" Target="embeddings/oleObject6.bin"/><Relationship Id="rId7" Type="http://schemas.openxmlformats.org/officeDocument/2006/relationships/footnotes" Target="foot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351C67-F387-415D-915A-B418F36BE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3</TotalTime>
  <Pages>74</Pages>
  <Words>16616</Words>
  <Characters>94716</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11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5</cp:revision>
  <cp:lastPrinted>2013-05-03T13:18:00Z</cp:lastPrinted>
  <dcterms:created xsi:type="dcterms:W3CDTF">2012-12-06T12:15:00Z</dcterms:created>
  <dcterms:modified xsi:type="dcterms:W3CDTF">2013-05-06T17:37:00Z</dcterms:modified>
</cp:coreProperties>
</file>